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commentsExtensible.xml" ContentType="application/vnd.openxmlformats-officedocument.wordprocessingml.commentsExtensible+xml"/>
  <Override PartName="/word/commentsIds.xml" ContentType="application/vnd.openxmlformats-officedocument.wordprocessingml.commentsId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4D60CD2E" w14:textId="77777777" w:rsidR="00971B65" w:rsidRDefault="00DC2EA6">
      <w:pPr>
        <w:pBdr>
          <w:bottom w:val="single" w:sz="12" w:space="1" w:color="auto"/>
        </w:pBdr>
        <w:adjustRightInd w:val="0"/>
        <w:snapToGrid w:val="0"/>
        <w:jc w:val="center"/>
        <w:rPr>
          <w:b/>
          <w:sz w:val="36"/>
        </w:rPr>
      </w:pPr>
      <w:r>
        <w:rPr>
          <w:rFonts w:hint="eastAsia"/>
          <w:b/>
          <w:sz w:val="36"/>
        </w:rPr>
        <w:t>说</w:t>
      </w:r>
      <w:r w:rsidR="00140109">
        <w:rPr>
          <w:rFonts w:hint="eastAsia"/>
          <w:b/>
          <w:sz w:val="36"/>
        </w:rPr>
        <w:t xml:space="preserve">   </w:t>
      </w:r>
      <w:r>
        <w:rPr>
          <w:rFonts w:hint="eastAsia"/>
          <w:b/>
          <w:sz w:val="36"/>
        </w:rPr>
        <w:t>明</w:t>
      </w:r>
      <w:r w:rsidR="00140109">
        <w:rPr>
          <w:rFonts w:hint="eastAsia"/>
          <w:b/>
          <w:sz w:val="36"/>
        </w:rPr>
        <w:t xml:space="preserve">   </w:t>
      </w:r>
      <w:r>
        <w:rPr>
          <w:rFonts w:hint="eastAsia"/>
          <w:b/>
          <w:sz w:val="36"/>
        </w:rPr>
        <w:t>书</w:t>
      </w:r>
      <w:r w:rsidR="00140109">
        <w:rPr>
          <w:rFonts w:hint="eastAsia"/>
          <w:b/>
          <w:sz w:val="36"/>
        </w:rPr>
        <w:t xml:space="preserve">   </w:t>
      </w:r>
      <w:r>
        <w:rPr>
          <w:rFonts w:hint="eastAsia"/>
          <w:b/>
          <w:sz w:val="36"/>
        </w:rPr>
        <w:t>摘</w:t>
      </w:r>
      <w:r w:rsidR="00140109">
        <w:rPr>
          <w:rFonts w:hint="eastAsia"/>
          <w:b/>
          <w:sz w:val="36"/>
        </w:rPr>
        <w:t xml:space="preserve">   </w:t>
      </w:r>
      <w:r>
        <w:rPr>
          <w:rFonts w:hint="eastAsia"/>
          <w:b/>
          <w:sz w:val="36"/>
        </w:rPr>
        <w:t>要</w:t>
      </w:r>
    </w:p>
    <w:p w14:paraId="15AC32E8" w14:textId="4D2A6E59" w:rsidR="00971B65" w:rsidRDefault="00DC2EA6">
      <w:pPr>
        <w:adjustRightInd w:val="0"/>
        <w:spacing w:beforeLines="100" w:before="240" w:line="360" w:lineRule="auto"/>
        <w:ind w:firstLineChars="200" w:firstLine="560"/>
        <w:rPr>
          <w:sz w:val="36"/>
        </w:rPr>
        <w:sectPr w:rsidR="00971B65">
          <w:headerReference w:type="even" r:id="rId9"/>
          <w:headerReference w:type="default" r:id="rId10"/>
          <w:footerReference w:type="even" r:id="rId11"/>
          <w:footerReference w:type="default" r:id="rId12"/>
          <w:pgSz w:w="11906" w:h="16838"/>
          <w:pgMar w:top="1418" w:right="964" w:bottom="1021" w:left="1474" w:header="851" w:footer="851" w:gutter="0"/>
          <w:lnNumType w:countBy="5"/>
          <w:pgNumType w:start="1"/>
          <w:cols w:space="720"/>
          <w:docGrid w:linePitch="312"/>
        </w:sectPr>
      </w:pPr>
      <w:r>
        <w:rPr>
          <w:rFonts w:hint="eastAsia"/>
          <w:sz w:val="28"/>
          <w:szCs w:val="28"/>
        </w:rPr>
        <w:t>本说明书公开了</w:t>
      </w:r>
      <w:r>
        <w:rPr>
          <w:rFonts w:hint="eastAsia"/>
          <w:sz w:val="28"/>
        </w:rPr>
        <w:t>一种</w:t>
      </w:r>
      <w:r w:rsidR="00CE687E">
        <w:rPr>
          <w:rFonts w:hint="eastAsia"/>
          <w:sz w:val="28"/>
        </w:rPr>
        <w:t>任务执行方法</w:t>
      </w:r>
      <w:r>
        <w:rPr>
          <w:rFonts w:hint="eastAsia"/>
          <w:sz w:val="28"/>
        </w:rPr>
        <w:t>、装置、存储介质及电子设备</w:t>
      </w:r>
      <w:r>
        <w:rPr>
          <w:rFonts w:hint="eastAsia"/>
          <w:sz w:val="28"/>
          <w:szCs w:val="28"/>
        </w:rPr>
        <w:t>，本说明书实施</w:t>
      </w:r>
      <w:proofErr w:type="gramStart"/>
      <w:r>
        <w:rPr>
          <w:rFonts w:hint="eastAsia"/>
          <w:sz w:val="28"/>
          <w:szCs w:val="28"/>
        </w:rPr>
        <w:t>例</w:t>
      </w:r>
      <w:r w:rsidR="00DA3B6E">
        <w:rPr>
          <w:rFonts w:hint="eastAsia"/>
          <w:sz w:val="28"/>
          <w:szCs w:val="28"/>
        </w:rPr>
        <w:t>根据</w:t>
      </w:r>
      <w:proofErr w:type="gramEnd"/>
      <w:r w:rsidR="00DA3B6E">
        <w:rPr>
          <w:rFonts w:hint="eastAsia"/>
          <w:sz w:val="28"/>
          <w:szCs w:val="28"/>
        </w:rPr>
        <w:t>原始有向图中涉及的</w:t>
      </w:r>
      <w:proofErr w:type="gramStart"/>
      <w:r w:rsidR="00DA3B6E">
        <w:rPr>
          <w:rFonts w:hint="eastAsia"/>
          <w:sz w:val="28"/>
          <w:szCs w:val="28"/>
        </w:rPr>
        <w:t>待变化边</w:t>
      </w:r>
      <w:proofErr w:type="gramEnd"/>
      <w:r w:rsidR="00DA3B6E">
        <w:rPr>
          <w:rFonts w:hint="eastAsia"/>
          <w:sz w:val="28"/>
          <w:szCs w:val="28"/>
        </w:rPr>
        <w:t>的起始</w:t>
      </w:r>
      <w:r w:rsidR="00185140">
        <w:rPr>
          <w:rFonts w:hint="eastAsia"/>
          <w:sz w:val="28"/>
          <w:szCs w:val="28"/>
        </w:rPr>
        <w:t>顶点</w:t>
      </w:r>
      <w:r w:rsidR="00DA3B6E">
        <w:rPr>
          <w:rFonts w:hint="eastAsia"/>
          <w:sz w:val="28"/>
          <w:szCs w:val="28"/>
        </w:rPr>
        <w:t>的状态以及</w:t>
      </w:r>
      <w:proofErr w:type="gramStart"/>
      <w:r w:rsidR="00DA3B6E">
        <w:rPr>
          <w:rFonts w:hint="eastAsia"/>
          <w:sz w:val="28"/>
          <w:szCs w:val="28"/>
        </w:rPr>
        <w:t>受待变化边</w:t>
      </w:r>
      <w:proofErr w:type="gramEnd"/>
      <w:r w:rsidR="00DA3B6E">
        <w:rPr>
          <w:rFonts w:hint="eastAsia"/>
          <w:sz w:val="28"/>
          <w:szCs w:val="28"/>
        </w:rPr>
        <w:t>影响的目标</w:t>
      </w:r>
      <w:r w:rsidR="00185140">
        <w:rPr>
          <w:rFonts w:hint="eastAsia"/>
          <w:sz w:val="28"/>
          <w:szCs w:val="28"/>
        </w:rPr>
        <w:t>顶点</w:t>
      </w:r>
      <w:proofErr w:type="gramStart"/>
      <w:r w:rsidR="00DA3B6E">
        <w:rPr>
          <w:rFonts w:hint="eastAsia"/>
          <w:sz w:val="28"/>
          <w:szCs w:val="28"/>
        </w:rPr>
        <w:t>的入边连接</w:t>
      </w:r>
      <w:proofErr w:type="gramEnd"/>
      <w:r w:rsidR="00DA3B6E">
        <w:rPr>
          <w:rFonts w:hint="eastAsia"/>
          <w:sz w:val="28"/>
          <w:szCs w:val="28"/>
        </w:rPr>
        <w:t>的邻居</w:t>
      </w:r>
      <w:r w:rsidR="00185140">
        <w:rPr>
          <w:rFonts w:hint="eastAsia"/>
          <w:sz w:val="28"/>
          <w:szCs w:val="28"/>
        </w:rPr>
        <w:t>顶点</w:t>
      </w:r>
      <w:r w:rsidR="00DA3B6E">
        <w:rPr>
          <w:rFonts w:hint="eastAsia"/>
          <w:sz w:val="28"/>
          <w:szCs w:val="28"/>
        </w:rPr>
        <w:t>的状态中的至少一种状态，确定出通过</w:t>
      </w:r>
      <w:proofErr w:type="gramStart"/>
      <w:r w:rsidR="00DA3B6E">
        <w:rPr>
          <w:rFonts w:hint="eastAsia"/>
          <w:sz w:val="28"/>
          <w:szCs w:val="28"/>
        </w:rPr>
        <w:t>待变化边</w:t>
      </w:r>
      <w:proofErr w:type="gramEnd"/>
      <w:r w:rsidR="00DA3B6E">
        <w:rPr>
          <w:rFonts w:hint="eastAsia"/>
          <w:sz w:val="28"/>
          <w:szCs w:val="28"/>
        </w:rPr>
        <w:t>对原始有向图进行调整</w:t>
      </w:r>
      <w:proofErr w:type="gramStart"/>
      <w:r w:rsidR="00DA3B6E">
        <w:rPr>
          <w:rFonts w:hint="eastAsia"/>
          <w:sz w:val="28"/>
          <w:szCs w:val="28"/>
        </w:rPr>
        <w:t>后目标</w:t>
      </w:r>
      <w:proofErr w:type="gramEnd"/>
      <w:r w:rsidR="00185140">
        <w:rPr>
          <w:rFonts w:hint="eastAsia"/>
          <w:sz w:val="28"/>
          <w:szCs w:val="28"/>
        </w:rPr>
        <w:t>顶点</w:t>
      </w:r>
      <w:r w:rsidR="00DA3B6E">
        <w:rPr>
          <w:rFonts w:hint="eastAsia"/>
          <w:sz w:val="28"/>
          <w:szCs w:val="28"/>
        </w:rPr>
        <w:t>的变化后状态，并基于目标</w:t>
      </w:r>
      <w:r w:rsidR="00185140">
        <w:rPr>
          <w:rFonts w:hint="eastAsia"/>
          <w:sz w:val="28"/>
          <w:szCs w:val="28"/>
        </w:rPr>
        <w:t>顶点</w:t>
      </w:r>
      <w:r w:rsidR="00DA3B6E">
        <w:rPr>
          <w:rFonts w:hint="eastAsia"/>
          <w:sz w:val="28"/>
          <w:szCs w:val="28"/>
        </w:rPr>
        <w:t>的变化后状态以及原始有向图中未受</w:t>
      </w:r>
      <w:proofErr w:type="gramStart"/>
      <w:r w:rsidR="00DA3B6E">
        <w:rPr>
          <w:rFonts w:hint="eastAsia"/>
          <w:sz w:val="28"/>
          <w:szCs w:val="28"/>
        </w:rPr>
        <w:t>待变化边</w:t>
      </w:r>
      <w:proofErr w:type="gramEnd"/>
      <w:r w:rsidR="00DA3B6E">
        <w:rPr>
          <w:rFonts w:hint="eastAsia"/>
          <w:sz w:val="28"/>
          <w:szCs w:val="28"/>
        </w:rPr>
        <w:t>影响的</w:t>
      </w:r>
      <w:r w:rsidR="00185140">
        <w:rPr>
          <w:rFonts w:hint="eastAsia"/>
          <w:sz w:val="28"/>
          <w:szCs w:val="28"/>
        </w:rPr>
        <w:t>顶点</w:t>
      </w:r>
      <w:r w:rsidR="00DA3B6E">
        <w:rPr>
          <w:rFonts w:hint="eastAsia"/>
          <w:sz w:val="28"/>
          <w:szCs w:val="28"/>
        </w:rPr>
        <w:t>的状态，执行目标任务。在此方法中，在有向图调整之后，无需重新计算调整后有向图中所有</w:t>
      </w:r>
      <w:r w:rsidR="00185140">
        <w:rPr>
          <w:rFonts w:hint="eastAsia"/>
          <w:sz w:val="28"/>
          <w:szCs w:val="28"/>
        </w:rPr>
        <w:t>顶点</w:t>
      </w:r>
      <w:r w:rsidR="00DA3B6E">
        <w:rPr>
          <w:rFonts w:hint="eastAsia"/>
          <w:sz w:val="28"/>
          <w:szCs w:val="28"/>
        </w:rPr>
        <w:t>的状态，而是基于原始有向图中至少部分</w:t>
      </w:r>
      <w:r w:rsidR="00185140">
        <w:rPr>
          <w:rFonts w:hint="eastAsia"/>
          <w:sz w:val="28"/>
          <w:szCs w:val="28"/>
        </w:rPr>
        <w:t>顶点</w:t>
      </w:r>
      <w:r w:rsidR="00DA3B6E">
        <w:rPr>
          <w:rFonts w:hint="eastAsia"/>
          <w:sz w:val="28"/>
          <w:szCs w:val="28"/>
        </w:rPr>
        <w:t>的状态，只对受到</w:t>
      </w:r>
      <w:proofErr w:type="gramStart"/>
      <w:r w:rsidR="00DA3B6E">
        <w:rPr>
          <w:rFonts w:hint="eastAsia"/>
          <w:sz w:val="28"/>
          <w:szCs w:val="28"/>
        </w:rPr>
        <w:t>插入边</w:t>
      </w:r>
      <w:proofErr w:type="gramEnd"/>
      <w:r w:rsidR="00DA3B6E">
        <w:rPr>
          <w:rFonts w:hint="eastAsia"/>
          <w:sz w:val="28"/>
          <w:szCs w:val="28"/>
        </w:rPr>
        <w:t>或删除边影响的</w:t>
      </w:r>
      <w:r w:rsidR="00185140">
        <w:rPr>
          <w:rFonts w:hint="eastAsia"/>
          <w:sz w:val="28"/>
          <w:szCs w:val="28"/>
        </w:rPr>
        <w:t>顶点</w:t>
      </w:r>
      <w:r w:rsidR="00DA3B6E">
        <w:rPr>
          <w:rFonts w:hint="eastAsia"/>
          <w:sz w:val="28"/>
          <w:szCs w:val="28"/>
        </w:rPr>
        <w:t>的状态进行重新计算，不受影响的</w:t>
      </w:r>
      <w:r w:rsidR="00185140">
        <w:rPr>
          <w:rFonts w:hint="eastAsia"/>
          <w:sz w:val="28"/>
          <w:szCs w:val="28"/>
        </w:rPr>
        <w:t>顶点</w:t>
      </w:r>
      <w:r w:rsidR="00DA3B6E">
        <w:rPr>
          <w:rFonts w:hint="eastAsia"/>
          <w:sz w:val="28"/>
          <w:szCs w:val="28"/>
        </w:rPr>
        <w:t>的状态无需重新计算，从而减少了冗余计算</w:t>
      </w:r>
      <w:r>
        <w:rPr>
          <w:rFonts w:hint="eastAsia"/>
          <w:sz w:val="28"/>
          <w:szCs w:val="28"/>
        </w:rPr>
        <w:t>。</w:t>
      </w:r>
    </w:p>
    <w:p w14:paraId="0A29B5EB" w14:textId="77777777" w:rsidR="00971B65" w:rsidRDefault="00DC2EA6">
      <w:pPr>
        <w:pBdr>
          <w:bottom w:val="single" w:sz="12" w:space="1" w:color="auto"/>
        </w:pBdr>
        <w:adjustRightInd w:val="0"/>
        <w:snapToGrid w:val="0"/>
        <w:jc w:val="center"/>
        <w:rPr>
          <w:b/>
          <w:sz w:val="36"/>
        </w:rPr>
      </w:pPr>
      <w:r>
        <w:rPr>
          <w:rFonts w:hint="eastAsia"/>
          <w:b/>
          <w:sz w:val="36"/>
        </w:rPr>
        <w:lastRenderedPageBreak/>
        <w:t>摘</w:t>
      </w:r>
      <w:r w:rsidR="00140109">
        <w:rPr>
          <w:rFonts w:hint="eastAsia"/>
          <w:b/>
          <w:sz w:val="36"/>
        </w:rPr>
        <w:t xml:space="preserve">   </w:t>
      </w:r>
      <w:r>
        <w:rPr>
          <w:rFonts w:hint="eastAsia"/>
          <w:b/>
          <w:sz w:val="36"/>
        </w:rPr>
        <w:t>要</w:t>
      </w:r>
      <w:r w:rsidR="00140109">
        <w:rPr>
          <w:rFonts w:hint="eastAsia"/>
          <w:b/>
          <w:sz w:val="36"/>
        </w:rPr>
        <w:t xml:space="preserve">   </w:t>
      </w:r>
      <w:r>
        <w:rPr>
          <w:rFonts w:hint="eastAsia"/>
          <w:b/>
          <w:sz w:val="36"/>
        </w:rPr>
        <w:t>附</w:t>
      </w:r>
      <w:r w:rsidR="00140109">
        <w:rPr>
          <w:rFonts w:hint="eastAsia"/>
          <w:b/>
          <w:sz w:val="36"/>
        </w:rPr>
        <w:t xml:space="preserve">   </w:t>
      </w:r>
      <w:r>
        <w:rPr>
          <w:rFonts w:hint="eastAsia"/>
          <w:b/>
          <w:sz w:val="36"/>
        </w:rPr>
        <w:t>图</w:t>
      </w:r>
    </w:p>
    <w:p w14:paraId="7D349E5B" w14:textId="503D8EAD" w:rsidR="00971B65" w:rsidRDefault="00201A54">
      <w:pPr>
        <w:jc w:val="center"/>
      </w:pPr>
      <w:r>
        <w:object w:dxaOrig="7995" w:dyaOrig="9315" w14:anchorId="48A28B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75pt;height:466pt" o:ole="">
            <v:imagedata r:id="rId13" o:title=""/>
          </v:shape>
          <o:OLEObject Type="Embed" ProgID="Visio.Drawing.15" ShapeID="_x0000_i1025" DrawAspect="Content" ObjectID="_1741432552" r:id="rId14"/>
        </w:object>
      </w:r>
      <w:r w:rsidR="009E718D" w:rsidDel="009E718D">
        <w:t xml:space="preserve"> </w:t>
      </w:r>
    </w:p>
    <w:p w14:paraId="66AC0CC8" w14:textId="77777777" w:rsidR="00971B65" w:rsidRDefault="00971B65">
      <w:pPr>
        <w:widowControl/>
        <w:adjustRightInd w:val="0"/>
        <w:snapToGrid w:val="0"/>
        <w:spacing w:beforeLines="100" w:before="240" w:line="360" w:lineRule="auto"/>
        <w:jc w:val="center"/>
        <w:rPr>
          <w:sz w:val="28"/>
        </w:rPr>
        <w:sectPr w:rsidR="00971B65">
          <w:headerReference w:type="default" r:id="rId15"/>
          <w:footerReference w:type="default" r:id="rId16"/>
          <w:pgSz w:w="11906" w:h="16838"/>
          <w:pgMar w:top="1418" w:right="964" w:bottom="1021" w:left="1474" w:header="851" w:footer="851" w:gutter="0"/>
          <w:lnNumType w:countBy="5"/>
          <w:pgNumType w:start="1"/>
          <w:cols w:space="720"/>
          <w:docGrid w:linePitch="312"/>
        </w:sectPr>
      </w:pPr>
    </w:p>
    <w:p w14:paraId="71733B15" w14:textId="77777777" w:rsidR="00971B65" w:rsidRDefault="00DC2EA6">
      <w:pPr>
        <w:pBdr>
          <w:bottom w:val="single" w:sz="12" w:space="1" w:color="auto"/>
        </w:pBdr>
        <w:adjustRightInd w:val="0"/>
        <w:snapToGrid w:val="0"/>
        <w:jc w:val="center"/>
        <w:rPr>
          <w:b/>
          <w:sz w:val="36"/>
        </w:rPr>
      </w:pPr>
      <w:r>
        <w:rPr>
          <w:rFonts w:hint="eastAsia"/>
          <w:b/>
          <w:sz w:val="36"/>
        </w:rPr>
        <w:lastRenderedPageBreak/>
        <w:t>权</w:t>
      </w:r>
      <w:r w:rsidR="00140109">
        <w:rPr>
          <w:rFonts w:hint="eastAsia"/>
          <w:b/>
          <w:sz w:val="36"/>
        </w:rPr>
        <w:t xml:space="preserve">   </w:t>
      </w:r>
      <w:r>
        <w:rPr>
          <w:rFonts w:hint="eastAsia"/>
          <w:b/>
          <w:sz w:val="36"/>
        </w:rPr>
        <w:t>利</w:t>
      </w:r>
      <w:r w:rsidR="00140109">
        <w:rPr>
          <w:rFonts w:hint="eastAsia"/>
          <w:b/>
          <w:sz w:val="36"/>
        </w:rPr>
        <w:t xml:space="preserve">   </w:t>
      </w:r>
      <w:r>
        <w:rPr>
          <w:rFonts w:hint="eastAsia"/>
          <w:b/>
          <w:sz w:val="36"/>
        </w:rPr>
        <w:t>要</w:t>
      </w:r>
      <w:r w:rsidR="00140109">
        <w:rPr>
          <w:rFonts w:hint="eastAsia"/>
          <w:b/>
          <w:sz w:val="36"/>
        </w:rPr>
        <w:t xml:space="preserve">   </w:t>
      </w:r>
      <w:r>
        <w:rPr>
          <w:rFonts w:hint="eastAsia"/>
          <w:b/>
          <w:sz w:val="36"/>
        </w:rPr>
        <w:t>求</w:t>
      </w:r>
      <w:r w:rsidR="00140109">
        <w:rPr>
          <w:rFonts w:hint="eastAsia"/>
          <w:b/>
          <w:sz w:val="36"/>
        </w:rPr>
        <w:t xml:space="preserve">   </w:t>
      </w:r>
      <w:r>
        <w:rPr>
          <w:rFonts w:hint="eastAsia"/>
          <w:b/>
          <w:sz w:val="36"/>
        </w:rPr>
        <w:t>书</w:t>
      </w:r>
    </w:p>
    <w:p w14:paraId="6CAE7A14" w14:textId="25C70CF8" w:rsidR="00971B65" w:rsidRDefault="00DC2EA6">
      <w:pPr>
        <w:spacing w:beforeLines="100" w:before="240" w:line="360" w:lineRule="auto"/>
        <w:ind w:firstLineChars="200" w:firstLine="560"/>
        <w:rPr>
          <w:sz w:val="28"/>
          <w:szCs w:val="28"/>
        </w:rPr>
      </w:pPr>
      <w:r>
        <w:rPr>
          <w:sz w:val="28"/>
          <w:szCs w:val="28"/>
        </w:rPr>
        <w:t>1</w:t>
      </w:r>
      <w:r>
        <w:rPr>
          <w:rFonts w:hint="eastAsia"/>
          <w:sz w:val="28"/>
          <w:szCs w:val="28"/>
        </w:rPr>
        <w:t>、一种</w:t>
      </w:r>
      <w:r w:rsidR="00065815" w:rsidRPr="005936F7">
        <w:rPr>
          <w:rFonts w:hint="eastAsia"/>
          <w:sz w:val="28"/>
        </w:rPr>
        <w:t>任务执行</w:t>
      </w:r>
      <w:r>
        <w:rPr>
          <w:rFonts w:hint="eastAsia"/>
          <w:sz w:val="28"/>
        </w:rPr>
        <w:t>方法</w:t>
      </w:r>
      <w:r>
        <w:rPr>
          <w:rFonts w:hint="eastAsia"/>
          <w:sz w:val="28"/>
          <w:szCs w:val="28"/>
        </w:rPr>
        <w:t>，其特征在于，包括：</w:t>
      </w:r>
    </w:p>
    <w:p w14:paraId="7C8E4F5E" w14:textId="03695D86" w:rsidR="000C0D74" w:rsidRDefault="00164BD2">
      <w:pPr>
        <w:spacing w:line="360" w:lineRule="auto"/>
        <w:ind w:firstLineChars="200" w:firstLine="560"/>
        <w:rPr>
          <w:sz w:val="28"/>
          <w:szCs w:val="28"/>
        </w:rPr>
      </w:pPr>
      <w:r>
        <w:rPr>
          <w:rFonts w:hint="eastAsia"/>
          <w:sz w:val="28"/>
          <w:szCs w:val="28"/>
        </w:rPr>
        <w:t>获取</w:t>
      </w:r>
      <w:r w:rsidR="007D2ECF">
        <w:rPr>
          <w:rFonts w:hint="eastAsia"/>
          <w:sz w:val="28"/>
          <w:szCs w:val="28"/>
        </w:rPr>
        <w:t>原始</w:t>
      </w:r>
      <w:r w:rsidR="00CA015F">
        <w:rPr>
          <w:rFonts w:hint="eastAsia"/>
          <w:sz w:val="28"/>
          <w:szCs w:val="28"/>
        </w:rPr>
        <w:t>有向</w:t>
      </w:r>
      <w:r>
        <w:rPr>
          <w:rFonts w:hint="eastAsia"/>
          <w:sz w:val="28"/>
          <w:szCs w:val="28"/>
        </w:rPr>
        <w:t>图</w:t>
      </w:r>
      <w:r w:rsidR="007D2ECF">
        <w:rPr>
          <w:rFonts w:hint="eastAsia"/>
          <w:sz w:val="28"/>
          <w:szCs w:val="28"/>
        </w:rPr>
        <w:t>，确定</w:t>
      </w:r>
      <w:r w:rsidR="00151F47">
        <w:rPr>
          <w:rFonts w:hint="eastAsia"/>
          <w:sz w:val="28"/>
          <w:szCs w:val="28"/>
        </w:rPr>
        <w:t>所述</w:t>
      </w:r>
      <w:r w:rsidR="007D2ECF">
        <w:rPr>
          <w:rFonts w:hint="eastAsia"/>
          <w:sz w:val="28"/>
          <w:szCs w:val="28"/>
        </w:rPr>
        <w:t>原始有向</w:t>
      </w:r>
      <w:r>
        <w:rPr>
          <w:rFonts w:hint="eastAsia"/>
          <w:sz w:val="28"/>
          <w:szCs w:val="28"/>
        </w:rPr>
        <w:t>图中每个</w:t>
      </w:r>
      <w:r w:rsidR="00185140">
        <w:rPr>
          <w:rFonts w:hint="eastAsia"/>
          <w:sz w:val="28"/>
          <w:szCs w:val="28"/>
        </w:rPr>
        <w:t>顶点</w:t>
      </w:r>
      <w:r>
        <w:rPr>
          <w:rFonts w:hint="eastAsia"/>
          <w:sz w:val="28"/>
          <w:szCs w:val="28"/>
        </w:rPr>
        <w:t>的状态</w:t>
      </w:r>
      <w:r w:rsidR="003F4924">
        <w:rPr>
          <w:rFonts w:hint="eastAsia"/>
          <w:sz w:val="28"/>
          <w:szCs w:val="28"/>
        </w:rPr>
        <w:t>，</w:t>
      </w:r>
      <w:r>
        <w:rPr>
          <w:rFonts w:hint="eastAsia"/>
          <w:sz w:val="28"/>
          <w:szCs w:val="28"/>
        </w:rPr>
        <w:t>以及</w:t>
      </w:r>
      <w:r w:rsidR="003F4924">
        <w:rPr>
          <w:rFonts w:hint="eastAsia"/>
          <w:sz w:val="28"/>
          <w:szCs w:val="28"/>
        </w:rPr>
        <w:t>确定</w:t>
      </w:r>
      <w:r w:rsidR="007D2ECF">
        <w:rPr>
          <w:rFonts w:hint="eastAsia"/>
          <w:sz w:val="28"/>
          <w:szCs w:val="28"/>
        </w:rPr>
        <w:t>所述原始有向图中</w:t>
      </w:r>
      <w:r w:rsidR="00065815">
        <w:rPr>
          <w:rFonts w:hint="eastAsia"/>
          <w:sz w:val="28"/>
          <w:szCs w:val="28"/>
        </w:rPr>
        <w:t>各</w:t>
      </w:r>
      <w:r w:rsidR="00185140">
        <w:rPr>
          <w:rFonts w:hint="eastAsia"/>
          <w:sz w:val="28"/>
          <w:szCs w:val="28"/>
        </w:rPr>
        <w:t>顶点</w:t>
      </w:r>
      <w:r w:rsidR="00065815">
        <w:rPr>
          <w:rFonts w:hint="eastAsia"/>
          <w:sz w:val="28"/>
          <w:szCs w:val="28"/>
        </w:rPr>
        <w:t>之间</w:t>
      </w:r>
      <w:r w:rsidR="007D2ECF">
        <w:rPr>
          <w:rFonts w:hint="eastAsia"/>
          <w:sz w:val="28"/>
          <w:szCs w:val="28"/>
        </w:rPr>
        <w:t>需要变化的边，作为</w:t>
      </w:r>
      <w:proofErr w:type="gramStart"/>
      <w:r w:rsidR="00A361BD">
        <w:rPr>
          <w:rFonts w:hint="eastAsia"/>
          <w:sz w:val="28"/>
          <w:szCs w:val="28"/>
        </w:rPr>
        <w:t>待</w:t>
      </w:r>
      <w:r w:rsidR="00AF41E0">
        <w:rPr>
          <w:rFonts w:hint="eastAsia"/>
          <w:sz w:val="28"/>
          <w:szCs w:val="28"/>
        </w:rPr>
        <w:t>变化边</w:t>
      </w:r>
      <w:proofErr w:type="gramEnd"/>
      <w:r w:rsidR="007D2ECF">
        <w:rPr>
          <w:rFonts w:hint="eastAsia"/>
          <w:sz w:val="28"/>
          <w:szCs w:val="28"/>
        </w:rPr>
        <w:t>，</w:t>
      </w:r>
      <w:r w:rsidR="003F4924">
        <w:rPr>
          <w:rFonts w:hint="eastAsia"/>
          <w:sz w:val="28"/>
          <w:szCs w:val="28"/>
        </w:rPr>
        <w:t>其中，</w:t>
      </w:r>
      <w:r w:rsidR="007D2ECF">
        <w:rPr>
          <w:rFonts w:hint="eastAsia"/>
          <w:sz w:val="28"/>
          <w:szCs w:val="28"/>
        </w:rPr>
        <w:t>针对所述</w:t>
      </w:r>
      <w:r w:rsidR="00EC6A54">
        <w:rPr>
          <w:rFonts w:hint="eastAsia"/>
          <w:sz w:val="28"/>
          <w:szCs w:val="28"/>
        </w:rPr>
        <w:t>原始</w:t>
      </w:r>
      <w:r w:rsidR="007D2ECF">
        <w:rPr>
          <w:rFonts w:hint="eastAsia"/>
          <w:sz w:val="28"/>
          <w:szCs w:val="28"/>
        </w:rPr>
        <w:t>有向图中包含的每个</w:t>
      </w:r>
      <w:r w:rsidR="00185140">
        <w:rPr>
          <w:rFonts w:hint="eastAsia"/>
          <w:sz w:val="28"/>
          <w:szCs w:val="28"/>
        </w:rPr>
        <w:t>顶点</w:t>
      </w:r>
      <w:r w:rsidR="007D2ECF">
        <w:rPr>
          <w:rFonts w:hint="eastAsia"/>
          <w:sz w:val="28"/>
          <w:szCs w:val="28"/>
        </w:rPr>
        <w:t>，该</w:t>
      </w:r>
      <w:r w:rsidR="00185140">
        <w:rPr>
          <w:rFonts w:hint="eastAsia"/>
          <w:sz w:val="28"/>
          <w:szCs w:val="28"/>
        </w:rPr>
        <w:t>顶点</w:t>
      </w:r>
      <w:proofErr w:type="gramStart"/>
      <w:r w:rsidR="007D2ECF">
        <w:rPr>
          <w:rFonts w:hint="eastAsia"/>
          <w:sz w:val="28"/>
          <w:szCs w:val="28"/>
        </w:rPr>
        <w:t>通过入边或</w:t>
      </w:r>
      <w:proofErr w:type="gramEnd"/>
      <w:r w:rsidR="007D2ECF">
        <w:rPr>
          <w:rFonts w:hint="eastAsia"/>
          <w:sz w:val="28"/>
          <w:szCs w:val="28"/>
        </w:rPr>
        <w:t>出边与邻居</w:t>
      </w:r>
      <w:r w:rsidR="00185140">
        <w:rPr>
          <w:rFonts w:hint="eastAsia"/>
          <w:sz w:val="28"/>
          <w:szCs w:val="28"/>
        </w:rPr>
        <w:t>顶点</w:t>
      </w:r>
      <w:r w:rsidR="007D2ECF">
        <w:rPr>
          <w:rFonts w:hint="eastAsia"/>
          <w:sz w:val="28"/>
          <w:szCs w:val="28"/>
        </w:rPr>
        <w:t>相连，该</w:t>
      </w:r>
      <w:r w:rsidR="00185140">
        <w:rPr>
          <w:rFonts w:hint="eastAsia"/>
          <w:sz w:val="28"/>
          <w:szCs w:val="28"/>
        </w:rPr>
        <w:t>顶点</w:t>
      </w:r>
      <w:proofErr w:type="gramStart"/>
      <w:r w:rsidR="007D2ECF">
        <w:rPr>
          <w:rFonts w:hint="eastAsia"/>
          <w:sz w:val="28"/>
          <w:szCs w:val="28"/>
        </w:rPr>
        <w:t>的入边</w:t>
      </w:r>
      <w:r w:rsidR="003F4924">
        <w:rPr>
          <w:rFonts w:hint="eastAsia"/>
          <w:sz w:val="28"/>
          <w:szCs w:val="28"/>
        </w:rPr>
        <w:t>是</w:t>
      </w:r>
      <w:proofErr w:type="gramEnd"/>
      <w:r w:rsidR="003F4924">
        <w:rPr>
          <w:rFonts w:hint="eastAsia"/>
          <w:sz w:val="28"/>
          <w:szCs w:val="28"/>
        </w:rPr>
        <w:t>以</w:t>
      </w:r>
      <w:r w:rsidR="007D2ECF">
        <w:rPr>
          <w:rFonts w:hint="eastAsia"/>
          <w:sz w:val="28"/>
          <w:szCs w:val="28"/>
        </w:rPr>
        <w:t>邻居</w:t>
      </w:r>
      <w:r w:rsidR="00185140">
        <w:rPr>
          <w:rFonts w:hint="eastAsia"/>
          <w:sz w:val="28"/>
          <w:szCs w:val="28"/>
        </w:rPr>
        <w:t>顶点</w:t>
      </w:r>
      <w:r w:rsidR="003F4924">
        <w:rPr>
          <w:rFonts w:hint="eastAsia"/>
          <w:sz w:val="28"/>
          <w:szCs w:val="28"/>
        </w:rPr>
        <w:t>为起始</w:t>
      </w:r>
      <w:r w:rsidR="00185140">
        <w:rPr>
          <w:rFonts w:hint="eastAsia"/>
          <w:sz w:val="28"/>
          <w:szCs w:val="28"/>
        </w:rPr>
        <w:t>顶点</w:t>
      </w:r>
      <w:r w:rsidR="007D2ECF">
        <w:rPr>
          <w:rFonts w:hint="eastAsia"/>
          <w:sz w:val="28"/>
          <w:szCs w:val="28"/>
        </w:rPr>
        <w:t>出发指向该</w:t>
      </w:r>
      <w:r w:rsidR="00185140">
        <w:rPr>
          <w:rFonts w:hint="eastAsia"/>
          <w:sz w:val="28"/>
          <w:szCs w:val="28"/>
        </w:rPr>
        <w:t>顶点</w:t>
      </w:r>
      <w:r w:rsidR="007D2ECF">
        <w:rPr>
          <w:rFonts w:hint="eastAsia"/>
          <w:sz w:val="28"/>
          <w:szCs w:val="28"/>
        </w:rPr>
        <w:t>的边，该</w:t>
      </w:r>
      <w:r w:rsidR="00185140">
        <w:rPr>
          <w:rFonts w:hint="eastAsia"/>
          <w:sz w:val="28"/>
          <w:szCs w:val="28"/>
        </w:rPr>
        <w:t>顶点</w:t>
      </w:r>
      <w:r w:rsidR="007D2ECF">
        <w:rPr>
          <w:rFonts w:hint="eastAsia"/>
          <w:sz w:val="28"/>
          <w:szCs w:val="28"/>
        </w:rPr>
        <w:t>的出边</w:t>
      </w:r>
      <w:r w:rsidR="003F4924">
        <w:rPr>
          <w:rFonts w:hint="eastAsia"/>
          <w:sz w:val="28"/>
          <w:szCs w:val="28"/>
        </w:rPr>
        <w:t>是以</w:t>
      </w:r>
      <w:r w:rsidR="007D2ECF">
        <w:rPr>
          <w:rFonts w:hint="eastAsia"/>
          <w:sz w:val="28"/>
          <w:szCs w:val="28"/>
        </w:rPr>
        <w:t>该</w:t>
      </w:r>
      <w:r w:rsidR="00185140">
        <w:rPr>
          <w:rFonts w:hint="eastAsia"/>
          <w:sz w:val="28"/>
          <w:szCs w:val="28"/>
        </w:rPr>
        <w:t>顶点</w:t>
      </w:r>
      <w:r w:rsidR="003F4924">
        <w:rPr>
          <w:rFonts w:hint="eastAsia"/>
          <w:sz w:val="28"/>
          <w:szCs w:val="28"/>
        </w:rPr>
        <w:t>为起始</w:t>
      </w:r>
      <w:r w:rsidR="00185140">
        <w:rPr>
          <w:rFonts w:hint="eastAsia"/>
          <w:sz w:val="28"/>
          <w:szCs w:val="28"/>
        </w:rPr>
        <w:t>顶点</w:t>
      </w:r>
      <w:r w:rsidR="007D2ECF">
        <w:rPr>
          <w:rFonts w:hint="eastAsia"/>
          <w:sz w:val="28"/>
          <w:szCs w:val="28"/>
        </w:rPr>
        <w:t>出发指向邻居</w:t>
      </w:r>
      <w:r w:rsidR="00185140">
        <w:rPr>
          <w:rFonts w:hint="eastAsia"/>
          <w:sz w:val="28"/>
          <w:szCs w:val="28"/>
        </w:rPr>
        <w:t>顶点</w:t>
      </w:r>
      <w:r w:rsidR="007D2ECF">
        <w:rPr>
          <w:rFonts w:hint="eastAsia"/>
          <w:sz w:val="28"/>
          <w:szCs w:val="28"/>
        </w:rPr>
        <w:t>的边</w:t>
      </w:r>
      <w:r w:rsidR="000C0D74">
        <w:rPr>
          <w:rFonts w:hint="eastAsia"/>
          <w:sz w:val="28"/>
          <w:szCs w:val="28"/>
        </w:rPr>
        <w:t>；</w:t>
      </w:r>
    </w:p>
    <w:p w14:paraId="7A87BDF5" w14:textId="2BF4F563" w:rsidR="00B7448A" w:rsidRDefault="00CA62FB">
      <w:pPr>
        <w:spacing w:line="360" w:lineRule="auto"/>
        <w:ind w:firstLineChars="200" w:firstLine="560"/>
        <w:rPr>
          <w:sz w:val="28"/>
          <w:szCs w:val="28"/>
        </w:rPr>
      </w:pPr>
      <w:r>
        <w:rPr>
          <w:rFonts w:hint="eastAsia"/>
          <w:sz w:val="28"/>
          <w:szCs w:val="28"/>
        </w:rPr>
        <w:t>基于所述</w:t>
      </w:r>
      <w:proofErr w:type="gramStart"/>
      <w:r>
        <w:rPr>
          <w:rFonts w:hint="eastAsia"/>
          <w:sz w:val="28"/>
          <w:szCs w:val="28"/>
        </w:rPr>
        <w:t>待变化边</w:t>
      </w:r>
      <w:proofErr w:type="gramEnd"/>
      <w:r>
        <w:rPr>
          <w:rFonts w:hint="eastAsia"/>
          <w:sz w:val="28"/>
          <w:szCs w:val="28"/>
        </w:rPr>
        <w:t>的指向，</w:t>
      </w:r>
      <w:r w:rsidR="00596313">
        <w:rPr>
          <w:rFonts w:hint="eastAsia"/>
          <w:sz w:val="28"/>
          <w:szCs w:val="28"/>
        </w:rPr>
        <w:t>从所述</w:t>
      </w:r>
      <w:r w:rsidR="003F4924">
        <w:rPr>
          <w:rFonts w:hint="eastAsia"/>
          <w:sz w:val="28"/>
          <w:szCs w:val="28"/>
        </w:rPr>
        <w:t>原始有向</w:t>
      </w:r>
      <w:r w:rsidR="00596313">
        <w:rPr>
          <w:rFonts w:hint="eastAsia"/>
          <w:sz w:val="28"/>
          <w:szCs w:val="28"/>
        </w:rPr>
        <w:t>图中</w:t>
      </w:r>
      <w:r w:rsidR="00E10030">
        <w:rPr>
          <w:rFonts w:hint="eastAsia"/>
          <w:sz w:val="28"/>
          <w:szCs w:val="28"/>
        </w:rPr>
        <w:t>查找出</w:t>
      </w:r>
      <w:r w:rsidR="000626A5">
        <w:rPr>
          <w:rFonts w:hint="eastAsia"/>
          <w:sz w:val="28"/>
          <w:szCs w:val="28"/>
        </w:rPr>
        <w:t>受所述</w:t>
      </w:r>
      <w:proofErr w:type="gramStart"/>
      <w:r w:rsidR="000626A5">
        <w:rPr>
          <w:rFonts w:hint="eastAsia"/>
          <w:sz w:val="28"/>
          <w:szCs w:val="28"/>
        </w:rPr>
        <w:t>待变化边</w:t>
      </w:r>
      <w:proofErr w:type="gramEnd"/>
      <w:r w:rsidR="000626A5">
        <w:rPr>
          <w:rFonts w:hint="eastAsia"/>
          <w:sz w:val="28"/>
          <w:szCs w:val="28"/>
        </w:rPr>
        <w:t>影响的</w:t>
      </w:r>
      <w:r w:rsidR="00185140">
        <w:rPr>
          <w:rFonts w:hint="eastAsia"/>
          <w:sz w:val="28"/>
          <w:szCs w:val="28"/>
        </w:rPr>
        <w:t>顶点</w:t>
      </w:r>
      <w:r w:rsidR="00234C40">
        <w:rPr>
          <w:rFonts w:hint="eastAsia"/>
          <w:sz w:val="28"/>
          <w:szCs w:val="28"/>
        </w:rPr>
        <w:t>，作为</w:t>
      </w:r>
      <w:r w:rsidR="007D4D53">
        <w:rPr>
          <w:rFonts w:hint="eastAsia"/>
          <w:sz w:val="28"/>
          <w:szCs w:val="28"/>
        </w:rPr>
        <w:t>目标</w:t>
      </w:r>
      <w:r w:rsidR="00185140">
        <w:rPr>
          <w:rFonts w:hint="eastAsia"/>
          <w:sz w:val="28"/>
          <w:szCs w:val="28"/>
        </w:rPr>
        <w:t>顶点</w:t>
      </w:r>
      <w:r w:rsidR="00B7448A">
        <w:rPr>
          <w:rFonts w:hint="eastAsia"/>
          <w:sz w:val="28"/>
          <w:szCs w:val="28"/>
        </w:rPr>
        <w:t>；</w:t>
      </w:r>
    </w:p>
    <w:p w14:paraId="448F671A" w14:textId="235627BC" w:rsidR="005C3112" w:rsidRDefault="003F4924">
      <w:pPr>
        <w:spacing w:line="360" w:lineRule="auto"/>
        <w:ind w:firstLineChars="200" w:firstLine="560"/>
        <w:rPr>
          <w:sz w:val="28"/>
          <w:szCs w:val="28"/>
        </w:rPr>
      </w:pPr>
      <w:r>
        <w:rPr>
          <w:rFonts w:hint="eastAsia"/>
          <w:sz w:val="28"/>
          <w:szCs w:val="28"/>
        </w:rPr>
        <w:t>根据</w:t>
      </w:r>
      <w:r w:rsidR="0030374C">
        <w:rPr>
          <w:rFonts w:hint="eastAsia"/>
          <w:sz w:val="28"/>
          <w:szCs w:val="28"/>
        </w:rPr>
        <w:t>所述</w:t>
      </w:r>
      <w:proofErr w:type="gramStart"/>
      <w:r w:rsidR="008B41D4">
        <w:rPr>
          <w:rFonts w:hint="eastAsia"/>
          <w:sz w:val="28"/>
          <w:szCs w:val="28"/>
        </w:rPr>
        <w:t>待</w:t>
      </w:r>
      <w:r w:rsidR="0030374C">
        <w:rPr>
          <w:rFonts w:hint="eastAsia"/>
          <w:sz w:val="28"/>
          <w:szCs w:val="28"/>
        </w:rPr>
        <w:t>变化边</w:t>
      </w:r>
      <w:proofErr w:type="gramEnd"/>
      <w:r w:rsidR="0030374C">
        <w:rPr>
          <w:rFonts w:hint="eastAsia"/>
          <w:sz w:val="28"/>
          <w:szCs w:val="28"/>
        </w:rPr>
        <w:t>的</w:t>
      </w:r>
      <w:r w:rsidR="00A3312B">
        <w:rPr>
          <w:rFonts w:hint="eastAsia"/>
          <w:sz w:val="28"/>
          <w:szCs w:val="28"/>
        </w:rPr>
        <w:t>起始</w:t>
      </w:r>
      <w:r w:rsidR="00185140">
        <w:rPr>
          <w:rFonts w:hint="eastAsia"/>
          <w:sz w:val="28"/>
          <w:szCs w:val="28"/>
        </w:rPr>
        <w:t>顶点</w:t>
      </w:r>
      <w:r w:rsidR="0030374C">
        <w:rPr>
          <w:rFonts w:hint="eastAsia"/>
          <w:sz w:val="28"/>
          <w:szCs w:val="28"/>
        </w:rPr>
        <w:t>的状态</w:t>
      </w:r>
      <w:r w:rsidR="006167EF">
        <w:rPr>
          <w:rFonts w:hint="eastAsia"/>
          <w:sz w:val="28"/>
          <w:szCs w:val="28"/>
        </w:rPr>
        <w:t>以及</w:t>
      </w:r>
      <w:r w:rsidR="00441699">
        <w:rPr>
          <w:rFonts w:hint="eastAsia"/>
          <w:sz w:val="28"/>
          <w:szCs w:val="28"/>
        </w:rPr>
        <w:t>所述目标</w:t>
      </w:r>
      <w:r w:rsidR="00185140">
        <w:rPr>
          <w:rFonts w:hint="eastAsia"/>
          <w:sz w:val="28"/>
          <w:szCs w:val="28"/>
        </w:rPr>
        <w:t>顶点</w:t>
      </w:r>
      <w:proofErr w:type="gramStart"/>
      <w:r>
        <w:rPr>
          <w:rFonts w:hint="eastAsia"/>
          <w:sz w:val="28"/>
          <w:szCs w:val="28"/>
        </w:rPr>
        <w:t>通过</w:t>
      </w:r>
      <w:r w:rsidR="008D48DA" w:rsidRPr="00FE2874">
        <w:rPr>
          <w:rFonts w:hint="eastAsia"/>
          <w:sz w:val="28"/>
          <w:szCs w:val="28"/>
        </w:rPr>
        <w:t>入边</w:t>
      </w:r>
      <w:r w:rsidR="00DC19F2">
        <w:rPr>
          <w:rFonts w:hint="eastAsia"/>
          <w:sz w:val="28"/>
          <w:szCs w:val="28"/>
        </w:rPr>
        <w:t>连接</w:t>
      </w:r>
      <w:proofErr w:type="gramEnd"/>
      <w:r w:rsidR="00DC19F2">
        <w:rPr>
          <w:rFonts w:hint="eastAsia"/>
          <w:sz w:val="28"/>
          <w:szCs w:val="28"/>
        </w:rPr>
        <w:t>的</w:t>
      </w:r>
      <w:r w:rsidR="005953E3">
        <w:rPr>
          <w:rFonts w:hint="eastAsia"/>
          <w:sz w:val="28"/>
          <w:szCs w:val="28"/>
        </w:rPr>
        <w:t>邻</w:t>
      </w:r>
      <w:r>
        <w:rPr>
          <w:rFonts w:hint="eastAsia"/>
          <w:sz w:val="28"/>
          <w:szCs w:val="28"/>
        </w:rPr>
        <w:t>居</w:t>
      </w:r>
      <w:r w:rsidR="00185140">
        <w:rPr>
          <w:rFonts w:hint="eastAsia"/>
          <w:sz w:val="28"/>
          <w:szCs w:val="28"/>
        </w:rPr>
        <w:t>顶点</w:t>
      </w:r>
      <w:r w:rsidR="00441699">
        <w:rPr>
          <w:rFonts w:hint="eastAsia"/>
          <w:sz w:val="28"/>
          <w:szCs w:val="28"/>
        </w:rPr>
        <w:t>的状态</w:t>
      </w:r>
      <w:r w:rsidR="006167EF">
        <w:rPr>
          <w:rFonts w:hint="eastAsia"/>
          <w:sz w:val="28"/>
          <w:szCs w:val="28"/>
        </w:rPr>
        <w:t>中的至少一种状态</w:t>
      </w:r>
      <w:r w:rsidR="00E743FB">
        <w:rPr>
          <w:rFonts w:hint="eastAsia"/>
          <w:sz w:val="28"/>
          <w:szCs w:val="28"/>
        </w:rPr>
        <w:t>，确定出</w:t>
      </w:r>
      <w:r>
        <w:rPr>
          <w:rFonts w:hint="eastAsia"/>
          <w:sz w:val="28"/>
          <w:szCs w:val="28"/>
        </w:rPr>
        <w:t>通过所述</w:t>
      </w:r>
      <w:proofErr w:type="gramStart"/>
      <w:r>
        <w:rPr>
          <w:rFonts w:hint="eastAsia"/>
          <w:sz w:val="28"/>
          <w:szCs w:val="28"/>
        </w:rPr>
        <w:t>待</w:t>
      </w:r>
      <w:r w:rsidR="008413BB">
        <w:rPr>
          <w:rFonts w:hint="eastAsia"/>
          <w:sz w:val="28"/>
          <w:szCs w:val="28"/>
        </w:rPr>
        <w:t>变化</w:t>
      </w:r>
      <w:r>
        <w:rPr>
          <w:rFonts w:hint="eastAsia"/>
          <w:sz w:val="28"/>
          <w:szCs w:val="28"/>
        </w:rPr>
        <w:t>边</w:t>
      </w:r>
      <w:proofErr w:type="gramEnd"/>
      <w:r>
        <w:rPr>
          <w:rFonts w:hint="eastAsia"/>
          <w:sz w:val="28"/>
          <w:szCs w:val="28"/>
        </w:rPr>
        <w:t>对所述原始有向图进行调整后</w:t>
      </w:r>
      <w:r w:rsidR="00806E01">
        <w:rPr>
          <w:rFonts w:hint="eastAsia"/>
          <w:sz w:val="28"/>
          <w:szCs w:val="28"/>
        </w:rPr>
        <w:t>所述目标</w:t>
      </w:r>
      <w:r w:rsidR="00185140">
        <w:rPr>
          <w:rFonts w:hint="eastAsia"/>
          <w:sz w:val="28"/>
          <w:szCs w:val="28"/>
        </w:rPr>
        <w:t>顶点</w:t>
      </w:r>
      <w:r w:rsidR="009E0D24">
        <w:rPr>
          <w:rFonts w:hint="eastAsia"/>
          <w:sz w:val="28"/>
          <w:szCs w:val="28"/>
        </w:rPr>
        <w:t>的</w:t>
      </w:r>
      <w:r w:rsidR="0053788B">
        <w:rPr>
          <w:rFonts w:hint="eastAsia"/>
          <w:sz w:val="28"/>
          <w:szCs w:val="28"/>
        </w:rPr>
        <w:t>变化</w:t>
      </w:r>
      <w:r w:rsidR="00DD2964">
        <w:rPr>
          <w:rFonts w:hint="eastAsia"/>
          <w:sz w:val="28"/>
          <w:szCs w:val="28"/>
        </w:rPr>
        <w:t>后状态</w:t>
      </w:r>
      <w:r w:rsidR="009E0D24">
        <w:rPr>
          <w:rFonts w:hint="eastAsia"/>
          <w:sz w:val="28"/>
          <w:szCs w:val="28"/>
        </w:rPr>
        <w:t>；</w:t>
      </w:r>
    </w:p>
    <w:p w14:paraId="4C73171A" w14:textId="02135FFA" w:rsidR="00971B65" w:rsidRDefault="00441E1B">
      <w:pPr>
        <w:spacing w:line="360" w:lineRule="auto"/>
        <w:ind w:firstLineChars="200" w:firstLine="560"/>
        <w:rPr>
          <w:sz w:val="28"/>
          <w:szCs w:val="28"/>
        </w:rPr>
      </w:pPr>
      <w:r>
        <w:rPr>
          <w:rFonts w:hint="eastAsia"/>
          <w:sz w:val="28"/>
          <w:szCs w:val="28"/>
        </w:rPr>
        <w:t>在</w:t>
      </w:r>
      <w:r w:rsidR="00BD79BE">
        <w:rPr>
          <w:rFonts w:hint="eastAsia"/>
          <w:sz w:val="28"/>
          <w:szCs w:val="28"/>
        </w:rPr>
        <w:t>接收到目标任务请求</w:t>
      </w:r>
      <w:r>
        <w:rPr>
          <w:rFonts w:hint="eastAsia"/>
          <w:sz w:val="28"/>
          <w:szCs w:val="28"/>
        </w:rPr>
        <w:t>后，</w:t>
      </w:r>
      <w:r w:rsidR="00CA3A7E">
        <w:rPr>
          <w:rFonts w:hint="eastAsia"/>
          <w:sz w:val="28"/>
          <w:szCs w:val="28"/>
        </w:rPr>
        <w:t>基于所述</w:t>
      </w:r>
      <w:r w:rsidR="007D4D53">
        <w:rPr>
          <w:rFonts w:hint="eastAsia"/>
          <w:sz w:val="28"/>
          <w:szCs w:val="28"/>
        </w:rPr>
        <w:t>目标</w:t>
      </w:r>
      <w:r w:rsidR="00185140">
        <w:rPr>
          <w:rFonts w:hint="eastAsia"/>
          <w:sz w:val="28"/>
          <w:szCs w:val="28"/>
        </w:rPr>
        <w:t>顶点</w:t>
      </w:r>
      <w:r w:rsidR="00CA3A7E">
        <w:rPr>
          <w:rFonts w:hint="eastAsia"/>
          <w:sz w:val="28"/>
          <w:szCs w:val="28"/>
        </w:rPr>
        <w:t>的</w:t>
      </w:r>
      <w:r w:rsidR="0053788B">
        <w:rPr>
          <w:rFonts w:hint="eastAsia"/>
          <w:sz w:val="28"/>
          <w:szCs w:val="28"/>
        </w:rPr>
        <w:t>变化</w:t>
      </w:r>
      <w:r w:rsidR="00DD2964">
        <w:rPr>
          <w:rFonts w:hint="eastAsia"/>
          <w:sz w:val="28"/>
          <w:szCs w:val="28"/>
        </w:rPr>
        <w:t>后</w:t>
      </w:r>
      <w:r w:rsidR="00CA3A7E">
        <w:rPr>
          <w:rFonts w:hint="eastAsia"/>
          <w:sz w:val="28"/>
          <w:szCs w:val="28"/>
        </w:rPr>
        <w:t>状态</w:t>
      </w:r>
      <w:r w:rsidR="003F4924" w:rsidRPr="00FE2874">
        <w:rPr>
          <w:rFonts w:hint="eastAsia"/>
          <w:sz w:val="28"/>
          <w:szCs w:val="28"/>
        </w:rPr>
        <w:t>以及</w:t>
      </w:r>
      <w:r w:rsidR="003F4924" w:rsidRPr="005936F7">
        <w:rPr>
          <w:rFonts w:hint="eastAsia"/>
          <w:sz w:val="28"/>
          <w:szCs w:val="28"/>
        </w:rPr>
        <w:t>所述原始有向图中</w:t>
      </w:r>
      <w:r w:rsidR="00FE2874" w:rsidRPr="005936F7">
        <w:rPr>
          <w:rFonts w:hint="eastAsia"/>
          <w:sz w:val="28"/>
          <w:szCs w:val="28"/>
        </w:rPr>
        <w:t>未受到所述</w:t>
      </w:r>
      <w:proofErr w:type="gramStart"/>
      <w:r w:rsidR="00FE2874" w:rsidRPr="005936F7">
        <w:rPr>
          <w:rFonts w:hint="eastAsia"/>
          <w:sz w:val="28"/>
          <w:szCs w:val="28"/>
        </w:rPr>
        <w:t>待变化边</w:t>
      </w:r>
      <w:proofErr w:type="gramEnd"/>
      <w:r w:rsidR="00FE2874" w:rsidRPr="005936F7">
        <w:rPr>
          <w:rFonts w:hint="eastAsia"/>
          <w:sz w:val="28"/>
          <w:szCs w:val="28"/>
        </w:rPr>
        <w:t>影响的</w:t>
      </w:r>
      <w:r w:rsidR="00185140">
        <w:rPr>
          <w:rFonts w:hint="eastAsia"/>
          <w:sz w:val="28"/>
          <w:szCs w:val="28"/>
        </w:rPr>
        <w:t>顶点</w:t>
      </w:r>
      <w:r w:rsidR="00FE2874" w:rsidRPr="005936F7">
        <w:rPr>
          <w:rFonts w:hint="eastAsia"/>
          <w:sz w:val="28"/>
          <w:szCs w:val="28"/>
        </w:rPr>
        <w:t>的状态</w:t>
      </w:r>
      <w:r w:rsidR="00DB4B02">
        <w:rPr>
          <w:rFonts w:hint="eastAsia"/>
          <w:sz w:val="28"/>
          <w:szCs w:val="28"/>
        </w:rPr>
        <w:t>，执行</w:t>
      </w:r>
      <w:r>
        <w:rPr>
          <w:rFonts w:hint="eastAsia"/>
          <w:sz w:val="28"/>
          <w:szCs w:val="28"/>
        </w:rPr>
        <w:t>所述目标任务</w:t>
      </w:r>
      <w:r w:rsidR="00DC2EA6">
        <w:rPr>
          <w:rFonts w:hint="eastAsia"/>
          <w:sz w:val="28"/>
          <w:szCs w:val="28"/>
        </w:rPr>
        <w:t>。</w:t>
      </w:r>
    </w:p>
    <w:p w14:paraId="764A254C" w14:textId="766FF2DE" w:rsidR="00971B65" w:rsidRDefault="00DC2EA6">
      <w:pPr>
        <w:spacing w:line="360" w:lineRule="auto"/>
        <w:ind w:firstLineChars="200" w:firstLine="560"/>
        <w:rPr>
          <w:sz w:val="28"/>
          <w:szCs w:val="28"/>
        </w:rPr>
      </w:pPr>
      <w:r>
        <w:rPr>
          <w:rFonts w:hint="eastAsia"/>
          <w:sz w:val="28"/>
          <w:szCs w:val="28"/>
        </w:rPr>
        <w:t>2</w:t>
      </w:r>
      <w:r>
        <w:rPr>
          <w:rFonts w:hint="eastAsia"/>
          <w:sz w:val="28"/>
          <w:szCs w:val="28"/>
        </w:rPr>
        <w:t>、</w:t>
      </w:r>
      <w:proofErr w:type="gramStart"/>
      <w:r>
        <w:rPr>
          <w:rFonts w:hint="eastAsia"/>
          <w:sz w:val="28"/>
          <w:szCs w:val="28"/>
        </w:rPr>
        <w:t>如权利</w:t>
      </w:r>
      <w:proofErr w:type="gramEnd"/>
      <w:r>
        <w:rPr>
          <w:rFonts w:hint="eastAsia"/>
          <w:sz w:val="28"/>
          <w:szCs w:val="28"/>
        </w:rPr>
        <w:t>要求</w:t>
      </w:r>
      <w:r>
        <w:rPr>
          <w:rFonts w:hint="eastAsia"/>
          <w:sz w:val="28"/>
          <w:szCs w:val="28"/>
        </w:rPr>
        <w:t>1</w:t>
      </w:r>
      <w:r>
        <w:rPr>
          <w:rFonts w:hint="eastAsia"/>
          <w:sz w:val="28"/>
          <w:szCs w:val="28"/>
        </w:rPr>
        <w:t>所述的方法，其特征在于，</w:t>
      </w:r>
      <w:r w:rsidR="00B36FB8">
        <w:rPr>
          <w:rFonts w:hint="eastAsia"/>
          <w:sz w:val="28"/>
          <w:szCs w:val="28"/>
        </w:rPr>
        <w:t>在</w:t>
      </w:r>
      <w:r w:rsidR="005936F7">
        <w:rPr>
          <w:rFonts w:hint="eastAsia"/>
          <w:sz w:val="28"/>
          <w:szCs w:val="28"/>
        </w:rPr>
        <w:t>获取原始有向图</w:t>
      </w:r>
      <w:r w:rsidR="00B36FB8">
        <w:rPr>
          <w:rFonts w:hint="eastAsia"/>
          <w:sz w:val="28"/>
          <w:szCs w:val="28"/>
        </w:rPr>
        <w:t>之后</w:t>
      </w:r>
      <w:r>
        <w:rPr>
          <w:rFonts w:hint="eastAsia"/>
          <w:sz w:val="28"/>
          <w:szCs w:val="28"/>
        </w:rPr>
        <w:t>，</w:t>
      </w:r>
      <w:r w:rsidR="00B36FB8">
        <w:rPr>
          <w:rFonts w:hint="eastAsia"/>
          <w:sz w:val="28"/>
          <w:szCs w:val="28"/>
        </w:rPr>
        <w:t>所述方法还</w:t>
      </w:r>
      <w:r>
        <w:rPr>
          <w:rFonts w:hint="eastAsia"/>
          <w:sz w:val="28"/>
          <w:szCs w:val="28"/>
        </w:rPr>
        <w:t>包括：</w:t>
      </w:r>
    </w:p>
    <w:p w14:paraId="1585C12F" w14:textId="3C55B28B" w:rsidR="000D4D93" w:rsidRDefault="002831C3">
      <w:pPr>
        <w:spacing w:line="360" w:lineRule="auto"/>
        <w:ind w:firstLineChars="200" w:firstLine="560"/>
        <w:rPr>
          <w:sz w:val="28"/>
          <w:szCs w:val="28"/>
        </w:rPr>
      </w:pPr>
      <w:r>
        <w:rPr>
          <w:sz w:val="28"/>
          <w:szCs w:val="28"/>
        </w:rPr>
        <w:t>确定高速缓存区的大小以及</w:t>
      </w:r>
      <w:r w:rsidR="0019419C">
        <w:rPr>
          <w:sz w:val="28"/>
          <w:szCs w:val="28"/>
        </w:rPr>
        <w:t>存储</w:t>
      </w:r>
      <w:r>
        <w:rPr>
          <w:sz w:val="28"/>
          <w:szCs w:val="28"/>
        </w:rPr>
        <w:t>一个</w:t>
      </w:r>
      <w:r w:rsidR="00185140">
        <w:rPr>
          <w:sz w:val="28"/>
          <w:szCs w:val="28"/>
        </w:rPr>
        <w:t>顶点</w:t>
      </w:r>
      <w:r w:rsidR="0019419C">
        <w:rPr>
          <w:sz w:val="28"/>
          <w:szCs w:val="28"/>
        </w:rPr>
        <w:t>的状态</w:t>
      </w:r>
      <w:r>
        <w:rPr>
          <w:sz w:val="28"/>
          <w:szCs w:val="28"/>
        </w:rPr>
        <w:t>所需</w:t>
      </w:r>
      <w:r w:rsidR="0019419C">
        <w:rPr>
          <w:sz w:val="28"/>
          <w:szCs w:val="28"/>
        </w:rPr>
        <w:t>占用</w:t>
      </w:r>
      <w:r>
        <w:rPr>
          <w:sz w:val="28"/>
          <w:szCs w:val="28"/>
        </w:rPr>
        <w:t>的存储空间</w:t>
      </w:r>
      <w:r>
        <w:rPr>
          <w:rFonts w:hint="eastAsia"/>
          <w:sz w:val="28"/>
          <w:szCs w:val="28"/>
        </w:rPr>
        <w:t>；</w:t>
      </w:r>
    </w:p>
    <w:p w14:paraId="4750E331" w14:textId="3EAF453B" w:rsidR="002831C3" w:rsidRDefault="002831C3">
      <w:pPr>
        <w:spacing w:line="360" w:lineRule="auto"/>
        <w:ind w:firstLineChars="200" w:firstLine="560"/>
        <w:rPr>
          <w:sz w:val="28"/>
          <w:szCs w:val="28"/>
        </w:rPr>
      </w:pPr>
      <w:r>
        <w:rPr>
          <w:rFonts w:hint="eastAsia"/>
          <w:sz w:val="28"/>
          <w:szCs w:val="28"/>
        </w:rPr>
        <w:t>基于所述</w:t>
      </w:r>
      <w:r w:rsidR="00AD7F32">
        <w:rPr>
          <w:rFonts w:hint="eastAsia"/>
          <w:sz w:val="28"/>
          <w:szCs w:val="28"/>
        </w:rPr>
        <w:t>高速缓存区的大小以及所述存储空间，确定所述高速缓存区所能存储的</w:t>
      </w:r>
      <w:r w:rsidR="00185140">
        <w:rPr>
          <w:rFonts w:hint="eastAsia"/>
          <w:sz w:val="28"/>
          <w:szCs w:val="28"/>
        </w:rPr>
        <w:t>顶点</w:t>
      </w:r>
      <w:r w:rsidR="00AD7F32">
        <w:rPr>
          <w:rFonts w:hint="eastAsia"/>
          <w:sz w:val="28"/>
          <w:szCs w:val="28"/>
        </w:rPr>
        <w:t>数量；</w:t>
      </w:r>
    </w:p>
    <w:p w14:paraId="0528B4B5" w14:textId="43316493" w:rsidR="00AD7F32" w:rsidRDefault="00AD7F32">
      <w:pPr>
        <w:spacing w:line="360" w:lineRule="auto"/>
        <w:ind w:firstLineChars="200" w:firstLine="560"/>
        <w:rPr>
          <w:sz w:val="28"/>
          <w:szCs w:val="28"/>
        </w:rPr>
      </w:pPr>
      <w:r>
        <w:rPr>
          <w:rFonts w:hint="eastAsia"/>
          <w:sz w:val="28"/>
          <w:szCs w:val="28"/>
        </w:rPr>
        <w:t>将</w:t>
      </w:r>
      <w:r w:rsidR="009C37A3">
        <w:rPr>
          <w:rFonts w:hint="eastAsia"/>
          <w:sz w:val="28"/>
          <w:szCs w:val="28"/>
        </w:rPr>
        <w:t>所述</w:t>
      </w:r>
      <w:r w:rsidR="00B14767">
        <w:rPr>
          <w:rFonts w:hint="eastAsia"/>
          <w:sz w:val="28"/>
          <w:szCs w:val="28"/>
        </w:rPr>
        <w:t>原始有向图</w:t>
      </w:r>
      <w:r>
        <w:rPr>
          <w:rFonts w:hint="eastAsia"/>
          <w:sz w:val="28"/>
          <w:szCs w:val="28"/>
        </w:rPr>
        <w:t>中</w:t>
      </w:r>
      <w:r w:rsidR="004F7BD0">
        <w:rPr>
          <w:rFonts w:hint="eastAsia"/>
          <w:sz w:val="28"/>
          <w:szCs w:val="28"/>
        </w:rPr>
        <w:t>各</w:t>
      </w:r>
      <w:r w:rsidR="00185140">
        <w:rPr>
          <w:rFonts w:hint="eastAsia"/>
          <w:sz w:val="28"/>
          <w:szCs w:val="28"/>
        </w:rPr>
        <w:t>顶点</w:t>
      </w:r>
      <w:r w:rsidR="004F7BD0">
        <w:rPr>
          <w:rFonts w:hint="eastAsia"/>
          <w:sz w:val="28"/>
          <w:szCs w:val="28"/>
        </w:rPr>
        <w:t>按照度数从大到小排序，</w:t>
      </w:r>
      <w:r w:rsidR="00C93886">
        <w:rPr>
          <w:rFonts w:hint="eastAsia"/>
          <w:sz w:val="28"/>
          <w:szCs w:val="28"/>
        </w:rPr>
        <w:t>得到</w:t>
      </w:r>
      <w:r w:rsidR="00185140">
        <w:rPr>
          <w:rFonts w:hint="eastAsia"/>
          <w:sz w:val="28"/>
          <w:szCs w:val="28"/>
        </w:rPr>
        <w:t>顶点</w:t>
      </w:r>
      <w:r w:rsidR="00C93886">
        <w:rPr>
          <w:rFonts w:hint="eastAsia"/>
          <w:sz w:val="28"/>
          <w:szCs w:val="28"/>
        </w:rPr>
        <w:t>序列；</w:t>
      </w:r>
    </w:p>
    <w:p w14:paraId="05A9386F" w14:textId="685D5D88" w:rsidR="00C93886" w:rsidRPr="000D4D93" w:rsidRDefault="00A96292">
      <w:pPr>
        <w:spacing w:line="360" w:lineRule="auto"/>
        <w:ind w:firstLineChars="200" w:firstLine="560"/>
        <w:rPr>
          <w:sz w:val="28"/>
          <w:szCs w:val="28"/>
        </w:rPr>
      </w:pPr>
      <w:r>
        <w:rPr>
          <w:rFonts w:hint="eastAsia"/>
          <w:sz w:val="28"/>
          <w:szCs w:val="28"/>
        </w:rPr>
        <w:t>按照度数从大到小</w:t>
      </w:r>
      <w:r w:rsidR="00384F7B">
        <w:rPr>
          <w:rFonts w:hint="eastAsia"/>
          <w:sz w:val="28"/>
          <w:szCs w:val="28"/>
        </w:rPr>
        <w:t>的顺序</w:t>
      </w:r>
      <w:r>
        <w:rPr>
          <w:rFonts w:hint="eastAsia"/>
          <w:sz w:val="28"/>
          <w:szCs w:val="28"/>
        </w:rPr>
        <w:t>，</w:t>
      </w:r>
      <w:r w:rsidR="00C93886">
        <w:rPr>
          <w:rFonts w:hint="eastAsia"/>
          <w:sz w:val="28"/>
          <w:szCs w:val="28"/>
        </w:rPr>
        <w:t>从所述</w:t>
      </w:r>
      <w:r w:rsidR="00185140">
        <w:rPr>
          <w:rFonts w:hint="eastAsia"/>
          <w:sz w:val="28"/>
          <w:szCs w:val="28"/>
        </w:rPr>
        <w:t>顶点</w:t>
      </w:r>
      <w:r w:rsidR="00C93886">
        <w:rPr>
          <w:rFonts w:hint="eastAsia"/>
          <w:sz w:val="28"/>
          <w:szCs w:val="28"/>
        </w:rPr>
        <w:t>序列中确定出</w:t>
      </w:r>
      <w:r>
        <w:rPr>
          <w:rFonts w:hint="eastAsia"/>
          <w:sz w:val="28"/>
          <w:szCs w:val="28"/>
        </w:rPr>
        <w:t>所述</w:t>
      </w:r>
      <w:r w:rsidR="00185140">
        <w:rPr>
          <w:rFonts w:hint="eastAsia"/>
          <w:sz w:val="28"/>
          <w:szCs w:val="28"/>
        </w:rPr>
        <w:t>顶点</w:t>
      </w:r>
      <w:r>
        <w:rPr>
          <w:rFonts w:hint="eastAsia"/>
          <w:sz w:val="28"/>
          <w:szCs w:val="28"/>
        </w:rPr>
        <w:t>数量的</w:t>
      </w:r>
      <w:r w:rsidR="00185140">
        <w:rPr>
          <w:rFonts w:hint="eastAsia"/>
          <w:sz w:val="28"/>
          <w:szCs w:val="28"/>
        </w:rPr>
        <w:t>顶点</w:t>
      </w:r>
      <w:r w:rsidR="00384F7B">
        <w:rPr>
          <w:rFonts w:hint="eastAsia"/>
          <w:sz w:val="28"/>
          <w:szCs w:val="28"/>
        </w:rPr>
        <w:t>，并将确定出的</w:t>
      </w:r>
      <w:r w:rsidR="00185140">
        <w:rPr>
          <w:rFonts w:hint="eastAsia"/>
          <w:sz w:val="28"/>
          <w:szCs w:val="28"/>
        </w:rPr>
        <w:t>顶点</w:t>
      </w:r>
      <w:r w:rsidR="00B14767">
        <w:rPr>
          <w:rFonts w:hint="eastAsia"/>
          <w:sz w:val="28"/>
          <w:szCs w:val="28"/>
        </w:rPr>
        <w:t>的状态</w:t>
      </w:r>
      <w:r w:rsidR="00384F7B">
        <w:rPr>
          <w:rFonts w:hint="eastAsia"/>
          <w:sz w:val="28"/>
          <w:szCs w:val="28"/>
        </w:rPr>
        <w:t>保存于所述高速缓存区中。</w:t>
      </w:r>
    </w:p>
    <w:p w14:paraId="47E6A209" w14:textId="77777777" w:rsidR="00971B65" w:rsidRDefault="00384F7B">
      <w:pPr>
        <w:spacing w:line="360" w:lineRule="auto"/>
        <w:ind w:firstLineChars="200" w:firstLine="560"/>
        <w:rPr>
          <w:sz w:val="28"/>
          <w:szCs w:val="28"/>
        </w:rPr>
      </w:pPr>
      <w:r>
        <w:rPr>
          <w:rFonts w:hint="eastAsia"/>
          <w:sz w:val="28"/>
          <w:szCs w:val="28"/>
        </w:rPr>
        <w:t>3</w:t>
      </w:r>
      <w:r w:rsidR="00DC2EA6">
        <w:rPr>
          <w:rFonts w:hint="eastAsia"/>
          <w:sz w:val="28"/>
          <w:szCs w:val="28"/>
        </w:rPr>
        <w:t>、</w:t>
      </w:r>
      <w:proofErr w:type="gramStart"/>
      <w:r w:rsidR="00DC2EA6">
        <w:rPr>
          <w:rFonts w:hint="eastAsia"/>
          <w:sz w:val="28"/>
          <w:szCs w:val="28"/>
        </w:rPr>
        <w:t>如权利</w:t>
      </w:r>
      <w:proofErr w:type="gramEnd"/>
      <w:r w:rsidR="00DC2EA6">
        <w:rPr>
          <w:rFonts w:hint="eastAsia"/>
          <w:sz w:val="28"/>
          <w:szCs w:val="28"/>
        </w:rPr>
        <w:t>要求</w:t>
      </w:r>
      <w:r w:rsidR="00DC2EA6">
        <w:rPr>
          <w:rFonts w:hint="eastAsia"/>
          <w:sz w:val="28"/>
          <w:szCs w:val="28"/>
        </w:rPr>
        <w:t>1</w:t>
      </w:r>
      <w:r w:rsidR="00DC2EA6">
        <w:rPr>
          <w:rFonts w:hint="eastAsia"/>
          <w:sz w:val="28"/>
          <w:szCs w:val="28"/>
        </w:rPr>
        <w:t>所述的方法，其特征在于，</w:t>
      </w:r>
      <w:r w:rsidR="00FE1915">
        <w:rPr>
          <w:rFonts w:hint="eastAsia"/>
          <w:sz w:val="28"/>
          <w:szCs w:val="28"/>
        </w:rPr>
        <w:t>所述</w:t>
      </w:r>
      <w:proofErr w:type="gramStart"/>
      <w:r w:rsidR="00FE1915">
        <w:rPr>
          <w:rFonts w:hint="eastAsia"/>
          <w:sz w:val="28"/>
          <w:szCs w:val="28"/>
        </w:rPr>
        <w:t>待变化边</w:t>
      </w:r>
      <w:proofErr w:type="gramEnd"/>
      <w:r w:rsidR="006D06A9">
        <w:rPr>
          <w:rFonts w:hint="eastAsia"/>
          <w:sz w:val="28"/>
          <w:szCs w:val="28"/>
        </w:rPr>
        <w:t>包括：</w:t>
      </w:r>
      <w:r w:rsidR="006C001B">
        <w:rPr>
          <w:rFonts w:hint="eastAsia"/>
          <w:sz w:val="28"/>
          <w:szCs w:val="28"/>
        </w:rPr>
        <w:t>待</w:t>
      </w:r>
      <w:r w:rsidR="006D06A9">
        <w:rPr>
          <w:rFonts w:hint="eastAsia"/>
          <w:sz w:val="28"/>
          <w:szCs w:val="28"/>
        </w:rPr>
        <w:t>插入边</w:t>
      </w:r>
      <w:r w:rsidR="00CA62FB">
        <w:rPr>
          <w:rFonts w:hint="eastAsia"/>
          <w:sz w:val="28"/>
          <w:szCs w:val="28"/>
        </w:rPr>
        <w:t>和</w:t>
      </w:r>
      <w:r w:rsidR="00CA62FB">
        <w:rPr>
          <w:rFonts w:hint="eastAsia"/>
          <w:sz w:val="28"/>
          <w:szCs w:val="28"/>
        </w:rPr>
        <w:t>/</w:t>
      </w:r>
      <w:r w:rsidR="006D06A9">
        <w:rPr>
          <w:rFonts w:hint="eastAsia"/>
          <w:sz w:val="28"/>
          <w:szCs w:val="28"/>
        </w:rPr>
        <w:t>或</w:t>
      </w:r>
      <w:r w:rsidR="006C001B">
        <w:rPr>
          <w:rFonts w:hint="eastAsia"/>
          <w:sz w:val="28"/>
          <w:szCs w:val="28"/>
        </w:rPr>
        <w:t>待</w:t>
      </w:r>
      <w:r w:rsidR="006D06A9">
        <w:rPr>
          <w:rFonts w:hint="eastAsia"/>
          <w:sz w:val="28"/>
          <w:szCs w:val="28"/>
        </w:rPr>
        <w:t>删除边</w:t>
      </w:r>
      <w:r w:rsidR="00DC2EA6">
        <w:rPr>
          <w:rFonts w:hint="eastAsia"/>
          <w:sz w:val="28"/>
          <w:szCs w:val="28"/>
        </w:rPr>
        <w:t>。</w:t>
      </w:r>
    </w:p>
    <w:p w14:paraId="75E31772" w14:textId="64E8B57E" w:rsidR="00971B65" w:rsidRDefault="00DC2EA6">
      <w:pPr>
        <w:spacing w:line="360" w:lineRule="auto"/>
        <w:ind w:firstLineChars="200" w:firstLine="560"/>
        <w:rPr>
          <w:sz w:val="28"/>
          <w:szCs w:val="28"/>
        </w:rPr>
      </w:pPr>
      <w:r>
        <w:rPr>
          <w:rFonts w:hint="eastAsia"/>
          <w:sz w:val="28"/>
          <w:szCs w:val="28"/>
        </w:rPr>
        <w:t>4</w:t>
      </w:r>
      <w:r>
        <w:rPr>
          <w:rFonts w:hint="eastAsia"/>
          <w:sz w:val="28"/>
          <w:szCs w:val="28"/>
        </w:rPr>
        <w:t>、</w:t>
      </w:r>
      <w:proofErr w:type="gramStart"/>
      <w:r>
        <w:rPr>
          <w:rFonts w:hint="eastAsia"/>
          <w:sz w:val="28"/>
          <w:szCs w:val="28"/>
        </w:rPr>
        <w:t>如权利</w:t>
      </w:r>
      <w:proofErr w:type="gramEnd"/>
      <w:r>
        <w:rPr>
          <w:rFonts w:hint="eastAsia"/>
          <w:sz w:val="28"/>
          <w:szCs w:val="28"/>
        </w:rPr>
        <w:t>要求</w:t>
      </w:r>
      <w:r>
        <w:rPr>
          <w:rFonts w:hint="eastAsia"/>
          <w:sz w:val="28"/>
          <w:szCs w:val="28"/>
        </w:rPr>
        <w:t>1</w:t>
      </w:r>
      <w:r>
        <w:rPr>
          <w:rFonts w:hint="eastAsia"/>
          <w:sz w:val="28"/>
          <w:szCs w:val="28"/>
        </w:rPr>
        <w:t>所述的方法，其特征在于，</w:t>
      </w:r>
      <w:r w:rsidR="00B14767">
        <w:rPr>
          <w:rFonts w:hint="eastAsia"/>
          <w:sz w:val="28"/>
          <w:szCs w:val="28"/>
        </w:rPr>
        <w:t>根据所述</w:t>
      </w:r>
      <w:proofErr w:type="gramStart"/>
      <w:r w:rsidR="00B14767">
        <w:rPr>
          <w:rFonts w:hint="eastAsia"/>
          <w:sz w:val="28"/>
          <w:szCs w:val="28"/>
        </w:rPr>
        <w:t>待变化边</w:t>
      </w:r>
      <w:proofErr w:type="gramEnd"/>
      <w:r w:rsidR="00B14767">
        <w:rPr>
          <w:rFonts w:hint="eastAsia"/>
          <w:sz w:val="28"/>
          <w:szCs w:val="28"/>
        </w:rPr>
        <w:t>的起始</w:t>
      </w:r>
      <w:r w:rsidR="00185140">
        <w:rPr>
          <w:rFonts w:hint="eastAsia"/>
          <w:sz w:val="28"/>
          <w:szCs w:val="28"/>
        </w:rPr>
        <w:t>顶点</w:t>
      </w:r>
      <w:r w:rsidR="00B14767">
        <w:rPr>
          <w:rFonts w:hint="eastAsia"/>
          <w:sz w:val="28"/>
          <w:szCs w:val="28"/>
        </w:rPr>
        <w:t>的状态以及所述目标</w:t>
      </w:r>
      <w:r w:rsidR="00185140">
        <w:rPr>
          <w:rFonts w:hint="eastAsia"/>
          <w:sz w:val="28"/>
          <w:szCs w:val="28"/>
        </w:rPr>
        <w:t>顶点</w:t>
      </w:r>
      <w:proofErr w:type="gramStart"/>
      <w:r w:rsidR="00B14767">
        <w:rPr>
          <w:rFonts w:hint="eastAsia"/>
          <w:sz w:val="28"/>
          <w:szCs w:val="28"/>
        </w:rPr>
        <w:t>通过</w:t>
      </w:r>
      <w:r w:rsidR="00B14767" w:rsidRPr="00FE2874">
        <w:rPr>
          <w:rFonts w:hint="eastAsia"/>
          <w:sz w:val="28"/>
          <w:szCs w:val="28"/>
        </w:rPr>
        <w:t>入边</w:t>
      </w:r>
      <w:r w:rsidR="00B14767">
        <w:rPr>
          <w:rFonts w:hint="eastAsia"/>
          <w:sz w:val="28"/>
          <w:szCs w:val="28"/>
        </w:rPr>
        <w:t>连接</w:t>
      </w:r>
      <w:proofErr w:type="gramEnd"/>
      <w:r w:rsidR="00B14767">
        <w:rPr>
          <w:rFonts w:hint="eastAsia"/>
          <w:sz w:val="28"/>
          <w:szCs w:val="28"/>
        </w:rPr>
        <w:t>的邻居</w:t>
      </w:r>
      <w:r w:rsidR="00185140">
        <w:rPr>
          <w:rFonts w:hint="eastAsia"/>
          <w:sz w:val="28"/>
          <w:szCs w:val="28"/>
        </w:rPr>
        <w:t>顶点</w:t>
      </w:r>
      <w:r w:rsidR="00B14767">
        <w:rPr>
          <w:rFonts w:hint="eastAsia"/>
          <w:sz w:val="28"/>
          <w:szCs w:val="28"/>
        </w:rPr>
        <w:t>的状态中的至少一种状</w:t>
      </w:r>
      <w:r w:rsidR="00B14767">
        <w:rPr>
          <w:rFonts w:hint="eastAsia"/>
          <w:sz w:val="28"/>
          <w:szCs w:val="28"/>
        </w:rPr>
        <w:lastRenderedPageBreak/>
        <w:t>态，确定出通过所述</w:t>
      </w:r>
      <w:proofErr w:type="gramStart"/>
      <w:r w:rsidR="00B14767">
        <w:rPr>
          <w:rFonts w:hint="eastAsia"/>
          <w:sz w:val="28"/>
          <w:szCs w:val="28"/>
        </w:rPr>
        <w:t>待变化边</w:t>
      </w:r>
      <w:proofErr w:type="gramEnd"/>
      <w:r w:rsidR="00B14767">
        <w:rPr>
          <w:rFonts w:hint="eastAsia"/>
          <w:sz w:val="28"/>
          <w:szCs w:val="28"/>
        </w:rPr>
        <w:t>对所述原始有向图进行调整后所述目标</w:t>
      </w:r>
      <w:r w:rsidR="00185140">
        <w:rPr>
          <w:rFonts w:hint="eastAsia"/>
          <w:sz w:val="28"/>
          <w:szCs w:val="28"/>
        </w:rPr>
        <w:t>顶点</w:t>
      </w:r>
      <w:r w:rsidR="00B14767">
        <w:rPr>
          <w:rFonts w:hint="eastAsia"/>
          <w:sz w:val="28"/>
          <w:szCs w:val="28"/>
        </w:rPr>
        <w:t>的变化后状态</w:t>
      </w:r>
      <w:r>
        <w:rPr>
          <w:rFonts w:hint="eastAsia"/>
          <w:sz w:val="28"/>
          <w:szCs w:val="28"/>
        </w:rPr>
        <w:t>，具体包括：</w:t>
      </w:r>
    </w:p>
    <w:p w14:paraId="24076B00" w14:textId="4E8796C3" w:rsidR="00DC112B" w:rsidRDefault="00C4094F">
      <w:pPr>
        <w:spacing w:line="360" w:lineRule="auto"/>
        <w:ind w:firstLineChars="200" w:firstLine="560"/>
        <w:rPr>
          <w:sz w:val="28"/>
          <w:szCs w:val="28"/>
        </w:rPr>
      </w:pPr>
      <w:r>
        <w:rPr>
          <w:rFonts w:hint="eastAsia"/>
          <w:sz w:val="28"/>
          <w:szCs w:val="28"/>
        </w:rPr>
        <w:t>基于所述</w:t>
      </w:r>
      <w:proofErr w:type="gramStart"/>
      <w:r>
        <w:rPr>
          <w:rFonts w:hint="eastAsia"/>
          <w:sz w:val="28"/>
          <w:szCs w:val="28"/>
        </w:rPr>
        <w:t>待变化边</w:t>
      </w:r>
      <w:proofErr w:type="gramEnd"/>
      <w:r>
        <w:rPr>
          <w:rFonts w:hint="eastAsia"/>
          <w:sz w:val="28"/>
          <w:szCs w:val="28"/>
        </w:rPr>
        <w:t>的指向，确定出所述</w:t>
      </w:r>
      <w:proofErr w:type="gramStart"/>
      <w:r>
        <w:rPr>
          <w:rFonts w:hint="eastAsia"/>
          <w:sz w:val="28"/>
          <w:szCs w:val="28"/>
        </w:rPr>
        <w:t>待变化边</w:t>
      </w:r>
      <w:proofErr w:type="gramEnd"/>
      <w:r>
        <w:rPr>
          <w:rFonts w:hint="eastAsia"/>
          <w:sz w:val="28"/>
          <w:szCs w:val="28"/>
        </w:rPr>
        <w:t>的起始</w:t>
      </w:r>
      <w:r w:rsidR="00185140">
        <w:rPr>
          <w:rFonts w:hint="eastAsia"/>
          <w:sz w:val="28"/>
          <w:szCs w:val="28"/>
        </w:rPr>
        <w:t>顶点</w:t>
      </w:r>
      <w:r w:rsidR="00DC112B">
        <w:rPr>
          <w:rFonts w:hint="eastAsia"/>
          <w:sz w:val="28"/>
          <w:szCs w:val="28"/>
        </w:rPr>
        <w:t>；</w:t>
      </w:r>
    </w:p>
    <w:p w14:paraId="4BA098C5" w14:textId="489DA96F" w:rsidR="001B19F1" w:rsidRDefault="001F1A76">
      <w:pPr>
        <w:spacing w:line="360" w:lineRule="auto"/>
        <w:ind w:firstLineChars="200" w:firstLine="560"/>
        <w:rPr>
          <w:sz w:val="28"/>
          <w:szCs w:val="28"/>
        </w:rPr>
      </w:pPr>
      <w:r>
        <w:rPr>
          <w:rFonts w:hint="eastAsia"/>
          <w:sz w:val="28"/>
          <w:szCs w:val="28"/>
        </w:rPr>
        <w:t>基于所述起始</w:t>
      </w:r>
      <w:r w:rsidR="00185140">
        <w:rPr>
          <w:rFonts w:hint="eastAsia"/>
          <w:sz w:val="28"/>
          <w:szCs w:val="28"/>
        </w:rPr>
        <w:t>顶点</w:t>
      </w:r>
      <w:r>
        <w:rPr>
          <w:rFonts w:hint="eastAsia"/>
          <w:sz w:val="28"/>
          <w:szCs w:val="28"/>
        </w:rPr>
        <w:t>的状态，确定出</w:t>
      </w:r>
      <w:r w:rsidR="0088600D">
        <w:rPr>
          <w:rFonts w:hint="eastAsia"/>
          <w:sz w:val="28"/>
          <w:szCs w:val="28"/>
        </w:rPr>
        <w:t>在所述</w:t>
      </w:r>
      <w:r w:rsidR="00B14767">
        <w:rPr>
          <w:rFonts w:hint="eastAsia"/>
          <w:sz w:val="28"/>
          <w:szCs w:val="28"/>
        </w:rPr>
        <w:t>原始有向图</w:t>
      </w:r>
      <w:r w:rsidR="0088600D">
        <w:rPr>
          <w:rFonts w:hint="eastAsia"/>
          <w:sz w:val="28"/>
          <w:szCs w:val="28"/>
        </w:rPr>
        <w:t>中</w:t>
      </w:r>
      <w:r>
        <w:rPr>
          <w:rFonts w:hint="eastAsia"/>
          <w:sz w:val="28"/>
          <w:szCs w:val="28"/>
        </w:rPr>
        <w:t>所述起始</w:t>
      </w:r>
      <w:r w:rsidR="00185140">
        <w:rPr>
          <w:rFonts w:hint="eastAsia"/>
          <w:sz w:val="28"/>
          <w:szCs w:val="28"/>
        </w:rPr>
        <w:t>顶点</w:t>
      </w:r>
      <w:r w:rsidR="00D26939">
        <w:rPr>
          <w:rFonts w:hint="eastAsia"/>
          <w:sz w:val="28"/>
          <w:szCs w:val="28"/>
        </w:rPr>
        <w:t>通过</w:t>
      </w:r>
      <w:r w:rsidR="009410D5">
        <w:rPr>
          <w:rFonts w:hint="eastAsia"/>
          <w:sz w:val="28"/>
          <w:szCs w:val="28"/>
        </w:rPr>
        <w:t>所述起始</w:t>
      </w:r>
      <w:r w:rsidR="00185140">
        <w:rPr>
          <w:rFonts w:hint="eastAsia"/>
          <w:sz w:val="28"/>
          <w:szCs w:val="28"/>
        </w:rPr>
        <w:t>顶点</w:t>
      </w:r>
      <w:r w:rsidR="009410D5">
        <w:rPr>
          <w:rFonts w:hint="eastAsia"/>
          <w:sz w:val="28"/>
          <w:szCs w:val="28"/>
        </w:rPr>
        <w:t>的</w:t>
      </w:r>
      <w:r>
        <w:rPr>
          <w:rFonts w:hint="eastAsia"/>
          <w:sz w:val="28"/>
          <w:szCs w:val="28"/>
        </w:rPr>
        <w:t>每条出边</w:t>
      </w:r>
      <w:r w:rsidR="00D26939">
        <w:rPr>
          <w:rFonts w:hint="eastAsia"/>
          <w:sz w:val="28"/>
          <w:szCs w:val="28"/>
        </w:rPr>
        <w:t>所传递</w:t>
      </w:r>
      <w:r>
        <w:rPr>
          <w:rFonts w:hint="eastAsia"/>
          <w:sz w:val="28"/>
          <w:szCs w:val="28"/>
        </w:rPr>
        <w:t>的</w:t>
      </w:r>
      <w:r w:rsidR="00146607">
        <w:rPr>
          <w:rFonts w:hint="eastAsia"/>
          <w:sz w:val="28"/>
          <w:szCs w:val="28"/>
        </w:rPr>
        <w:t>状态变化量</w:t>
      </w:r>
      <w:r w:rsidR="00A92C7F">
        <w:rPr>
          <w:rFonts w:hint="eastAsia"/>
          <w:sz w:val="28"/>
          <w:szCs w:val="28"/>
        </w:rPr>
        <w:t>，作为第一状态变化量</w:t>
      </w:r>
      <w:r w:rsidR="002E5761">
        <w:rPr>
          <w:rFonts w:hint="eastAsia"/>
          <w:sz w:val="28"/>
          <w:szCs w:val="28"/>
        </w:rPr>
        <w:t>；</w:t>
      </w:r>
    </w:p>
    <w:p w14:paraId="6B119920" w14:textId="536CD4B3" w:rsidR="00275FFC" w:rsidRDefault="005F003E">
      <w:pPr>
        <w:spacing w:line="360" w:lineRule="auto"/>
        <w:ind w:firstLineChars="200" w:firstLine="560"/>
        <w:rPr>
          <w:sz w:val="28"/>
          <w:szCs w:val="28"/>
        </w:rPr>
      </w:pPr>
      <w:r>
        <w:rPr>
          <w:rFonts w:hint="eastAsia"/>
          <w:sz w:val="28"/>
          <w:szCs w:val="28"/>
        </w:rPr>
        <w:t>在所述</w:t>
      </w:r>
      <w:r w:rsidR="00B14767">
        <w:rPr>
          <w:rFonts w:hint="eastAsia"/>
          <w:sz w:val="28"/>
          <w:szCs w:val="28"/>
        </w:rPr>
        <w:t>原始有向图</w:t>
      </w:r>
      <w:r>
        <w:rPr>
          <w:rFonts w:hint="eastAsia"/>
          <w:sz w:val="28"/>
          <w:szCs w:val="28"/>
        </w:rPr>
        <w:t>中</w:t>
      </w:r>
      <w:r w:rsidR="00B81881">
        <w:rPr>
          <w:rFonts w:hint="eastAsia"/>
          <w:sz w:val="28"/>
          <w:szCs w:val="28"/>
        </w:rPr>
        <w:t>查找</w:t>
      </w:r>
      <w:r>
        <w:rPr>
          <w:rFonts w:hint="eastAsia"/>
          <w:sz w:val="28"/>
          <w:szCs w:val="28"/>
        </w:rPr>
        <w:t>出</w:t>
      </w:r>
      <w:r w:rsidR="00B81881">
        <w:rPr>
          <w:rFonts w:hint="eastAsia"/>
          <w:sz w:val="28"/>
          <w:szCs w:val="28"/>
        </w:rPr>
        <w:t>受</w:t>
      </w:r>
      <w:r>
        <w:rPr>
          <w:rFonts w:hint="eastAsia"/>
          <w:sz w:val="28"/>
          <w:szCs w:val="28"/>
        </w:rPr>
        <w:t>所述起始</w:t>
      </w:r>
      <w:r w:rsidR="00185140">
        <w:rPr>
          <w:rFonts w:hint="eastAsia"/>
          <w:sz w:val="28"/>
          <w:szCs w:val="28"/>
        </w:rPr>
        <w:t>顶点</w:t>
      </w:r>
      <w:r>
        <w:rPr>
          <w:rFonts w:hint="eastAsia"/>
          <w:sz w:val="28"/>
          <w:szCs w:val="28"/>
        </w:rPr>
        <w:t>的每条出边</w:t>
      </w:r>
      <w:r w:rsidR="00B81881">
        <w:rPr>
          <w:rFonts w:hint="eastAsia"/>
          <w:sz w:val="28"/>
          <w:szCs w:val="28"/>
        </w:rPr>
        <w:t>影响的其他</w:t>
      </w:r>
      <w:r w:rsidR="00185140">
        <w:rPr>
          <w:rFonts w:hint="eastAsia"/>
          <w:sz w:val="28"/>
          <w:szCs w:val="28"/>
        </w:rPr>
        <w:t>顶点</w:t>
      </w:r>
      <w:r w:rsidR="00604E34">
        <w:rPr>
          <w:rFonts w:hint="eastAsia"/>
          <w:sz w:val="28"/>
          <w:szCs w:val="28"/>
        </w:rPr>
        <w:t>；</w:t>
      </w:r>
    </w:p>
    <w:p w14:paraId="1D2C5F7B" w14:textId="2E9EE29B" w:rsidR="00604E34" w:rsidRDefault="00045949">
      <w:pPr>
        <w:spacing w:line="360" w:lineRule="auto"/>
        <w:ind w:firstLineChars="200" w:firstLine="560"/>
        <w:rPr>
          <w:sz w:val="28"/>
          <w:szCs w:val="28"/>
        </w:rPr>
      </w:pPr>
      <w:r>
        <w:rPr>
          <w:rFonts w:hint="eastAsia"/>
          <w:sz w:val="28"/>
          <w:szCs w:val="28"/>
        </w:rPr>
        <w:t>从</w:t>
      </w:r>
      <w:r w:rsidR="00604E34">
        <w:rPr>
          <w:rFonts w:hint="eastAsia"/>
          <w:sz w:val="28"/>
          <w:szCs w:val="28"/>
        </w:rPr>
        <w:t>所述</w:t>
      </w:r>
      <w:r w:rsidR="00AA7532">
        <w:rPr>
          <w:rFonts w:hint="eastAsia"/>
          <w:sz w:val="28"/>
          <w:szCs w:val="28"/>
        </w:rPr>
        <w:t>其他</w:t>
      </w:r>
      <w:r w:rsidR="00185140">
        <w:rPr>
          <w:rFonts w:hint="eastAsia"/>
          <w:sz w:val="28"/>
          <w:szCs w:val="28"/>
        </w:rPr>
        <w:t>顶点</w:t>
      </w:r>
      <w:r>
        <w:rPr>
          <w:rFonts w:hint="eastAsia"/>
          <w:sz w:val="28"/>
          <w:szCs w:val="28"/>
        </w:rPr>
        <w:t>的状态中</w:t>
      </w:r>
      <w:r w:rsidR="00AA7532">
        <w:rPr>
          <w:rFonts w:hint="eastAsia"/>
          <w:sz w:val="28"/>
          <w:szCs w:val="28"/>
        </w:rPr>
        <w:t>抵消所述起始</w:t>
      </w:r>
      <w:r w:rsidR="00185140">
        <w:rPr>
          <w:rFonts w:hint="eastAsia"/>
          <w:sz w:val="28"/>
          <w:szCs w:val="28"/>
        </w:rPr>
        <w:t>顶点</w:t>
      </w:r>
      <w:r w:rsidR="00692DF7">
        <w:rPr>
          <w:rFonts w:hint="eastAsia"/>
          <w:sz w:val="28"/>
          <w:szCs w:val="28"/>
        </w:rPr>
        <w:t>传递所述第一状态变化量</w:t>
      </w:r>
      <w:r w:rsidR="004C5E0A">
        <w:rPr>
          <w:rFonts w:hint="eastAsia"/>
          <w:sz w:val="28"/>
          <w:szCs w:val="28"/>
        </w:rPr>
        <w:t>时</w:t>
      </w:r>
      <w:r w:rsidR="00692DF7">
        <w:rPr>
          <w:rFonts w:hint="eastAsia"/>
          <w:sz w:val="28"/>
          <w:szCs w:val="28"/>
        </w:rPr>
        <w:t>所增加的状态量</w:t>
      </w:r>
      <w:r w:rsidR="00C7693B">
        <w:rPr>
          <w:rFonts w:hint="eastAsia"/>
          <w:sz w:val="28"/>
          <w:szCs w:val="28"/>
        </w:rPr>
        <w:t>，得到所述</w:t>
      </w:r>
      <w:r w:rsidR="003E7687">
        <w:rPr>
          <w:rFonts w:hint="eastAsia"/>
          <w:sz w:val="28"/>
          <w:szCs w:val="28"/>
        </w:rPr>
        <w:t>其他</w:t>
      </w:r>
      <w:r w:rsidR="00185140">
        <w:rPr>
          <w:rFonts w:hint="eastAsia"/>
          <w:sz w:val="28"/>
          <w:szCs w:val="28"/>
        </w:rPr>
        <w:t>顶点</w:t>
      </w:r>
      <w:r w:rsidR="00C7693B">
        <w:rPr>
          <w:rFonts w:hint="eastAsia"/>
          <w:sz w:val="28"/>
          <w:szCs w:val="28"/>
        </w:rPr>
        <w:t>的抵消后状态；</w:t>
      </w:r>
    </w:p>
    <w:p w14:paraId="12C393B2" w14:textId="3C5C2D68" w:rsidR="006D791B" w:rsidRDefault="006D791B">
      <w:pPr>
        <w:spacing w:line="360" w:lineRule="auto"/>
        <w:ind w:firstLineChars="200" w:firstLine="560"/>
        <w:rPr>
          <w:sz w:val="28"/>
          <w:szCs w:val="28"/>
        </w:rPr>
      </w:pPr>
      <w:r>
        <w:rPr>
          <w:rFonts w:hint="eastAsia"/>
          <w:sz w:val="28"/>
          <w:szCs w:val="28"/>
        </w:rPr>
        <w:t>基于所述</w:t>
      </w:r>
      <w:proofErr w:type="gramStart"/>
      <w:r>
        <w:rPr>
          <w:rFonts w:hint="eastAsia"/>
          <w:sz w:val="28"/>
          <w:szCs w:val="28"/>
        </w:rPr>
        <w:t>待变化边</w:t>
      </w:r>
      <w:proofErr w:type="gramEnd"/>
      <w:r>
        <w:rPr>
          <w:rFonts w:hint="eastAsia"/>
          <w:sz w:val="28"/>
          <w:szCs w:val="28"/>
        </w:rPr>
        <w:t>对所述原始有向图进行调整，得到调整后有向图；</w:t>
      </w:r>
    </w:p>
    <w:p w14:paraId="4A57B917" w14:textId="3CBEC8C5" w:rsidR="00A92C7F" w:rsidRDefault="00353E4E">
      <w:pPr>
        <w:spacing w:line="360" w:lineRule="auto"/>
        <w:ind w:firstLineChars="200" w:firstLine="560"/>
        <w:rPr>
          <w:sz w:val="28"/>
          <w:szCs w:val="28"/>
        </w:rPr>
      </w:pPr>
      <w:r>
        <w:rPr>
          <w:rFonts w:hint="eastAsia"/>
          <w:sz w:val="28"/>
          <w:szCs w:val="28"/>
        </w:rPr>
        <w:t>根据</w:t>
      </w:r>
      <w:r w:rsidR="00FF0FF4">
        <w:rPr>
          <w:rFonts w:hint="eastAsia"/>
          <w:sz w:val="28"/>
          <w:szCs w:val="28"/>
        </w:rPr>
        <w:t>所述调整后有向图</w:t>
      </w:r>
      <w:r>
        <w:rPr>
          <w:rFonts w:hint="eastAsia"/>
          <w:sz w:val="28"/>
          <w:szCs w:val="28"/>
        </w:rPr>
        <w:t>中所述起始</w:t>
      </w:r>
      <w:r w:rsidR="00185140">
        <w:rPr>
          <w:rFonts w:hint="eastAsia"/>
          <w:sz w:val="28"/>
          <w:szCs w:val="28"/>
        </w:rPr>
        <w:t>顶点</w:t>
      </w:r>
      <w:r>
        <w:rPr>
          <w:rFonts w:hint="eastAsia"/>
          <w:sz w:val="28"/>
          <w:szCs w:val="28"/>
        </w:rPr>
        <w:t>的状态，确定出</w:t>
      </w:r>
      <w:r w:rsidR="00CB1652">
        <w:rPr>
          <w:rFonts w:hint="eastAsia"/>
          <w:sz w:val="28"/>
          <w:szCs w:val="28"/>
        </w:rPr>
        <w:t>在</w:t>
      </w:r>
      <w:r>
        <w:rPr>
          <w:rFonts w:hint="eastAsia"/>
          <w:sz w:val="28"/>
          <w:szCs w:val="28"/>
        </w:rPr>
        <w:t>所述</w:t>
      </w:r>
      <w:r w:rsidR="00FF0FF4">
        <w:rPr>
          <w:rFonts w:hint="eastAsia"/>
          <w:sz w:val="28"/>
          <w:szCs w:val="28"/>
        </w:rPr>
        <w:t>调整后有向图</w:t>
      </w:r>
      <w:r>
        <w:rPr>
          <w:rFonts w:hint="eastAsia"/>
          <w:sz w:val="28"/>
          <w:szCs w:val="28"/>
        </w:rPr>
        <w:t>中所述起始</w:t>
      </w:r>
      <w:r w:rsidR="00185140">
        <w:rPr>
          <w:rFonts w:hint="eastAsia"/>
          <w:sz w:val="28"/>
          <w:szCs w:val="28"/>
        </w:rPr>
        <w:t>顶点</w:t>
      </w:r>
      <w:r w:rsidR="00CB1652">
        <w:rPr>
          <w:rFonts w:hint="eastAsia"/>
          <w:sz w:val="28"/>
          <w:szCs w:val="28"/>
        </w:rPr>
        <w:t>通过所述起始</w:t>
      </w:r>
      <w:r w:rsidR="00185140">
        <w:rPr>
          <w:rFonts w:hint="eastAsia"/>
          <w:sz w:val="28"/>
          <w:szCs w:val="28"/>
        </w:rPr>
        <w:t>顶点</w:t>
      </w:r>
      <w:r w:rsidR="00CB1652">
        <w:rPr>
          <w:rFonts w:hint="eastAsia"/>
          <w:sz w:val="28"/>
          <w:szCs w:val="28"/>
        </w:rPr>
        <w:t>的</w:t>
      </w:r>
      <w:r>
        <w:rPr>
          <w:rFonts w:hint="eastAsia"/>
          <w:sz w:val="28"/>
          <w:szCs w:val="28"/>
        </w:rPr>
        <w:t>出边</w:t>
      </w:r>
      <w:r w:rsidR="00CB1652">
        <w:rPr>
          <w:rFonts w:hint="eastAsia"/>
          <w:sz w:val="28"/>
          <w:szCs w:val="28"/>
        </w:rPr>
        <w:t>所需传递</w:t>
      </w:r>
      <w:r>
        <w:rPr>
          <w:rFonts w:hint="eastAsia"/>
          <w:sz w:val="28"/>
          <w:szCs w:val="28"/>
        </w:rPr>
        <w:t>的</w:t>
      </w:r>
      <w:r w:rsidR="00CB1652">
        <w:rPr>
          <w:rFonts w:hint="eastAsia"/>
          <w:sz w:val="28"/>
          <w:szCs w:val="28"/>
        </w:rPr>
        <w:t>状态变化量</w:t>
      </w:r>
      <w:r w:rsidR="00A92C7F">
        <w:rPr>
          <w:rFonts w:hint="eastAsia"/>
          <w:sz w:val="28"/>
          <w:szCs w:val="28"/>
        </w:rPr>
        <w:t>，作为第二状态变化量；</w:t>
      </w:r>
    </w:p>
    <w:p w14:paraId="2264852B" w14:textId="05E5DFC7" w:rsidR="00353E4E" w:rsidRPr="00353E4E" w:rsidRDefault="00A92C7F">
      <w:pPr>
        <w:spacing w:line="360" w:lineRule="auto"/>
        <w:ind w:firstLineChars="200" w:firstLine="560"/>
        <w:rPr>
          <w:sz w:val="28"/>
          <w:szCs w:val="28"/>
        </w:rPr>
      </w:pPr>
      <w:r>
        <w:rPr>
          <w:sz w:val="28"/>
          <w:szCs w:val="28"/>
        </w:rPr>
        <w:t>基于所述第二状态变化量</w:t>
      </w:r>
      <w:r>
        <w:rPr>
          <w:rFonts w:hint="eastAsia"/>
          <w:sz w:val="28"/>
          <w:szCs w:val="28"/>
        </w:rPr>
        <w:t>，</w:t>
      </w:r>
      <w:r w:rsidR="00391EA7">
        <w:rPr>
          <w:rFonts w:hint="eastAsia"/>
          <w:sz w:val="28"/>
          <w:szCs w:val="28"/>
        </w:rPr>
        <w:t>对所述</w:t>
      </w:r>
      <w:r w:rsidR="00FF0FF4">
        <w:rPr>
          <w:rFonts w:hint="eastAsia"/>
          <w:sz w:val="28"/>
          <w:szCs w:val="28"/>
        </w:rPr>
        <w:t>调整后有向图</w:t>
      </w:r>
      <w:r w:rsidR="00391EA7">
        <w:rPr>
          <w:rFonts w:hint="eastAsia"/>
          <w:sz w:val="28"/>
          <w:szCs w:val="28"/>
        </w:rPr>
        <w:t>中所述目标</w:t>
      </w:r>
      <w:r w:rsidR="00185140">
        <w:rPr>
          <w:rFonts w:hint="eastAsia"/>
          <w:sz w:val="28"/>
          <w:szCs w:val="28"/>
        </w:rPr>
        <w:t>顶点</w:t>
      </w:r>
      <w:r w:rsidR="0089759B">
        <w:rPr>
          <w:rFonts w:hint="eastAsia"/>
          <w:sz w:val="28"/>
          <w:szCs w:val="28"/>
        </w:rPr>
        <w:t>的抵消后状态进行更新，得到</w:t>
      </w:r>
      <w:r w:rsidR="000E2B13">
        <w:rPr>
          <w:rFonts w:hint="eastAsia"/>
          <w:sz w:val="28"/>
          <w:szCs w:val="28"/>
        </w:rPr>
        <w:t>所述目标</w:t>
      </w:r>
      <w:r w:rsidR="00185140">
        <w:rPr>
          <w:rFonts w:hint="eastAsia"/>
          <w:sz w:val="28"/>
          <w:szCs w:val="28"/>
        </w:rPr>
        <w:t>顶点</w:t>
      </w:r>
      <w:r w:rsidR="000E2B13">
        <w:rPr>
          <w:rFonts w:hint="eastAsia"/>
          <w:sz w:val="28"/>
          <w:szCs w:val="28"/>
        </w:rPr>
        <w:t>的变化后状态。</w:t>
      </w:r>
    </w:p>
    <w:p w14:paraId="055585FC" w14:textId="465DF57D" w:rsidR="000076AF" w:rsidRDefault="000076AF">
      <w:pPr>
        <w:spacing w:line="360" w:lineRule="auto"/>
        <w:ind w:firstLineChars="200" w:firstLine="560"/>
        <w:rPr>
          <w:sz w:val="28"/>
          <w:szCs w:val="28"/>
        </w:rPr>
      </w:pPr>
      <w:r>
        <w:rPr>
          <w:rFonts w:hint="eastAsia"/>
          <w:sz w:val="28"/>
          <w:szCs w:val="28"/>
        </w:rPr>
        <w:t>5</w:t>
      </w:r>
      <w:r>
        <w:rPr>
          <w:rFonts w:hint="eastAsia"/>
          <w:sz w:val="28"/>
          <w:szCs w:val="28"/>
        </w:rPr>
        <w:t>、</w:t>
      </w:r>
      <w:proofErr w:type="gramStart"/>
      <w:r>
        <w:rPr>
          <w:rFonts w:hint="eastAsia"/>
          <w:sz w:val="28"/>
          <w:szCs w:val="28"/>
        </w:rPr>
        <w:t>如权利</w:t>
      </w:r>
      <w:proofErr w:type="gramEnd"/>
      <w:r>
        <w:rPr>
          <w:rFonts w:hint="eastAsia"/>
          <w:sz w:val="28"/>
          <w:szCs w:val="28"/>
        </w:rPr>
        <w:t>要求</w:t>
      </w:r>
      <w:r>
        <w:rPr>
          <w:rFonts w:hint="eastAsia"/>
          <w:sz w:val="28"/>
          <w:szCs w:val="28"/>
        </w:rPr>
        <w:t>4</w:t>
      </w:r>
      <w:r>
        <w:rPr>
          <w:rFonts w:hint="eastAsia"/>
          <w:sz w:val="28"/>
          <w:szCs w:val="28"/>
        </w:rPr>
        <w:t>所述的方法，其特征在于，</w:t>
      </w:r>
      <w:r w:rsidR="00E077C8">
        <w:rPr>
          <w:rFonts w:hint="eastAsia"/>
          <w:sz w:val="28"/>
          <w:szCs w:val="28"/>
        </w:rPr>
        <w:t>从所述其他</w:t>
      </w:r>
      <w:r w:rsidR="00185140">
        <w:rPr>
          <w:rFonts w:hint="eastAsia"/>
          <w:sz w:val="28"/>
          <w:szCs w:val="28"/>
        </w:rPr>
        <w:t>顶点</w:t>
      </w:r>
      <w:r w:rsidR="00E077C8">
        <w:rPr>
          <w:rFonts w:hint="eastAsia"/>
          <w:sz w:val="28"/>
          <w:szCs w:val="28"/>
        </w:rPr>
        <w:t>的状态中抵消所述起始</w:t>
      </w:r>
      <w:r w:rsidR="00185140">
        <w:rPr>
          <w:rFonts w:hint="eastAsia"/>
          <w:sz w:val="28"/>
          <w:szCs w:val="28"/>
        </w:rPr>
        <w:t>顶点</w:t>
      </w:r>
      <w:r w:rsidR="00E077C8">
        <w:rPr>
          <w:rFonts w:hint="eastAsia"/>
          <w:sz w:val="28"/>
          <w:szCs w:val="28"/>
        </w:rPr>
        <w:t>传递所述第一状态变化量</w:t>
      </w:r>
      <w:r w:rsidR="004C5E0A">
        <w:rPr>
          <w:rFonts w:hint="eastAsia"/>
          <w:sz w:val="28"/>
          <w:szCs w:val="28"/>
        </w:rPr>
        <w:t>时</w:t>
      </w:r>
      <w:r w:rsidR="00E077C8">
        <w:rPr>
          <w:rFonts w:hint="eastAsia"/>
          <w:sz w:val="28"/>
          <w:szCs w:val="28"/>
        </w:rPr>
        <w:t>所增加的状态量，得到所述其他</w:t>
      </w:r>
      <w:r w:rsidR="00185140">
        <w:rPr>
          <w:rFonts w:hint="eastAsia"/>
          <w:sz w:val="28"/>
          <w:szCs w:val="28"/>
        </w:rPr>
        <w:t>顶点</w:t>
      </w:r>
      <w:r w:rsidR="00E077C8">
        <w:rPr>
          <w:rFonts w:hint="eastAsia"/>
          <w:sz w:val="28"/>
          <w:szCs w:val="28"/>
        </w:rPr>
        <w:t>的抵消后状态</w:t>
      </w:r>
      <w:r>
        <w:rPr>
          <w:rFonts w:hint="eastAsia"/>
          <w:sz w:val="28"/>
          <w:szCs w:val="28"/>
        </w:rPr>
        <w:t>，具体包括：</w:t>
      </w:r>
    </w:p>
    <w:p w14:paraId="3D01D356" w14:textId="5121090F" w:rsidR="00C81CB1" w:rsidRDefault="008E0EA3">
      <w:pPr>
        <w:spacing w:line="360" w:lineRule="auto"/>
        <w:ind w:firstLineChars="200" w:firstLine="560"/>
        <w:rPr>
          <w:sz w:val="28"/>
          <w:szCs w:val="28"/>
        </w:rPr>
      </w:pPr>
      <w:r>
        <w:rPr>
          <w:rFonts w:hint="eastAsia"/>
          <w:sz w:val="28"/>
          <w:szCs w:val="28"/>
        </w:rPr>
        <w:t>基于所述起始</w:t>
      </w:r>
      <w:r w:rsidR="00185140">
        <w:rPr>
          <w:rFonts w:hint="eastAsia"/>
          <w:sz w:val="28"/>
          <w:szCs w:val="28"/>
        </w:rPr>
        <w:t>顶点</w:t>
      </w:r>
      <w:r>
        <w:rPr>
          <w:rFonts w:hint="eastAsia"/>
          <w:sz w:val="28"/>
          <w:szCs w:val="28"/>
        </w:rPr>
        <w:t>通过所述起始</w:t>
      </w:r>
      <w:r w:rsidR="00185140">
        <w:rPr>
          <w:rFonts w:hint="eastAsia"/>
          <w:sz w:val="28"/>
          <w:szCs w:val="28"/>
        </w:rPr>
        <w:t>顶点</w:t>
      </w:r>
      <w:r>
        <w:rPr>
          <w:rFonts w:hint="eastAsia"/>
          <w:sz w:val="28"/>
          <w:szCs w:val="28"/>
        </w:rPr>
        <w:t>的每条出边所传递的状态变化量</w:t>
      </w:r>
      <w:r w:rsidR="00CF4C88">
        <w:rPr>
          <w:rFonts w:hint="eastAsia"/>
          <w:sz w:val="28"/>
          <w:szCs w:val="28"/>
        </w:rPr>
        <w:t>，</w:t>
      </w:r>
      <w:r w:rsidR="00444861">
        <w:rPr>
          <w:rFonts w:hint="eastAsia"/>
          <w:sz w:val="28"/>
          <w:szCs w:val="28"/>
        </w:rPr>
        <w:t>确定出</w:t>
      </w:r>
      <w:r w:rsidR="00E077C8">
        <w:rPr>
          <w:rFonts w:hint="eastAsia"/>
          <w:sz w:val="28"/>
          <w:szCs w:val="28"/>
        </w:rPr>
        <w:t>通过</w:t>
      </w:r>
      <w:r w:rsidR="00C81CB1">
        <w:rPr>
          <w:rFonts w:hint="eastAsia"/>
          <w:sz w:val="28"/>
          <w:szCs w:val="28"/>
        </w:rPr>
        <w:t>所述起始</w:t>
      </w:r>
      <w:r w:rsidR="00185140">
        <w:rPr>
          <w:rFonts w:hint="eastAsia"/>
          <w:sz w:val="28"/>
          <w:szCs w:val="28"/>
        </w:rPr>
        <w:t>顶点</w:t>
      </w:r>
      <w:r w:rsidR="00C81CB1">
        <w:rPr>
          <w:rFonts w:hint="eastAsia"/>
          <w:sz w:val="28"/>
          <w:szCs w:val="28"/>
        </w:rPr>
        <w:t>的每条</w:t>
      </w:r>
      <w:r w:rsidR="009240A5">
        <w:rPr>
          <w:rFonts w:hint="eastAsia"/>
          <w:sz w:val="28"/>
          <w:szCs w:val="28"/>
        </w:rPr>
        <w:t>出</w:t>
      </w:r>
      <w:r w:rsidR="00C81CB1">
        <w:rPr>
          <w:rFonts w:hint="eastAsia"/>
          <w:sz w:val="28"/>
          <w:szCs w:val="28"/>
        </w:rPr>
        <w:t>边</w:t>
      </w:r>
      <w:r w:rsidR="00E077C8">
        <w:rPr>
          <w:rFonts w:hint="eastAsia"/>
          <w:sz w:val="28"/>
          <w:szCs w:val="28"/>
        </w:rPr>
        <w:t>所需传递</w:t>
      </w:r>
      <w:r w:rsidR="00C81CB1">
        <w:rPr>
          <w:rFonts w:hint="eastAsia"/>
          <w:sz w:val="28"/>
          <w:szCs w:val="28"/>
        </w:rPr>
        <w:t>的负增量；</w:t>
      </w:r>
    </w:p>
    <w:p w14:paraId="0A156C54" w14:textId="10D56905" w:rsidR="00971B65" w:rsidRDefault="00C81CB1" w:rsidP="00D5521E">
      <w:pPr>
        <w:spacing w:line="360" w:lineRule="auto"/>
        <w:ind w:firstLineChars="200" w:firstLine="560"/>
        <w:rPr>
          <w:sz w:val="28"/>
          <w:szCs w:val="28"/>
        </w:rPr>
      </w:pPr>
      <w:r>
        <w:rPr>
          <w:rFonts w:hint="eastAsia"/>
          <w:sz w:val="28"/>
          <w:szCs w:val="28"/>
        </w:rPr>
        <w:t>以所述负增量</w:t>
      </w:r>
      <w:r w:rsidR="00671941">
        <w:rPr>
          <w:rFonts w:hint="eastAsia"/>
          <w:sz w:val="28"/>
          <w:szCs w:val="28"/>
        </w:rPr>
        <w:t>为</w:t>
      </w:r>
      <w:r w:rsidR="002D3A08">
        <w:rPr>
          <w:rFonts w:hint="eastAsia"/>
          <w:sz w:val="28"/>
          <w:szCs w:val="28"/>
        </w:rPr>
        <w:t>传递参数</w:t>
      </w:r>
      <w:r w:rsidR="00671941">
        <w:rPr>
          <w:rFonts w:hint="eastAsia"/>
          <w:sz w:val="28"/>
          <w:szCs w:val="28"/>
        </w:rPr>
        <w:t>，</w:t>
      </w:r>
      <w:r w:rsidR="001D46FA">
        <w:rPr>
          <w:rFonts w:hint="eastAsia"/>
          <w:sz w:val="28"/>
          <w:szCs w:val="28"/>
        </w:rPr>
        <w:t>沿所述起始</w:t>
      </w:r>
      <w:r w:rsidR="00185140">
        <w:rPr>
          <w:rFonts w:hint="eastAsia"/>
          <w:sz w:val="28"/>
          <w:szCs w:val="28"/>
        </w:rPr>
        <w:t>顶点</w:t>
      </w:r>
      <w:r w:rsidR="001D46FA">
        <w:rPr>
          <w:rFonts w:hint="eastAsia"/>
          <w:sz w:val="28"/>
          <w:szCs w:val="28"/>
        </w:rPr>
        <w:t>的每条出边进行传递，以</w:t>
      </w:r>
      <w:r w:rsidR="00F918D3">
        <w:rPr>
          <w:rFonts w:hint="eastAsia"/>
          <w:sz w:val="28"/>
          <w:szCs w:val="28"/>
        </w:rPr>
        <w:t>从</w:t>
      </w:r>
      <w:r w:rsidR="001D46FA">
        <w:rPr>
          <w:rFonts w:hint="eastAsia"/>
          <w:sz w:val="28"/>
          <w:szCs w:val="28"/>
        </w:rPr>
        <w:t>所述其他</w:t>
      </w:r>
      <w:r w:rsidR="00185140">
        <w:rPr>
          <w:rFonts w:hint="eastAsia"/>
          <w:sz w:val="28"/>
          <w:szCs w:val="28"/>
        </w:rPr>
        <w:t>顶点</w:t>
      </w:r>
      <w:r w:rsidR="001D46FA">
        <w:rPr>
          <w:rFonts w:hint="eastAsia"/>
          <w:sz w:val="28"/>
          <w:szCs w:val="28"/>
        </w:rPr>
        <w:t>的状态中</w:t>
      </w:r>
      <w:r w:rsidR="00F918D3">
        <w:rPr>
          <w:rFonts w:hint="eastAsia"/>
          <w:sz w:val="28"/>
          <w:szCs w:val="28"/>
        </w:rPr>
        <w:t>抵消所述起始</w:t>
      </w:r>
      <w:r w:rsidR="00185140">
        <w:rPr>
          <w:rFonts w:hint="eastAsia"/>
          <w:sz w:val="28"/>
          <w:szCs w:val="28"/>
        </w:rPr>
        <w:t>顶点</w:t>
      </w:r>
      <w:r w:rsidR="00F918D3">
        <w:rPr>
          <w:rFonts w:hint="eastAsia"/>
          <w:sz w:val="28"/>
          <w:szCs w:val="28"/>
        </w:rPr>
        <w:t>传递所述第一状态变化量</w:t>
      </w:r>
      <w:r w:rsidR="004C5E0A">
        <w:rPr>
          <w:rFonts w:hint="eastAsia"/>
          <w:sz w:val="28"/>
          <w:szCs w:val="28"/>
        </w:rPr>
        <w:t>时</w:t>
      </w:r>
      <w:r w:rsidR="00F918D3">
        <w:rPr>
          <w:rFonts w:hint="eastAsia"/>
          <w:sz w:val="28"/>
          <w:szCs w:val="28"/>
        </w:rPr>
        <w:t>所增加的状态量</w:t>
      </w:r>
      <w:r w:rsidR="008F1662">
        <w:rPr>
          <w:rFonts w:hint="eastAsia"/>
          <w:sz w:val="28"/>
          <w:szCs w:val="28"/>
        </w:rPr>
        <w:t>，得到</w:t>
      </w:r>
      <w:r w:rsidR="00F918D3">
        <w:rPr>
          <w:rFonts w:hint="eastAsia"/>
          <w:sz w:val="28"/>
          <w:szCs w:val="28"/>
        </w:rPr>
        <w:t>抵消</w:t>
      </w:r>
      <w:r w:rsidR="008F1662">
        <w:rPr>
          <w:rFonts w:hint="eastAsia"/>
          <w:sz w:val="28"/>
          <w:szCs w:val="28"/>
        </w:rPr>
        <w:t>后状态</w:t>
      </w:r>
      <w:r w:rsidR="00D5521E">
        <w:rPr>
          <w:rFonts w:hint="eastAsia"/>
          <w:sz w:val="28"/>
          <w:szCs w:val="28"/>
        </w:rPr>
        <w:t>。</w:t>
      </w:r>
    </w:p>
    <w:p w14:paraId="72E97D12" w14:textId="7274724C" w:rsidR="00971B65" w:rsidRDefault="00CF1CDE">
      <w:pPr>
        <w:spacing w:line="360" w:lineRule="auto"/>
        <w:ind w:firstLineChars="200" w:firstLine="560"/>
        <w:rPr>
          <w:sz w:val="28"/>
          <w:szCs w:val="28"/>
        </w:rPr>
      </w:pPr>
      <w:r>
        <w:rPr>
          <w:rFonts w:hint="eastAsia"/>
          <w:sz w:val="28"/>
          <w:szCs w:val="28"/>
        </w:rPr>
        <w:t>6</w:t>
      </w:r>
      <w:r w:rsidR="00DC2EA6">
        <w:rPr>
          <w:rFonts w:hint="eastAsia"/>
          <w:sz w:val="28"/>
          <w:szCs w:val="28"/>
        </w:rPr>
        <w:t>、</w:t>
      </w:r>
      <w:proofErr w:type="gramStart"/>
      <w:r w:rsidR="00DC2EA6">
        <w:rPr>
          <w:rFonts w:hint="eastAsia"/>
          <w:sz w:val="28"/>
          <w:szCs w:val="28"/>
        </w:rPr>
        <w:t>如权利</w:t>
      </w:r>
      <w:proofErr w:type="gramEnd"/>
      <w:r w:rsidR="00DC2EA6">
        <w:rPr>
          <w:rFonts w:hint="eastAsia"/>
          <w:sz w:val="28"/>
          <w:szCs w:val="28"/>
        </w:rPr>
        <w:t>要求</w:t>
      </w:r>
      <w:r w:rsidR="00DC2EA6">
        <w:rPr>
          <w:rFonts w:hint="eastAsia"/>
          <w:sz w:val="28"/>
          <w:szCs w:val="28"/>
        </w:rPr>
        <w:t>1</w:t>
      </w:r>
      <w:r w:rsidR="00DC2EA6">
        <w:rPr>
          <w:rFonts w:hint="eastAsia"/>
          <w:sz w:val="28"/>
          <w:szCs w:val="28"/>
        </w:rPr>
        <w:t>所述的方法，其特征在于，</w:t>
      </w:r>
      <w:r w:rsidR="00C71BC0">
        <w:rPr>
          <w:rFonts w:hint="eastAsia"/>
          <w:sz w:val="28"/>
          <w:szCs w:val="28"/>
        </w:rPr>
        <w:t>根据所述</w:t>
      </w:r>
      <w:proofErr w:type="gramStart"/>
      <w:r w:rsidR="00C71BC0">
        <w:rPr>
          <w:rFonts w:hint="eastAsia"/>
          <w:sz w:val="28"/>
          <w:szCs w:val="28"/>
        </w:rPr>
        <w:t>待变化边</w:t>
      </w:r>
      <w:proofErr w:type="gramEnd"/>
      <w:r w:rsidR="00C71BC0">
        <w:rPr>
          <w:rFonts w:hint="eastAsia"/>
          <w:sz w:val="28"/>
          <w:szCs w:val="28"/>
        </w:rPr>
        <w:t>的起始</w:t>
      </w:r>
      <w:r w:rsidR="00185140">
        <w:rPr>
          <w:rFonts w:hint="eastAsia"/>
          <w:sz w:val="28"/>
          <w:szCs w:val="28"/>
        </w:rPr>
        <w:t>顶点</w:t>
      </w:r>
      <w:r w:rsidR="00C71BC0">
        <w:rPr>
          <w:rFonts w:hint="eastAsia"/>
          <w:sz w:val="28"/>
          <w:szCs w:val="28"/>
        </w:rPr>
        <w:t>的状态以及所述目标</w:t>
      </w:r>
      <w:r w:rsidR="00185140">
        <w:rPr>
          <w:rFonts w:hint="eastAsia"/>
          <w:sz w:val="28"/>
          <w:szCs w:val="28"/>
        </w:rPr>
        <w:t>顶点</w:t>
      </w:r>
      <w:proofErr w:type="gramStart"/>
      <w:r w:rsidR="00C71BC0">
        <w:rPr>
          <w:rFonts w:hint="eastAsia"/>
          <w:sz w:val="28"/>
          <w:szCs w:val="28"/>
        </w:rPr>
        <w:t>通过</w:t>
      </w:r>
      <w:r w:rsidR="00C71BC0" w:rsidRPr="00FE2874">
        <w:rPr>
          <w:rFonts w:hint="eastAsia"/>
          <w:sz w:val="28"/>
          <w:szCs w:val="28"/>
        </w:rPr>
        <w:t>入边</w:t>
      </w:r>
      <w:r w:rsidR="00C71BC0">
        <w:rPr>
          <w:rFonts w:hint="eastAsia"/>
          <w:sz w:val="28"/>
          <w:szCs w:val="28"/>
        </w:rPr>
        <w:t>连接</w:t>
      </w:r>
      <w:proofErr w:type="gramEnd"/>
      <w:r w:rsidR="00C71BC0">
        <w:rPr>
          <w:rFonts w:hint="eastAsia"/>
          <w:sz w:val="28"/>
          <w:szCs w:val="28"/>
        </w:rPr>
        <w:t>的邻居</w:t>
      </w:r>
      <w:r w:rsidR="00185140">
        <w:rPr>
          <w:rFonts w:hint="eastAsia"/>
          <w:sz w:val="28"/>
          <w:szCs w:val="28"/>
        </w:rPr>
        <w:t>顶点</w:t>
      </w:r>
      <w:r w:rsidR="00C71BC0">
        <w:rPr>
          <w:rFonts w:hint="eastAsia"/>
          <w:sz w:val="28"/>
          <w:szCs w:val="28"/>
        </w:rPr>
        <w:t>的状态中的至少一种状态，确定出通过所述</w:t>
      </w:r>
      <w:proofErr w:type="gramStart"/>
      <w:r w:rsidR="00C71BC0">
        <w:rPr>
          <w:rFonts w:hint="eastAsia"/>
          <w:sz w:val="28"/>
          <w:szCs w:val="28"/>
        </w:rPr>
        <w:t>待变化边</w:t>
      </w:r>
      <w:proofErr w:type="gramEnd"/>
      <w:r w:rsidR="00C71BC0">
        <w:rPr>
          <w:rFonts w:hint="eastAsia"/>
          <w:sz w:val="28"/>
          <w:szCs w:val="28"/>
        </w:rPr>
        <w:t>对所述原始有向图进行调整后所述目标</w:t>
      </w:r>
      <w:r w:rsidR="00185140">
        <w:rPr>
          <w:rFonts w:hint="eastAsia"/>
          <w:sz w:val="28"/>
          <w:szCs w:val="28"/>
        </w:rPr>
        <w:t>顶点</w:t>
      </w:r>
      <w:r w:rsidR="00C71BC0">
        <w:rPr>
          <w:rFonts w:hint="eastAsia"/>
          <w:sz w:val="28"/>
          <w:szCs w:val="28"/>
        </w:rPr>
        <w:t>的变化后状态</w:t>
      </w:r>
      <w:r w:rsidR="00DC2EA6">
        <w:rPr>
          <w:rFonts w:hint="eastAsia"/>
          <w:sz w:val="28"/>
          <w:szCs w:val="28"/>
        </w:rPr>
        <w:t>，具体包括：</w:t>
      </w:r>
    </w:p>
    <w:p w14:paraId="35C88FEB" w14:textId="66452CF7" w:rsidR="00C71BC0" w:rsidRDefault="00C71BC0">
      <w:pPr>
        <w:spacing w:line="360" w:lineRule="auto"/>
        <w:ind w:firstLineChars="200" w:firstLine="560"/>
        <w:rPr>
          <w:sz w:val="28"/>
          <w:szCs w:val="28"/>
        </w:rPr>
      </w:pPr>
      <w:r>
        <w:rPr>
          <w:rFonts w:hint="eastAsia"/>
          <w:sz w:val="28"/>
          <w:szCs w:val="28"/>
        </w:rPr>
        <w:lastRenderedPageBreak/>
        <w:t>基于所述</w:t>
      </w:r>
      <w:proofErr w:type="gramStart"/>
      <w:r>
        <w:rPr>
          <w:rFonts w:hint="eastAsia"/>
          <w:sz w:val="28"/>
          <w:szCs w:val="28"/>
        </w:rPr>
        <w:t>待变化边</w:t>
      </w:r>
      <w:proofErr w:type="gramEnd"/>
      <w:r>
        <w:rPr>
          <w:rFonts w:hint="eastAsia"/>
          <w:sz w:val="28"/>
          <w:szCs w:val="28"/>
        </w:rPr>
        <w:t>对所述原始有向图进行调整，得到调整后有向图；</w:t>
      </w:r>
    </w:p>
    <w:p w14:paraId="02702257" w14:textId="716EA3BD" w:rsidR="00BE6A1D" w:rsidRDefault="00441699">
      <w:pPr>
        <w:spacing w:line="360" w:lineRule="auto"/>
        <w:ind w:firstLineChars="200" w:firstLine="560"/>
        <w:rPr>
          <w:sz w:val="28"/>
          <w:szCs w:val="28"/>
        </w:rPr>
      </w:pPr>
      <w:r>
        <w:rPr>
          <w:rFonts w:hint="eastAsia"/>
          <w:sz w:val="28"/>
          <w:szCs w:val="28"/>
        </w:rPr>
        <w:t>若</w:t>
      </w:r>
      <w:r w:rsidR="00723AD7">
        <w:rPr>
          <w:rFonts w:hint="eastAsia"/>
          <w:sz w:val="28"/>
          <w:szCs w:val="28"/>
        </w:rPr>
        <w:t>所述</w:t>
      </w:r>
      <w:proofErr w:type="gramStart"/>
      <w:r w:rsidR="00723AD7">
        <w:rPr>
          <w:rFonts w:hint="eastAsia"/>
          <w:sz w:val="28"/>
          <w:szCs w:val="28"/>
        </w:rPr>
        <w:t>待变化</w:t>
      </w:r>
      <w:proofErr w:type="gramEnd"/>
      <w:r w:rsidR="00723AD7">
        <w:rPr>
          <w:rFonts w:hint="eastAsia"/>
          <w:sz w:val="28"/>
          <w:szCs w:val="28"/>
        </w:rPr>
        <w:t>边为待插入边，基于所述</w:t>
      </w:r>
      <w:proofErr w:type="gramStart"/>
      <w:r w:rsidR="00723AD7">
        <w:rPr>
          <w:rFonts w:hint="eastAsia"/>
          <w:sz w:val="28"/>
          <w:szCs w:val="28"/>
        </w:rPr>
        <w:t>待变化边</w:t>
      </w:r>
      <w:proofErr w:type="gramEnd"/>
      <w:r w:rsidR="00723AD7">
        <w:rPr>
          <w:rFonts w:hint="eastAsia"/>
          <w:sz w:val="28"/>
          <w:szCs w:val="28"/>
        </w:rPr>
        <w:t>的起始</w:t>
      </w:r>
      <w:r w:rsidR="00185140">
        <w:rPr>
          <w:rFonts w:hint="eastAsia"/>
          <w:sz w:val="28"/>
          <w:szCs w:val="28"/>
        </w:rPr>
        <w:t>顶点</w:t>
      </w:r>
      <w:r w:rsidR="00B175E9">
        <w:rPr>
          <w:rFonts w:hint="eastAsia"/>
          <w:sz w:val="28"/>
          <w:szCs w:val="28"/>
        </w:rPr>
        <w:t>的状态以及所述</w:t>
      </w:r>
      <w:proofErr w:type="gramStart"/>
      <w:r w:rsidR="00B175E9">
        <w:rPr>
          <w:rFonts w:hint="eastAsia"/>
          <w:sz w:val="28"/>
          <w:szCs w:val="28"/>
        </w:rPr>
        <w:t>待变化边</w:t>
      </w:r>
      <w:proofErr w:type="gramEnd"/>
      <w:r w:rsidR="00B175E9">
        <w:rPr>
          <w:rFonts w:hint="eastAsia"/>
          <w:sz w:val="28"/>
          <w:szCs w:val="28"/>
        </w:rPr>
        <w:t>的权重，</w:t>
      </w:r>
      <w:r w:rsidR="00745269">
        <w:rPr>
          <w:rFonts w:hint="eastAsia"/>
          <w:sz w:val="28"/>
          <w:szCs w:val="28"/>
        </w:rPr>
        <w:t>确定出</w:t>
      </w:r>
      <w:r w:rsidR="00A66715">
        <w:rPr>
          <w:rFonts w:hint="eastAsia"/>
          <w:sz w:val="28"/>
          <w:szCs w:val="28"/>
        </w:rPr>
        <w:t>所述</w:t>
      </w:r>
      <w:r w:rsidR="00FF0FF4">
        <w:rPr>
          <w:rFonts w:hint="eastAsia"/>
          <w:sz w:val="28"/>
          <w:szCs w:val="28"/>
        </w:rPr>
        <w:t>调整后有向图</w:t>
      </w:r>
      <w:r w:rsidR="001E28B4">
        <w:rPr>
          <w:rFonts w:hint="eastAsia"/>
          <w:sz w:val="28"/>
          <w:szCs w:val="28"/>
        </w:rPr>
        <w:t>中</w:t>
      </w:r>
      <w:r w:rsidR="00745269">
        <w:rPr>
          <w:rFonts w:hint="eastAsia"/>
          <w:sz w:val="28"/>
          <w:szCs w:val="28"/>
        </w:rPr>
        <w:t>所述</w:t>
      </w:r>
      <w:proofErr w:type="gramStart"/>
      <w:r w:rsidR="00745269">
        <w:rPr>
          <w:rFonts w:hint="eastAsia"/>
          <w:sz w:val="28"/>
          <w:szCs w:val="28"/>
        </w:rPr>
        <w:t>待变化边</w:t>
      </w:r>
      <w:proofErr w:type="gramEnd"/>
      <w:r w:rsidR="00745269">
        <w:rPr>
          <w:rFonts w:hint="eastAsia"/>
          <w:sz w:val="28"/>
          <w:szCs w:val="28"/>
        </w:rPr>
        <w:t>的</w:t>
      </w:r>
      <w:r w:rsidR="004612FB">
        <w:rPr>
          <w:rFonts w:hint="eastAsia"/>
          <w:sz w:val="28"/>
          <w:szCs w:val="28"/>
        </w:rPr>
        <w:t>目的</w:t>
      </w:r>
      <w:r w:rsidR="00185140">
        <w:rPr>
          <w:rFonts w:hint="eastAsia"/>
          <w:sz w:val="28"/>
          <w:szCs w:val="28"/>
        </w:rPr>
        <w:t>顶点</w:t>
      </w:r>
      <w:r w:rsidR="00086F85" w:rsidRPr="00487EF1">
        <w:rPr>
          <w:rFonts w:hint="eastAsia"/>
          <w:sz w:val="28"/>
          <w:szCs w:val="28"/>
        </w:rPr>
        <w:t>的预计状态</w:t>
      </w:r>
      <w:r w:rsidR="004612FB">
        <w:rPr>
          <w:rFonts w:hint="eastAsia"/>
          <w:sz w:val="28"/>
          <w:szCs w:val="28"/>
        </w:rPr>
        <w:t>，所述目的</w:t>
      </w:r>
      <w:r w:rsidR="00185140">
        <w:rPr>
          <w:rFonts w:hint="eastAsia"/>
          <w:sz w:val="28"/>
          <w:szCs w:val="28"/>
        </w:rPr>
        <w:t>顶点</w:t>
      </w:r>
      <w:r w:rsidR="004612FB">
        <w:rPr>
          <w:rFonts w:hint="eastAsia"/>
          <w:sz w:val="28"/>
          <w:szCs w:val="28"/>
        </w:rPr>
        <w:t>是指</w:t>
      </w:r>
      <w:r w:rsidR="001278BC">
        <w:rPr>
          <w:rFonts w:hint="eastAsia"/>
          <w:sz w:val="28"/>
          <w:szCs w:val="28"/>
        </w:rPr>
        <w:t>所述</w:t>
      </w:r>
      <w:proofErr w:type="gramStart"/>
      <w:r w:rsidR="001278BC">
        <w:rPr>
          <w:rFonts w:hint="eastAsia"/>
          <w:sz w:val="28"/>
          <w:szCs w:val="28"/>
        </w:rPr>
        <w:t>待变化边</w:t>
      </w:r>
      <w:proofErr w:type="gramEnd"/>
      <w:r w:rsidR="004612FB">
        <w:rPr>
          <w:rFonts w:hint="eastAsia"/>
          <w:sz w:val="28"/>
          <w:szCs w:val="28"/>
        </w:rPr>
        <w:t>从所述起始</w:t>
      </w:r>
      <w:r w:rsidR="00185140">
        <w:rPr>
          <w:rFonts w:hint="eastAsia"/>
          <w:sz w:val="28"/>
          <w:szCs w:val="28"/>
        </w:rPr>
        <w:t>顶点</w:t>
      </w:r>
      <w:r w:rsidR="004612FB">
        <w:rPr>
          <w:rFonts w:hint="eastAsia"/>
          <w:sz w:val="28"/>
          <w:szCs w:val="28"/>
        </w:rPr>
        <w:t>出发</w:t>
      </w:r>
      <w:r w:rsidR="001278BC">
        <w:rPr>
          <w:rFonts w:hint="eastAsia"/>
          <w:sz w:val="28"/>
          <w:szCs w:val="28"/>
        </w:rPr>
        <w:t>所</w:t>
      </w:r>
      <w:r w:rsidR="004612FB">
        <w:rPr>
          <w:rFonts w:hint="eastAsia"/>
          <w:sz w:val="28"/>
          <w:szCs w:val="28"/>
        </w:rPr>
        <w:t>指向的</w:t>
      </w:r>
      <w:r w:rsidR="00185140">
        <w:rPr>
          <w:rFonts w:hint="eastAsia"/>
          <w:sz w:val="28"/>
          <w:szCs w:val="28"/>
        </w:rPr>
        <w:t>顶点</w:t>
      </w:r>
      <w:r w:rsidR="001278BC">
        <w:rPr>
          <w:rFonts w:hint="eastAsia"/>
          <w:sz w:val="28"/>
          <w:szCs w:val="28"/>
        </w:rPr>
        <w:t>，所述目的</w:t>
      </w:r>
      <w:r w:rsidR="00185140">
        <w:rPr>
          <w:rFonts w:hint="eastAsia"/>
          <w:sz w:val="28"/>
          <w:szCs w:val="28"/>
        </w:rPr>
        <w:t>顶点</w:t>
      </w:r>
      <w:r w:rsidR="001278BC">
        <w:rPr>
          <w:rFonts w:hint="eastAsia"/>
          <w:sz w:val="28"/>
          <w:szCs w:val="28"/>
        </w:rPr>
        <w:t>为所述目标</w:t>
      </w:r>
      <w:r w:rsidR="00185140">
        <w:rPr>
          <w:rFonts w:hint="eastAsia"/>
          <w:sz w:val="28"/>
          <w:szCs w:val="28"/>
        </w:rPr>
        <w:t>顶点</w:t>
      </w:r>
      <w:r w:rsidR="001278BC">
        <w:rPr>
          <w:rFonts w:hint="eastAsia"/>
          <w:sz w:val="28"/>
          <w:szCs w:val="28"/>
        </w:rPr>
        <w:t>中的一个</w:t>
      </w:r>
      <w:r w:rsidR="00185140">
        <w:rPr>
          <w:rFonts w:hint="eastAsia"/>
          <w:sz w:val="28"/>
          <w:szCs w:val="28"/>
        </w:rPr>
        <w:t>顶点</w:t>
      </w:r>
      <w:r w:rsidR="00BE6A1D">
        <w:rPr>
          <w:rFonts w:hint="eastAsia"/>
          <w:sz w:val="28"/>
          <w:szCs w:val="28"/>
        </w:rPr>
        <w:t>；</w:t>
      </w:r>
    </w:p>
    <w:p w14:paraId="02EBFD6A" w14:textId="0B34DA4B" w:rsidR="0066295D" w:rsidRDefault="00BE6A1D">
      <w:pPr>
        <w:spacing w:line="360" w:lineRule="auto"/>
        <w:ind w:firstLineChars="200" w:firstLine="560"/>
        <w:rPr>
          <w:sz w:val="28"/>
          <w:szCs w:val="28"/>
        </w:rPr>
      </w:pPr>
      <w:r w:rsidRPr="00487EF1">
        <w:rPr>
          <w:rFonts w:hint="eastAsia"/>
          <w:sz w:val="28"/>
          <w:szCs w:val="28"/>
        </w:rPr>
        <w:t>若所述预计状态小于</w:t>
      </w:r>
      <w:r w:rsidR="009C37A3" w:rsidRPr="00487EF1">
        <w:rPr>
          <w:rFonts w:hint="eastAsia"/>
          <w:sz w:val="28"/>
          <w:szCs w:val="28"/>
        </w:rPr>
        <w:t>所述</w:t>
      </w:r>
      <w:r w:rsidR="00B14767" w:rsidRPr="00487EF1">
        <w:rPr>
          <w:rFonts w:hint="eastAsia"/>
          <w:sz w:val="28"/>
          <w:szCs w:val="28"/>
        </w:rPr>
        <w:t>原始有向图</w:t>
      </w:r>
      <w:r w:rsidRPr="00487EF1">
        <w:rPr>
          <w:rFonts w:hint="eastAsia"/>
          <w:sz w:val="28"/>
          <w:szCs w:val="28"/>
        </w:rPr>
        <w:t>中所述</w:t>
      </w:r>
      <w:proofErr w:type="gramStart"/>
      <w:r w:rsidRPr="00487EF1">
        <w:rPr>
          <w:rFonts w:hint="eastAsia"/>
          <w:sz w:val="28"/>
          <w:szCs w:val="28"/>
        </w:rPr>
        <w:t>待变化边</w:t>
      </w:r>
      <w:proofErr w:type="gramEnd"/>
      <w:r w:rsidRPr="00487EF1">
        <w:rPr>
          <w:rFonts w:hint="eastAsia"/>
          <w:sz w:val="28"/>
          <w:szCs w:val="28"/>
        </w:rPr>
        <w:t>的目的</w:t>
      </w:r>
      <w:r w:rsidR="00185140">
        <w:rPr>
          <w:rFonts w:hint="eastAsia"/>
          <w:sz w:val="28"/>
          <w:szCs w:val="28"/>
        </w:rPr>
        <w:t>顶点</w:t>
      </w:r>
      <w:r w:rsidR="00251612" w:rsidRPr="00487EF1">
        <w:rPr>
          <w:rFonts w:hint="eastAsia"/>
          <w:sz w:val="28"/>
          <w:szCs w:val="28"/>
        </w:rPr>
        <w:t>的状态，则将</w:t>
      </w:r>
      <w:r w:rsidR="0066295D">
        <w:rPr>
          <w:rFonts w:hint="eastAsia"/>
          <w:sz w:val="28"/>
          <w:szCs w:val="28"/>
        </w:rPr>
        <w:t>所述预计状态确定为在所述调整后有向图中</w:t>
      </w:r>
      <w:r w:rsidR="00251612" w:rsidRPr="00487EF1">
        <w:rPr>
          <w:rFonts w:hint="eastAsia"/>
          <w:sz w:val="28"/>
          <w:szCs w:val="28"/>
        </w:rPr>
        <w:t>所述目的</w:t>
      </w:r>
      <w:r w:rsidR="00185140">
        <w:rPr>
          <w:rFonts w:hint="eastAsia"/>
          <w:sz w:val="28"/>
          <w:szCs w:val="28"/>
        </w:rPr>
        <w:t>顶点</w:t>
      </w:r>
      <w:r w:rsidR="00251612" w:rsidRPr="00487EF1">
        <w:rPr>
          <w:rFonts w:hint="eastAsia"/>
          <w:sz w:val="28"/>
          <w:szCs w:val="28"/>
        </w:rPr>
        <w:t>的状态</w:t>
      </w:r>
      <w:r w:rsidR="00D1576A">
        <w:rPr>
          <w:rFonts w:hint="eastAsia"/>
          <w:sz w:val="28"/>
          <w:szCs w:val="28"/>
        </w:rPr>
        <w:t>，并</w:t>
      </w:r>
      <w:r w:rsidR="00966C91">
        <w:rPr>
          <w:rFonts w:hint="eastAsia"/>
          <w:sz w:val="28"/>
          <w:szCs w:val="28"/>
        </w:rPr>
        <w:t>基于所述目的</w:t>
      </w:r>
      <w:r w:rsidR="00185140">
        <w:rPr>
          <w:rFonts w:hint="eastAsia"/>
          <w:sz w:val="28"/>
          <w:szCs w:val="28"/>
        </w:rPr>
        <w:t>顶点</w:t>
      </w:r>
      <w:r w:rsidR="00966C91">
        <w:rPr>
          <w:rFonts w:hint="eastAsia"/>
          <w:sz w:val="28"/>
          <w:szCs w:val="28"/>
        </w:rPr>
        <w:t>的预计状态，对</w:t>
      </w:r>
      <w:r w:rsidR="009C37A3">
        <w:rPr>
          <w:rFonts w:hint="eastAsia"/>
          <w:sz w:val="28"/>
          <w:szCs w:val="28"/>
        </w:rPr>
        <w:t>所述</w:t>
      </w:r>
      <w:r w:rsidR="00FF0FF4">
        <w:rPr>
          <w:rFonts w:hint="eastAsia"/>
          <w:sz w:val="28"/>
          <w:szCs w:val="28"/>
        </w:rPr>
        <w:t>调整后有向图</w:t>
      </w:r>
      <w:r w:rsidR="001E28B4">
        <w:rPr>
          <w:rFonts w:hint="eastAsia"/>
          <w:sz w:val="28"/>
          <w:szCs w:val="28"/>
        </w:rPr>
        <w:t>中</w:t>
      </w:r>
      <w:r w:rsidR="00966C91">
        <w:rPr>
          <w:rFonts w:hint="eastAsia"/>
          <w:sz w:val="28"/>
          <w:szCs w:val="28"/>
        </w:rPr>
        <w:t>所述</w:t>
      </w:r>
      <w:r w:rsidR="00C76DB2">
        <w:rPr>
          <w:rFonts w:hint="eastAsia"/>
          <w:sz w:val="28"/>
          <w:szCs w:val="28"/>
        </w:rPr>
        <w:t>目标</w:t>
      </w:r>
      <w:r w:rsidR="00185140">
        <w:rPr>
          <w:rFonts w:hint="eastAsia"/>
          <w:sz w:val="28"/>
          <w:szCs w:val="28"/>
        </w:rPr>
        <w:t>顶点</w:t>
      </w:r>
      <w:r w:rsidR="00C76DB2">
        <w:rPr>
          <w:rFonts w:hint="eastAsia"/>
          <w:sz w:val="28"/>
          <w:szCs w:val="28"/>
        </w:rPr>
        <w:t>中</w:t>
      </w:r>
      <w:r w:rsidR="00A8138F">
        <w:rPr>
          <w:rFonts w:hint="eastAsia"/>
          <w:sz w:val="28"/>
          <w:szCs w:val="28"/>
        </w:rPr>
        <w:t>除所述目的</w:t>
      </w:r>
      <w:r w:rsidR="00185140">
        <w:rPr>
          <w:rFonts w:hint="eastAsia"/>
          <w:sz w:val="28"/>
          <w:szCs w:val="28"/>
        </w:rPr>
        <w:t>顶点</w:t>
      </w:r>
      <w:r w:rsidR="00A8138F">
        <w:rPr>
          <w:rFonts w:hint="eastAsia"/>
          <w:sz w:val="28"/>
          <w:szCs w:val="28"/>
        </w:rPr>
        <w:t>之外</w:t>
      </w:r>
      <w:r w:rsidR="00C76DB2">
        <w:rPr>
          <w:rFonts w:hint="eastAsia"/>
          <w:sz w:val="28"/>
          <w:szCs w:val="28"/>
        </w:rPr>
        <w:t>的其他目标</w:t>
      </w:r>
      <w:r w:rsidR="00185140">
        <w:rPr>
          <w:rFonts w:hint="eastAsia"/>
          <w:sz w:val="28"/>
          <w:szCs w:val="28"/>
        </w:rPr>
        <w:t>顶点</w:t>
      </w:r>
      <w:r w:rsidR="00C76DB2">
        <w:rPr>
          <w:rFonts w:hint="eastAsia"/>
          <w:sz w:val="28"/>
          <w:szCs w:val="28"/>
        </w:rPr>
        <w:t>的状态进行更新，得到</w:t>
      </w:r>
      <w:r w:rsidR="00FC16A3">
        <w:rPr>
          <w:rFonts w:hint="eastAsia"/>
          <w:sz w:val="28"/>
          <w:szCs w:val="28"/>
        </w:rPr>
        <w:t>变化后状态</w:t>
      </w:r>
      <w:r w:rsidR="00D1576A">
        <w:rPr>
          <w:rFonts w:hint="eastAsia"/>
          <w:sz w:val="28"/>
          <w:szCs w:val="28"/>
        </w:rPr>
        <w:t>；</w:t>
      </w:r>
    </w:p>
    <w:p w14:paraId="554EE14E" w14:textId="3D57C73A" w:rsidR="00971B65" w:rsidRDefault="00D1576A">
      <w:pPr>
        <w:spacing w:line="360" w:lineRule="auto"/>
        <w:ind w:firstLineChars="200" w:firstLine="560"/>
        <w:rPr>
          <w:sz w:val="28"/>
          <w:szCs w:val="28"/>
        </w:rPr>
      </w:pPr>
      <w:r>
        <w:rPr>
          <w:rFonts w:hint="eastAsia"/>
          <w:sz w:val="28"/>
          <w:szCs w:val="28"/>
        </w:rPr>
        <w:t>若</w:t>
      </w:r>
      <w:r w:rsidR="0066295D" w:rsidRPr="00487EF1">
        <w:rPr>
          <w:rFonts w:hint="eastAsia"/>
          <w:sz w:val="28"/>
          <w:szCs w:val="28"/>
        </w:rPr>
        <w:t>所述预计状态不小于所述原始有向图中所述</w:t>
      </w:r>
      <w:proofErr w:type="gramStart"/>
      <w:r w:rsidR="0066295D" w:rsidRPr="00487EF1">
        <w:rPr>
          <w:rFonts w:hint="eastAsia"/>
          <w:sz w:val="28"/>
          <w:szCs w:val="28"/>
        </w:rPr>
        <w:t>待变化边</w:t>
      </w:r>
      <w:proofErr w:type="gramEnd"/>
      <w:r w:rsidR="0066295D" w:rsidRPr="00487EF1">
        <w:rPr>
          <w:rFonts w:hint="eastAsia"/>
          <w:sz w:val="28"/>
          <w:szCs w:val="28"/>
        </w:rPr>
        <w:t>的目的</w:t>
      </w:r>
      <w:r w:rsidR="00185140">
        <w:rPr>
          <w:rFonts w:hint="eastAsia"/>
          <w:sz w:val="28"/>
          <w:szCs w:val="28"/>
        </w:rPr>
        <w:t>顶点</w:t>
      </w:r>
      <w:r w:rsidR="0066295D" w:rsidRPr="00487EF1">
        <w:rPr>
          <w:rFonts w:hint="eastAsia"/>
          <w:sz w:val="28"/>
          <w:szCs w:val="28"/>
        </w:rPr>
        <w:t>的状态，则</w:t>
      </w:r>
      <w:r w:rsidR="00C32908">
        <w:rPr>
          <w:rFonts w:hint="eastAsia"/>
          <w:sz w:val="28"/>
          <w:szCs w:val="28"/>
        </w:rPr>
        <w:t>保持</w:t>
      </w:r>
      <w:r w:rsidR="00E03D88">
        <w:rPr>
          <w:rFonts w:hint="eastAsia"/>
          <w:sz w:val="28"/>
          <w:szCs w:val="28"/>
        </w:rPr>
        <w:t>所述目的</w:t>
      </w:r>
      <w:r w:rsidR="00185140">
        <w:rPr>
          <w:rFonts w:hint="eastAsia"/>
          <w:sz w:val="28"/>
          <w:szCs w:val="28"/>
        </w:rPr>
        <w:t>顶点</w:t>
      </w:r>
      <w:r w:rsidR="00E03D88">
        <w:rPr>
          <w:rFonts w:hint="eastAsia"/>
          <w:sz w:val="28"/>
          <w:szCs w:val="28"/>
        </w:rPr>
        <w:t>在</w:t>
      </w:r>
      <w:r w:rsidR="00C32908" w:rsidRPr="00F23E50">
        <w:rPr>
          <w:rFonts w:hint="eastAsia"/>
          <w:sz w:val="28"/>
          <w:szCs w:val="28"/>
        </w:rPr>
        <w:t>所述原始有向图中的状态</w:t>
      </w:r>
      <w:r w:rsidR="00EC1D06">
        <w:rPr>
          <w:rFonts w:hint="eastAsia"/>
          <w:sz w:val="28"/>
          <w:szCs w:val="28"/>
        </w:rPr>
        <w:t>以及</w:t>
      </w:r>
      <w:r w:rsidR="00FD2EF9">
        <w:rPr>
          <w:rFonts w:hint="eastAsia"/>
          <w:sz w:val="28"/>
          <w:szCs w:val="28"/>
        </w:rPr>
        <w:t>无需对所述调整后有向图中除所述目的</w:t>
      </w:r>
      <w:r w:rsidR="00185140">
        <w:rPr>
          <w:rFonts w:hint="eastAsia"/>
          <w:sz w:val="28"/>
          <w:szCs w:val="28"/>
        </w:rPr>
        <w:t>顶点</w:t>
      </w:r>
      <w:r w:rsidR="00FD2EF9">
        <w:rPr>
          <w:rFonts w:hint="eastAsia"/>
          <w:sz w:val="28"/>
          <w:szCs w:val="28"/>
        </w:rPr>
        <w:t>之外的其他目标</w:t>
      </w:r>
      <w:r w:rsidR="00185140">
        <w:rPr>
          <w:rFonts w:hint="eastAsia"/>
          <w:sz w:val="28"/>
          <w:szCs w:val="28"/>
        </w:rPr>
        <w:t>顶点</w:t>
      </w:r>
      <w:r w:rsidR="00FD2EF9">
        <w:rPr>
          <w:rFonts w:hint="eastAsia"/>
          <w:sz w:val="28"/>
          <w:szCs w:val="28"/>
        </w:rPr>
        <w:t>的状态进行更新</w:t>
      </w:r>
      <w:r w:rsidR="00DC2EA6">
        <w:rPr>
          <w:rFonts w:hint="eastAsia"/>
          <w:sz w:val="28"/>
          <w:szCs w:val="28"/>
        </w:rPr>
        <w:t>。</w:t>
      </w:r>
    </w:p>
    <w:p w14:paraId="4E26490C" w14:textId="66CA825D" w:rsidR="00971B65" w:rsidRDefault="00370AFE">
      <w:pPr>
        <w:spacing w:line="360" w:lineRule="auto"/>
        <w:ind w:firstLineChars="200" w:firstLine="560"/>
        <w:rPr>
          <w:sz w:val="28"/>
          <w:szCs w:val="28"/>
        </w:rPr>
      </w:pPr>
      <w:r>
        <w:rPr>
          <w:rFonts w:hint="eastAsia"/>
          <w:sz w:val="28"/>
          <w:szCs w:val="28"/>
        </w:rPr>
        <w:t>7</w:t>
      </w:r>
      <w:r w:rsidR="00DC2EA6">
        <w:rPr>
          <w:rFonts w:hint="eastAsia"/>
          <w:sz w:val="28"/>
          <w:szCs w:val="28"/>
        </w:rPr>
        <w:t>、</w:t>
      </w:r>
      <w:proofErr w:type="gramStart"/>
      <w:r w:rsidR="00DC2EA6">
        <w:rPr>
          <w:rFonts w:hint="eastAsia"/>
          <w:sz w:val="28"/>
          <w:szCs w:val="28"/>
        </w:rPr>
        <w:t>如权利</w:t>
      </w:r>
      <w:proofErr w:type="gramEnd"/>
      <w:r w:rsidR="00DC2EA6">
        <w:rPr>
          <w:rFonts w:hint="eastAsia"/>
          <w:sz w:val="28"/>
          <w:szCs w:val="28"/>
        </w:rPr>
        <w:t>要求</w:t>
      </w:r>
      <w:r w:rsidR="00DC2EA6">
        <w:rPr>
          <w:rFonts w:hint="eastAsia"/>
          <w:sz w:val="28"/>
          <w:szCs w:val="28"/>
        </w:rPr>
        <w:t>1</w:t>
      </w:r>
      <w:r w:rsidR="00DC2EA6">
        <w:rPr>
          <w:rFonts w:hint="eastAsia"/>
          <w:sz w:val="28"/>
          <w:szCs w:val="28"/>
        </w:rPr>
        <w:t>所述的方法，其特征在于，</w:t>
      </w:r>
      <w:r w:rsidR="002057D0">
        <w:rPr>
          <w:rFonts w:hint="eastAsia"/>
          <w:sz w:val="28"/>
          <w:szCs w:val="28"/>
        </w:rPr>
        <w:t>根据所述</w:t>
      </w:r>
      <w:proofErr w:type="gramStart"/>
      <w:r w:rsidR="002057D0">
        <w:rPr>
          <w:rFonts w:hint="eastAsia"/>
          <w:sz w:val="28"/>
          <w:szCs w:val="28"/>
        </w:rPr>
        <w:t>待变化边</w:t>
      </w:r>
      <w:proofErr w:type="gramEnd"/>
      <w:r w:rsidR="002057D0">
        <w:rPr>
          <w:rFonts w:hint="eastAsia"/>
          <w:sz w:val="28"/>
          <w:szCs w:val="28"/>
        </w:rPr>
        <w:t>的起始</w:t>
      </w:r>
      <w:r w:rsidR="00185140">
        <w:rPr>
          <w:rFonts w:hint="eastAsia"/>
          <w:sz w:val="28"/>
          <w:szCs w:val="28"/>
        </w:rPr>
        <w:t>顶点</w:t>
      </w:r>
      <w:r w:rsidR="002057D0">
        <w:rPr>
          <w:rFonts w:hint="eastAsia"/>
          <w:sz w:val="28"/>
          <w:szCs w:val="28"/>
        </w:rPr>
        <w:t>的状态以及所述目标</w:t>
      </w:r>
      <w:r w:rsidR="00185140">
        <w:rPr>
          <w:rFonts w:hint="eastAsia"/>
          <w:sz w:val="28"/>
          <w:szCs w:val="28"/>
        </w:rPr>
        <w:t>顶点</w:t>
      </w:r>
      <w:proofErr w:type="gramStart"/>
      <w:r w:rsidR="002057D0">
        <w:rPr>
          <w:rFonts w:hint="eastAsia"/>
          <w:sz w:val="28"/>
          <w:szCs w:val="28"/>
        </w:rPr>
        <w:t>通过</w:t>
      </w:r>
      <w:r w:rsidR="002057D0" w:rsidRPr="00FE2874">
        <w:rPr>
          <w:rFonts w:hint="eastAsia"/>
          <w:sz w:val="28"/>
          <w:szCs w:val="28"/>
        </w:rPr>
        <w:t>入边</w:t>
      </w:r>
      <w:r w:rsidR="002057D0">
        <w:rPr>
          <w:rFonts w:hint="eastAsia"/>
          <w:sz w:val="28"/>
          <w:szCs w:val="28"/>
        </w:rPr>
        <w:t>连接</w:t>
      </w:r>
      <w:proofErr w:type="gramEnd"/>
      <w:r w:rsidR="002057D0">
        <w:rPr>
          <w:rFonts w:hint="eastAsia"/>
          <w:sz w:val="28"/>
          <w:szCs w:val="28"/>
        </w:rPr>
        <w:t>的邻居</w:t>
      </w:r>
      <w:r w:rsidR="00185140">
        <w:rPr>
          <w:rFonts w:hint="eastAsia"/>
          <w:sz w:val="28"/>
          <w:szCs w:val="28"/>
        </w:rPr>
        <w:t>顶点</w:t>
      </w:r>
      <w:r w:rsidR="002057D0">
        <w:rPr>
          <w:rFonts w:hint="eastAsia"/>
          <w:sz w:val="28"/>
          <w:szCs w:val="28"/>
        </w:rPr>
        <w:t>的状态中的至少一种状态，确定出通过所述</w:t>
      </w:r>
      <w:proofErr w:type="gramStart"/>
      <w:r w:rsidR="002057D0">
        <w:rPr>
          <w:rFonts w:hint="eastAsia"/>
          <w:sz w:val="28"/>
          <w:szCs w:val="28"/>
        </w:rPr>
        <w:t>待变化边</w:t>
      </w:r>
      <w:proofErr w:type="gramEnd"/>
      <w:r w:rsidR="002057D0">
        <w:rPr>
          <w:rFonts w:hint="eastAsia"/>
          <w:sz w:val="28"/>
          <w:szCs w:val="28"/>
        </w:rPr>
        <w:t>对所述原始有向图进行调整后所述目标</w:t>
      </w:r>
      <w:r w:rsidR="00185140">
        <w:rPr>
          <w:rFonts w:hint="eastAsia"/>
          <w:sz w:val="28"/>
          <w:szCs w:val="28"/>
        </w:rPr>
        <w:t>顶点</w:t>
      </w:r>
      <w:r w:rsidR="002057D0">
        <w:rPr>
          <w:rFonts w:hint="eastAsia"/>
          <w:sz w:val="28"/>
          <w:szCs w:val="28"/>
        </w:rPr>
        <w:t>的变化后状态</w:t>
      </w:r>
      <w:r w:rsidR="00DC2EA6">
        <w:rPr>
          <w:rFonts w:hint="eastAsia"/>
          <w:sz w:val="28"/>
          <w:szCs w:val="28"/>
        </w:rPr>
        <w:t>，具体包括：</w:t>
      </w:r>
    </w:p>
    <w:p w14:paraId="06A79B95" w14:textId="77777777" w:rsidR="002057D0" w:rsidRDefault="002057D0" w:rsidP="002057D0">
      <w:pPr>
        <w:spacing w:line="360" w:lineRule="auto"/>
        <w:ind w:firstLineChars="200" w:firstLine="560"/>
        <w:rPr>
          <w:sz w:val="28"/>
          <w:szCs w:val="28"/>
        </w:rPr>
      </w:pPr>
      <w:r>
        <w:rPr>
          <w:rFonts w:hint="eastAsia"/>
          <w:sz w:val="28"/>
          <w:szCs w:val="28"/>
        </w:rPr>
        <w:t>基于所述</w:t>
      </w:r>
      <w:proofErr w:type="gramStart"/>
      <w:r>
        <w:rPr>
          <w:rFonts w:hint="eastAsia"/>
          <w:sz w:val="28"/>
          <w:szCs w:val="28"/>
        </w:rPr>
        <w:t>待变化边</w:t>
      </w:r>
      <w:proofErr w:type="gramEnd"/>
      <w:r>
        <w:rPr>
          <w:rFonts w:hint="eastAsia"/>
          <w:sz w:val="28"/>
          <w:szCs w:val="28"/>
        </w:rPr>
        <w:t>对所述原始有向图进行调整，得到调整后有向图；</w:t>
      </w:r>
    </w:p>
    <w:p w14:paraId="2DCD37CA" w14:textId="01F825CC" w:rsidR="00740694" w:rsidRDefault="00370AFE">
      <w:pPr>
        <w:spacing w:line="360" w:lineRule="auto"/>
        <w:ind w:firstLineChars="200" w:firstLine="560"/>
        <w:rPr>
          <w:sz w:val="28"/>
          <w:szCs w:val="28"/>
        </w:rPr>
      </w:pPr>
      <w:r>
        <w:rPr>
          <w:rFonts w:hint="eastAsia"/>
          <w:sz w:val="28"/>
          <w:szCs w:val="28"/>
        </w:rPr>
        <w:t>若所述</w:t>
      </w:r>
      <w:proofErr w:type="gramStart"/>
      <w:r>
        <w:rPr>
          <w:rFonts w:hint="eastAsia"/>
          <w:sz w:val="28"/>
          <w:szCs w:val="28"/>
        </w:rPr>
        <w:t>待变化</w:t>
      </w:r>
      <w:proofErr w:type="gramEnd"/>
      <w:r>
        <w:rPr>
          <w:rFonts w:hint="eastAsia"/>
          <w:sz w:val="28"/>
          <w:szCs w:val="28"/>
        </w:rPr>
        <w:t>边为待删除边，</w:t>
      </w:r>
      <w:r w:rsidR="00740694">
        <w:rPr>
          <w:rFonts w:hint="eastAsia"/>
          <w:sz w:val="28"/>
          <w:szCs w:val="28"/>
        </w:rPr>
        <w:t>对</w:t>
      </w:r>
      <w:r w:rsidR="00892BBA">
        <w:rPr>
          <w:rFonts w:hint="eastAsia"/>
          <w:sz w:val="28"/>
          <w:szCs w:val="28"/>
        </w:rPr>
        <w:t>所述调整后有向图中</w:t>
      </w:r>
      <w:r>
        <w:rPr>
          <w:rFonts w:hint="eastAsia"/>
          <w:sz w:val="28"/>
          <w:szCs w:val="28"/>
        </w:rPr>
        <w:t>所述</w:t>
      </w:r>
      <w:r w:rsidR="00740694">
        <w:rPr>
          <w:rFonts w:hint="eastAsia"/>
          <w:sz w:val="28"/>
          <w:szCs w:val="28"/>
        </w:rPr>
        <w:t>目标</w:t>
      </w:r>
      <w:r w:rsidR="00185140">
        <w:rPr>
          <w:rFonts w:hint="eastAsia"/>
          <w:sz w:val="28"/>
          <w:szCs w:val="28"/>
        </w:rPr>
        <w:t>顶点</w:t>
      </w:r>
      <w:r w:rsidR="00740694">
        <w:rPr>
          <w:rFonts w:hint="eastAsia"/>
          <w:sz w:val="28"/>
          <w:szCs w:val="28"/>
        </w:rPr>
        <w:t>的状态进行初始化，得到初始状态；</w:t>
      </w:r>
    </w:p>
    <w:p w14:paraId="34E1FF79" w14:textId="48CF9C36" w:rsidR="00C87B98" w:rsidRDefault="00E26907">
      <w:pPr>
        <w:spacing w:line="360" w:lineRule="auto"/>
        <w:ind w:firstLineChars="200" w:firstLine="560"/>
        <w:rPr>
          <w:sz w:val="28"/>
          <w:szCs w:val="28"/>
        </w:rPr>
      </w:pPr>
      <w:r>
        <w:rPr>
          <w:rFonts w:hint="eastAsia"/>
          <w:sz w:val="28"/>
          <w:szCs w:val="28"/>
        </w:rPr>
        <w:t>针对</w:t>
      </w:r>
      <w:r w:rsidR="00740694">
        <w:rPr>
          <w:rFonts w:hint="eastAsia"/>
          <w:sz w:val="28"/>
          <w:szCs w:val="28"/>
        </w:rPr>
        <w:t>所述目标</w:t>
      </w:r>
      <w:r w:rsidR="00185140">
        <w:rPr>
          <w:rFonts w:hint="eastAsia"/>
          <w:sz w:val="28"/>
          <w:szCs w:val="28"/>
        </w:rPr>
        <w:t>顶点</w:t>
      </w:r>
      <w:proofErr w:type="gramStart"/>
      <w:r w:rsidR="00D475EE">
        <w:rPr>
          <w:rFonts w:hint="eastAsia"/>
          <w:sz w:val="28"/>
          <w:szCs w:val="28"/>
        </w:rPr>
        <w:t>通过</w:t>
      </w:r>
      <w:r w:rsidR="00B33849">
        <w:rPr>
          <w:rFonts w:hint="eastAsia"/>
          <w:sz w:val="28"/>
          <w:szCs w:val="28"/>
        </w:rPr>
        <w:t>入边</w:t>
      </w:r>
      <w:r w:rsidR="005953E3">
        <w:rPr>
          <w:rFonts w:hint="eastAsia"/>
          <w:sz w:val="28"/>
          <w:szCs w:val="28"/>
        </w:rPr>
        <w:t>连接</w:t>
      </w:r>
      <w:proofErr w:type="gramEnd"/>
      <w:r w:rsidR="00266A66">
        <w:rPr>
          <w:rFonts w:hint="eastAsia"/>
          <w:sz w:val="28"/>
          <w:szCs w:val="28"/>
        </w:rPr>
        <w:t>的</w:t>
      </w:r>
      <w:r w:rsidR="000D0076">
        <w:rPr>
          <w:rFonts w:hint="eastAsia"/>
          <w:sz w:val="28"/>
          <w:szCs w:val="28"/>
        </w:rPr>
        <w:t>每个</w:t>
      </w:r>
      <w:r w:rsidR="00D475EE">
        <w:rPr>
          <w:rFonts w:hint="eastAsia"/>
          <w:sz w:val="28"/>
          <w:szCs w:val="28"/>
        </w:rPr>
        <w:t>邻居</w:t>
      </w:r>
      <w:r w:rsidR="00185140">
        <w:rPr>
          <w:rFonts w:hint="eastAsia"/>
          <w:sz w:val="28"/>
          <w:szCs w:val="28"/>
        </w:rPr>
        <w:t>顶点</w:t>
      </w:r>
      <w:r w:rsidR="00B33849">
        <w:rPr>
          <w:rFonts w:hint="eastAsia"/>
          <w:sz w:val="28"/>
          <w:szCs w:val="28"/>
        </w:rPr>
        <w:t>，</w:t>
      </w:r>
      <w:r w:rsidR="000D0076">
        <w:rPr>
          <w:rFonts w:hint="eastAsia"/>
          <w:sz w:val="28"/>
          <w:szCs w:val="28"/>
        </w:rPr>
        <w:t>基于该</w:t>
      </w:r>
      <w:r w:rsidR="00D475EE">
        <w:rPr>
          <w:rFonts w:hint="eastAsia"/>
          <w:sz w:val="28"/>
          <w:szCs w:val="28"/>
        </w:rPr>
        <w:t>邻居</w:t>
      </w:r>
      <w:r w:rsidR="00185140">
        <w:rPr>
          <w:rFonts w:hint="eastAsia"/>
          <w:sz w:val="28"/>
          <w:szCs w:val="28"/>
        </w:rPr>
        <w:t>顶点</w:t>
      </w:r>
      <w:r w:rsidR="000D0076">
        <w:rPr>
          <w:rFonts w:hint="eastAsia"/>
          <w:sz w:val="28"/>
          <w:szCs w:val="28"/>
        </w:rPr>
        <w:t>的状态以及该</w:t>
      </w:r>
      <w:r w:rsidR="00D475EE">
        <w:rPr>
          <w:rFonts w:hint="eastAsia"/>
          <w:sz w:val="28"/>
          <w:szCs w:val="28"/>
        </w:rPr>
        <w:t>邻居</w:t>
      </w:r>
      <w:r w:rsidR="00185140">
        <w:rPr>
          <w:rFonts w:hint="eastAsia"/>
          <w:sz w:val="28"/>
          <w:szCs w:val="28"/>
        </w:rPr>
        <w:t>顶点</w:t>
      </w:r>
      <w:r w:rsidR="000D0076">
        <w:rPr>
          <w:rFonts w:hint="eastAsia"/>
          <w:sz w:val="28"/>
          <w:szCs w:val="28"/>
        </w:rPr>
        <w:t>与所述目标</w:t>
      </w:r>
      <w:r w:rsidR="00185140">
        <w:rPr>
          <w:rFonts w:hint="eastAsia"/>
          <w:sz w:val="28"/>
          <w:szCs w:val="28"/>
        </w:rPr>
        <w:t>顶点</w:t>
      </w:r>
      <w:r w:rsidR="000D0076">
        <w:rPr>
          <w:rFonts w:hint="eastAsia"/>
          <w:sz w:val="28"/>
          <w:szCs w:val="28"/>
        </w:rPr>
        <w:t>之间</w:t>
      </w:r>
      <w:proofErr w:type="gramStart"/>
      <w:r w:rsidR="000D0076">
        <w:rPr>
          <w:rFonts w:hint="eastAsia"/>
          <w:sz w:val="28"/>
          <w:szCs w:val="28"/>
        </w:rPr>
        <w:t>的入边的</w:t>
      </w:r>
      <w:proofErr w:type="gramEnd"/>
      <w:r w:rsidR="000D0076">
        <w:rPr>
          <w:rFonts w:hint="eastAsia"/>
          <w:sz w:val="28"/>
          <w:szCs w:val="28"/>
        </w:rPr>
        <w:t>权重，确定出</w:t>
      </w:r>
      <w:r w:rsidR="008D48DA">
        <w:rPr>
          <w:rFonts w:hint="eastAsia"/>
          <w:sz w:val="28"/>
          <w:szCs w:val="28"/>
        </w:rPr>
        <w:t>该</w:t>
      </w:r>
      <w:r w:rsidR="00D475EE">
        <w:rPr>
          <w:rFonts w:hint="eastAsia"/>
          <w:sz w:val="28"/>
          <w:szCs w:val="28"/>
        </w:rPr>
        <w:t>邻居</w:t>
      </w:r>
      <w:r w:rsidR="00185140">
        <w:rPr>
          <w:rFonts w:hint="eastAsia"/>
          <w:sz w:val="28"/>
          <w:szCs w:val="28"/>
        </w:rPr>
        <w:t>顶点</w:t>
      </w:r>
      <w:r w:rsidR="005D336A">
        <w:rPr>
          <w:rFonts w:hint="eastAsia"/>
          <w:sz w:val="28"/>
          <w:szCs w:val="28"/>
        </w:rPr>
        <w:t>为所述目标</w:t>
      </w:r>
      <w:r w:rsidR="00185140">
        <w:rPr>
          <w:rFonts w:hint="eastAsia"/>
          <w:sz w:val="28"/>
          <w:szCs w:val="28"/>
        </w:rPr>
        <w:t>顶点</w:t>
      </w:r>
      <w:r w:rsidR="005D336A">
        <w:rPr>
          <w:rFonts w:hint="eastAsia"/>
          <w:sz w:val="28"/>
          <w:szCs w:val="28"/>
        </w:rPr>
        <w:t>所贡献</w:t>
      </w:r>
      <w:r w:rsidR="00FC51C4">
        <w:rPr>
          <w:rFonts w:hint="eastAsia"/>
          <w:sz w:val="28"/>
          <w:szCs w:val="28"/>
        </w:rPr>
        <w:t>的</w:t>
      </w:r>
      <w:r w:rsidR="005D336A">
        <w:rPr>
          <w:rFonts w:hint="eastAsia"/>
          <w:sz w:val="28"/>
          <w:szCs w:val="28"/>
        </w:rPr>
        <w:t>状态</w:t>
      </w:r>
      <w:r w:rsidR="00C87B98">
        <w:rPr>
          <w:rFonts w:hint="eastAsia"/>
          <w:sz w:val="28"/>
          <w:szCs w:val="28"/>
        </w:rPr>
        <w:t>量，作为该</w:t>
      </w:r>
      <w:r w:rsidR="00D475EE">
        <w:rPr>
          <w:rFonts w:hint="eastAsia"/>
          <w:sz w:val="28"/>
          <w:szCs w:val="28"/>
        </w:rPr>
        <w:t>邻居</w:t>
      </w:r>
      <w:r w:rsidR="00185140">
        <w:rPr>
          <w:rFonts w:hint="eastAsia"/>
          <w:sz w:val="28"/>
          <w:szCs w:val="28"/>
        </w:rPr>
        <w:t>顶点</w:t>
      </w:r>
      <w:r w:rsidR="00C87B98">
        <w:rPr>
          <w:rFonts w:hint="eastAsia"/>
          <w:sz w:val="28"/>
          <w:szCs w:val="28"/>
        </w:rPr>
        <w:t>对应的状态量；</w:t>
      </w:r>
    </w:p>
    <w:p w14:paraId="5D129C8C" w14:textId="6356FB8B" w:rsidR="00971B65" w:rsidRDefault="00C87B98">
      <w:pPr>
        <w:spacing w:line="360" w:lineRule="auto"/>
        <w:ind w:firstLineChars="200" w:firstLine="560"/>
        <w:rPr>
          <w:sz w:val="28"/>
          <w:szCs w:val="28"/>
        </w:rPr>
      </w:pPr>
      <w:r>
        <w:rPr>
          <w:rFonts w:hint="eastAsia"/>
          <w:sz w:val="28"/>
          <w:szCs w:val="28"/>
        </w:rPr>
        <w:t>从每个</w:t>
      </w:r>
      <w:r w:rsidR="00D475EE">
        <w:rPr>
          <w:rFonts w:hint="eastAsia"/>
          <w:sz w:val="28"/>
          <w:szCs w:val="28"/>
        </w:rPr>
        <w:t>邻居</w:t>
      </w:r>
      <w:r w:rsidR="00185140">
        <w:rPr>
          <w:rFonts w:hint="eastAsia"/>
          <w:sz w:val="28"/>
          <w:szCs w:val="28"/>
        </w:rPr>
        <w:t>顶点</w:t>
      </w:r>
      <w:r>
        <w:rPr>
          <w:rFonts w:hint="eastAsia"/>
          <w:sz w:val="28"/>
          <w:szCs w:val="28"/>
        </w:rPr>
        <w:t>对应的状态量中选择出最小的状态量，作为</w:t>
      </w:r>
      <w:r w:rsidR="00487EF1">
        <w:rPr>
          <w:rFonts w:hint="eastAsia"/>
          <w:sz w:val="28"/>
          <w:szCs w:val="28"/>
        </w:rPr>
        <w:t>在所述调整后有向图中</w:t>
      </w:r>
      <w:r w:rsidR="00AC22EF">
        <w:rPr>
          <w:rFonts w:hint="eastAsia"/>
          <w:sz w:val="28"/>
          <w:szCs w:val="28"/>
        </w:rPr>
        <w:t>所述目标</w:t>
      </w:r>
      <w:r w:rsidR="00185140">
        <w:rPr>
          <w:rFonts w:hint="eastAsia"/>
          <w:sz w:val="28"/>
          <w:szCs w:val="28"/>
        </w:rPr>
        <w:t>顶点</w:t>
      </w:r>
      <w:r w:rsidR="00AC22EF">
        <w:rPr>
          <w:rFonts w:hint="eastAsia"/>
          <w:sz w:val="28"/>
          <w:szCs w:val="28"/>
        </w:rPr>
        <w:t>的变化后状态</w:t>
      </w:r>
      <w:r w:rsidR="00DC2EA6">
        <w:rPr>
          <w:rFonts w:hint="eastAsia"/>
          <w:sz w:val="28"/>
          <w:szCs w:val="28"/>
        </w:rPr>
        <w:t>。</w:t>
      </w:r>
    </w:p>
    <w:p w14:paraId="2E0C8DAA" w14:textId="1902E147" w:rsidR="00971B65" w:rsidRDefault="004E5381">
      <w:pPr>
        <w:spacing w:line="360" w:lineRule="auto"/>
        <w:ind w:firstLineChars="200" w:firstLine="560"/>
        <w:rPr>
          <w:sz w:val="28"/>
          <w:szCs w:val="28"/>
        </w:rPr>
      </w:pPr>
      <w:r>
        <w:rPr>
          <w:rFonts w:hint="eastAsia"/>
          <w:sz w:val="28"/>
          <w:szCs w:val="28"/>
        </w:rPr>
        <w:t>8</w:t>
      </w:r>
      <w:r w:rsidR="00DC2EA6">
        <w:rPr>
          <w:rFonts w:hint="eastAsia"/>
          <w:sz w:val="28"/>
          <w:szCs w:val="28"/>
        </w:rPr>
        <w:t>、一种</w:t>
      </w:r>
      <w:r w:rsidR="00CE687E">
        <w:rPr>
          <w:rFonts w:hint="eastAsia"/>
          <w:sz w:val="28"/>
          <w:szCs w:val="28"/>
        </w:rPr>
        <w:t>任务执行装置</w:t>
      </w:r>
      <w:r w:rsidR="00DC2EA6">
        <w:rPr>
          <w:rFonts w:hint="eastAsia"/>
          <w:sz w:val="28"/>
          <w:szCs w:val="28"/>
        </w:rPr>
        <w:t>，其特征在于，包括：</w:t>
      </w:r>
    </w:p>
    <w:p w14:paraId="32A36E54" w14:textId="60855DC5" w:rsidR="00971B65" w:rsidRDefault="00795E83">
      <w:pPr>
        <w:spacing w:line="360" w:lineRule="auto"/>
        <w:ind w:firstLineChars="200" w:firstLine="560"/>
        <w:rPr>
          <w:sz w:val="28"/>
          <w:szCs w:val="28"/>
        </w:rPr>
      </w:pPr>
      <w:r>
        <w:rPr>
          <w:rFonts w:hint="eastAsia"/>
          <w:sz w:val="28"/>
          <w:szCs w:val="28"/>
        </w:rPr>
        <w:t>获取</w:t>
      </w:r>
      <w:r w:rsidR="00DC2EA6">
        <w:rPr>
          <w:rFonts w:hint="eastAsia"/>
          <w:sz w:val="28"/>
          <w:szCs w:val="28"/>
        </w:rPr>
        <w:t>模块，用于</w:t>
      </w:r>
      <w:r w:rsidR="00487EF1">
        <w:rPr>
          <w:rFonts w:hint="eastAsia"/>
          <w:sz w:val="28"/>
          <w:szCs w:val="28"/>
        </w:rPr>
        <w:t>获取原始有向图，确定所述原始有向图中每个</w:t>
      </w:r>
      <w:r w:rsidR="00185140">
        <w:rPr>
          <w:rFonts w:hint="eastAsia"/>
          <w:sz w:val="28"/>
          <w:szCs w:val="28"/>
        </w:rPr>
        <w:t>顶点</w:t>
      </w:r>
      <w:r w:rsidR="00487EF1">
        <w:rPr>
          <w:rFonts w:hint="eastAsia"/>
          <w:sz w:val="28"/>
          <w:szCs w:val="28"/>
        </w:rPr>
        <w:t>的状态，</w:t>
      </w:r>
      <w:r w:rsidR="00487EF1">
        <w:rPr>
          <w:rFonts w:hint="eastAsia"/>
          <w:sz w:val="28"/>
          <w:szCs w:val="28"/>
        </w:rPr>
        <w:lastRenderedPageBreak/>
        <w:t>以及确定所述原始有向图中各</w:t>
      </w:r>
      <w:r w:rsidR="00185140">
        <w:rPr>
          <w:rFonts w:hint="eastAsia"/>
          <w:sz w:val="28"/>
          <w:szCs w:val="28"/>
        </w:rPr>
        <w:t>顶点</w:t>
      </w:r>
      <w:r w:rsidR="00487EF1">
        <w:rPr>
          <w:rFonts w:hint="eastAsia"/>
          <w:sz w:val="28"/>
          <w:szCs w:val="28"/>
        </w:rPr>
        <w:t>之间需要变化的边，作为</w:t>
      </w:r>
      <w:proofErr w:type="gramStart"/>
      <w:r w:rsidR="00487EF1">
        <w:rPr>
          <w:rFonts w:hint="eastAsia"/>
          <w:sz w:val="28"/>
          <w:szCs w:val="28"/>
        </w:rPr>
        <w:t>待变化边</w:t>
      </w:r>
      <w:proofErr w:type="gramEnd"/>
      <w:r w:rsidR="00487EF1">
        <w:rPr>
          <w:rFonts w:hint="eastAsia"/>
          <w:sz w:val="28"/>
          <w:szCs w:val="28"/>
        </w:rPr>
        <w:t>，其中，针对所述原始有向图中包含的每个</w:t>
      </w:r>
      <w:r w:rsidR="00185140">
        <w:rPr>
          <w:rFonts w:hint="eastAsia"/>
          <w:sz w:val="28"/>
          <w:szCs w:val="28"/>
        </w:rPr>
        <w:t>顶点</w:t>
      </w:r>
      <w:r w:rsidR="00487EF1">
        <w:rPr>
          <w:rFonts w:hint="eastAsia"/>
          <w:sz w:val="28"/>
          <w:szCs w:val="28"/>
        </w:rPr>
        <w:t>，该</w:t>
      </w:r>
      <w:r w:rsidR="00185140">
        <w:rPr>
          <w:rFonts w:hint="eastAsia"/>
          <w:sz w:val="28"/>
          <w:szCs w:val="28"/>
        </w:rPr>
        <w:t>顶点</w:t>
      </w:r>
      <w:proofErr w:type="gramStart"/>
      <w:r w:rsidR="00487EF1">
        <w:rPr>
          <w:rFonts w:hint="eastAsia"/>
          <w:sz w:val="28"/>
          <w:szCs w:val="28"/>
        </w:rPr>
        <w:t>通过入边或</w:t>
      </w:r>
      <w:proofErr w:type="gramEnd"/>
      <w:r w:rsidR="00487EF1">
        <w:rPr>
          <w:rFonts w:hint="eastAsia"/>
          <w:sz w:val="28"/>
          <w:szCs w:val="28"/>
        </w:rPr>
        <w:t>出边与邻居</w:t>
      </w:r>
      <w:r w:rsidR="00185140">
        <w:rPr>
          <w:rFonts w:hint="eastAsia"/>
          <w:sz w:val="28"/>
          <w:szCs w:val="28"/>
        </w:rPr>
        <w:t>顶点</w:t>
      </w:r>
      <w:r w:rsidR="00487EF1">
        <w:rPr>
          <w:rFonts w:hint="eastAsia"/>
          <w:sz w:val="28"/>
          <w:szCs w:val="28"/>
        </w:rPr>
        <w:t>相连，该</w:t>
      </w:r>
      <w:r w:rsidR="00185140">
        <w:rPr>
          <w:rFonts w:hint="eastAsia"/>
          <w:sz w:val="28"/>
          <w:szCs w:val="28"/>
        </w:rPr>
        <w:t>顶点</w:t>
      </w:r>
      <w:proofErr w:type="gramStart"/>
      <w:r w:rsidR="00487EF1">
        <w:rPr>
          <w:rFonts w:hint="eastAsia"/>
          <w:sz w:val="28"/>
          <w:szCs w:val="28"/>
        </w:rPr>
        <w:t>的入边是</w:t>
      </w:r>
      <w:proofErr w:type="gramEnd"/>
      <w:r w:rsidR="00487EF1">
        <w:rPr>
          <w:rFonts w:hint="eastAsia"/>
          <w:sz w:val="28"/>
          <w:szCs w:val="28"/>
        </w:rPr>
        <w:t>以邻居</w:t>
      </w:r>
      <w:r w:rsidR="00185140">
        <w:rPr>
          <w:rFonts w:hint="eastAsia"/>
          <w:sz w:val="28"/>
          <w:szCs w:val="28"/>
        </w:rPr>
        <w:t>顶点</w:t>
      </w:r>
      <w:r w:rsidR="00487EF1">
        <w:rPr>
          <w:rFonts w:hint="eastAsia"/>
          <w:sz w:val="28"/>
          <w:szCs w:val="28"/>
        </w:rPr>
        <w:t>为起始</w:t>
      </w:r>
      <w:r w:rsidR="00185140">
        <w:rPr>
          <w:rFonts w:hint="eastAsia"/>
          <w:sz w:val="28"/>
          <w:szCs w:val="28"/>
        </w:rPr>
        <w:t>顶点</w:t>
      </w:r>
      <w:r w:rsidR="00487EF1">
        <w:rPr>
          <w:rFonts w:hint="eastAsia"/>
          <w:sz w:val="28"/>
          <w:szCs w:val="28"/>
        </w:rPr>
        <w:t>出发指向该</w:t>
      </w:r>
      <w:r w:rsidR="00185140">
        <w:rPr>
          <w:rFonts w:hint="eastAsia"/>
          <w:sz w:val="28"/>
          <w:szCs w:val="28"/>
        </w:rPr>
        <w:t>顶点</w:t>
      </w:r>
      <w:r w:rsidR="00487EF1">
        <w:rPr>
          <w:rFonts w:hint="eastAsia"/>
          <w:sz w:val="28"/>
          <w:szCs w:val="28"/>
        </w:rPr>
        <w:t>的边，该</w:t>
      </w:r>
      <w:r w:rsidR="00185140">
        <w:rPr>
          <w:rFonts w:hint="eastAsia"/>
          <w:sz w:val="28"/>
          <w:szCs w:val="28"/>
        </w:rPr>
        <w:t>顶点</w:t>
      </w:r>
      <w:r w:rsidR="00487EF1">
        <w:rPr>
          <w:rFonts w:hint="eastAsia"/>
          <w:sz w:val="28"/>
          <w:szCs w:val="28"/>
        </w:rPr>
        <w:t>的出边是以该</w:t>
      </w:r>
      <w:r w:rsidR="00185140">
        <w:rPr>
          <w:rFonts w:hint="eastAsia"/>
          <w:sz w:val="28"/>
          <w:szCs w:val="28"/>
        </w:rPr>
        <w:t>顶点</w:t>
      </w:r>
      <w:r w:rsidR="00487EF1">
        <w:rPr>
          <w:rFonts w:hint="eastAsia"/>
          <w:sz w:val="28"/>
          <w:szCs w:val="28"/>
        </w:rPr>
        <w:t>为起始</w:t>
      </w:r>
      <w:r w:rsidR="00185140">
        <w:rPr>
          <w:rFonts w:hint="eastAsia"/>
          <w:sz w:val="28"/>
          <w:szCs w:val="28"/>
        </w:rPr>
        <w:t>顶点</w:t>
      </w:r>
      <w:r w:rsidR="00487EF1">
        <w:rPr>
          <w:rFonts w:hint="eastAsia"/>
          <w:sz w:val="28"/>
          <w:szCs w:val="28"/>
        </w:rPr>
        <w:t>出发指向邻居</w:t>
      </w:r>
      <w:r w:rsidR="00185140">
        <w:rPr>
          <w:rFonts w:hint="eastAsia"/>
          <w:sz w:val="28"/>
          <w:szCs w:val="28"/>
        </w:rPr>
        <w:t>顶点</w:t>
      </w:r>
      <w:r w:rsidR="00487EF1">
        <w:rPr>
          <w:rFonts w:hint="eastAsia"/>
          <w:sz w:val="28"/>
          <w:szCs w:val="28"/>
        </w:rPr>
        <w:t>的边</w:t>
      </w:r>
      <w:r w:rsidR="00DC2EA6">
        <w:rPr>
          <w:rFonts w:hint="eastAsia"/>
          <w:sz w:val="28"/>
          <w:szCs w:val="28"/>
        </w:rPr>
        <w:t>；</w:t>
      </w:r>
    </w:p>
    <w:p w14:paraId="42CC4F80" w14:textId="64C631C7" w:rsidR="00971B65" w:rsidRDefault="00795E83">
      <w:pPr>
        <w:spacing w:line="360" w:lineRule="auto"/>
        <w:ind w:firstLineChars="200" w:firstLine="560"/>
        <w:rPr>
          <w:sz w:val="28"/>
          <w:szCs w:val="28"/>
        </w:rPr>
      </w:pPr>
      <w:r>
        <w:rPr>
          <w:rFonts w:hint="eastAsia"/>
          <w:sz w:val="28"/>
          <w:szCs w:val="28"/>
        </w:rPr>
        <w:t>查找</w:t>
      </w:r>
      <w:r w:rsidR="00DC2EA6">
        <w:rPr>
          <w:rFonts w:hint="eastAsia"/>
          <w:sz w:val="28"/>
          <w:szCs w:val="28"/>
        </w:rPr>
        <w:t>模块，用于</w:t>
      </w:r>
      <w:r w:rsidR="00487EF1">
        <w:rPr>
          <w:rFonts w:hint="eastAsia"/>
          <w:sz w:val="28"/>
          <w:szCs w:val="28"/>
        </w:rPr>
        <w:t>基于所述</w:t>
      </w:r>
      <w:proofErr w:type="gramStart"/>
      <w:r w:rsidR="00487EF1">
        <w:rPr>
          <w:rFonts w:hint="eastAsia"/>
          <w:sz w:val="28"/>
          <w:szCs w:val="28"/>
        </w:rPr>
        <w:t>待变化边</w:t>
      </w:r>
      <w:proofErr w:type="gramEnd"/>
      <w:r w:rsidR="00487EF1">
        <w:rPr>
          <w:rFonts w:hint="eastAsia"/>
          <w:sz w:val="28"/>
          <w:szCs w:val="28"/>
        </w:rPr>
        <w:t>的指向，从所述原始有向图中查找出受所述</w:t>
      </w:r>
      <w:proofErr w:type="gramStart"/>
      <w:r w:rsidR="00487EF1">
        <w:rPr>
          <w:rFonts w:hint="eastAsia"/>
          <w:sz w:val="28"/>
          <w:szCs w:val="28"/>
        </w:rPr>
        <w:t>待变化边</w:t>
      </w:r>
      <w:proofErr w:type="gramEnd"/>
      <w:r w:rsidR="00487EF1">
        <w:rPr>
          <w:rFonts w:hint="eastAsia"/>
          <w:sz w:val="28"/>
          <w:szCs w:val="28"/>
        </w:rPr>
        <w:t>影响的</w:t>
      </w:r>
      <w:r w:rsidR="00185140">
        <w:rPr>
          <w:rFonts w:hint="eastAsia"/>
          <w:sz w:val="28"/>
          <w:szCs w:val="28"/>
        </w:rPr>
        <w:t>顶点</w:t>
      </w:r>
      <w:r w:rsidR="00487EF1">
        <w:rPr>
          <w:rFonts w:hint="eastAsia"/>
          <w:sz w:val="28"/>
          <w:szCs w:val="28"/>
        </w:rPr>
        <w:t>，作为目标</w:t>
      </w:r>
      <w:r w:rsidR="00185140">
        <w:rPr>
          <w:rFonts w:hint="eastAsia"/>
          <w:sz w:val="28"/>
          <w:szCs w:val="28"/>
        </w:rPr>
        <w:t>顶点</w:t>
      </w:r>
      <w:r w:rsidR="00DC2EA6">
        <w:rPr>
          <w:rFonts w:hint="eastAsia"/>
          <w:sz w:val="28"/>
          <w:szCs w:val="28"/>
        </w:rPr>
        <w:t>；</w:t>
      </w:r>
    </w:p>
    <w:p w14:paraId="3312CA2D" w14:textId="64BC08F8" w:rsidR="00971B65" w:rsidRDefault="005A4CE3">
      <w:pPr>
        <w:spacing w:line="360" w:lineRule="auto"/>
        <w:ind w:firstLineChars="200" w:firstLine="560"/>
        <w:rPr>
          <w:sz w:val="28"/>
          <w:szCs w:val="28"/>
        </w:rPr>
      </w:pPr>
      <w:r>
        <w:rPr>
          <w:rFonts w:hint="eastAsia"/>
          <w:sz w:val="28"/>
          <w:szCs w:val="28"/>
        </w:rPr>
        <w:t>确定</w:t>
      </w:r>
      <w:r w:rsidR="00DC2EA6">
        <w:rPr>
          <w:rFonts w:hint="eastAsia"/>
          <w:sz w:val="28"/>
          <w:szCs w:val="28"/>
        </w:rPr>
        <w:t>模块，用于</w:t>
      </w:r>
      <w:r w:rsidR="00487EF1">
        <w:rPr>
          <w:rFonts w:hint="eastAsia"/>
          <w:sz w:val="28"/>
          <w:szCs w:val="28"/>
        </w:rPr>
        <w:t>根据所述</w:t>
      </w:r>
      <w:proofErr w:type="gramStart"/>
      <w:r w:rsidR="00487EF1">
        <w:rPr>
          <w:rFonts w:hint="eastAsia"/>
          <w:sz w:val="28"/>
          <w:szCs w:val="28"/>
        </w:rPr>
        <w:t>待变化边</w:t>
      </w:r>
      <w:proofErr w:type="gramEnd"/>
      <w:r w:rsidR="00487EF1">
        <w:rPr>
          <w:rFonts w:hint="eastAsia"/>
          <w:sz w:val="28"/>
          <w:szCs w:val="28"/>
        </w:rPr>
        <w:t>的起始</w:t>
      </w:r>
      <w:r w:rsidR="00185140">
        <w:rPr>
          <w:rFonts w:hint="eastAsia"/>
          <w:sz w:val="28"/>
          <w:szCs w:val="28"/>
        </w:rPr>
        <w:t>顶点</w:t>
      </w:r>
      <w:r w:rsidR="00487EF1">
        <w:rPr>
          <w:rFonts w:hint="eastAsia"/>
          <w:sz w:val="28"/>
          <w:szCs w:val="28"/>
        </w:rPr>
        <w:t>的状态以及所述目标</w:t>
      </w:r>
      <w:r w:rsidR="00185140">
        <w:rPr>
          <w:rFonts w:hint="eastAsia"/>
          <w:sz w:val="28"/>
          <w:szCs w:val="28"/>
        </w:rPr>
        <w:t>顶点</w:t>
      </w:r>
      <w:proofErr w:type="gramStart"/>
      <w:r w:rsidR="00487EF1">
        <w:rPr>
          <w:rFonts w:hint="eastAsia"/>
          <w:sz w:val="28"/>
          <w:szCs w:val="28"/>
        </w:rPr>
        <w:t>通过</w:t>
      </w:r>
      <w:r w:rsidR="00487EF1" w:rsidRPr="00FE2874">
        <w:rPr>
          <w:rFonts w:hint="eastAsia"/>
          <w:sz w:val="28"/>
          <w:szCs w:val="28"/>
        </w:rPr>
        <w:t>入边</w:t>
      </w:r>
      <w:r w:rsidR="00487EF1">
        <w:rPr>
          <w:rFonts w:hint="eastAsia"/>
          <w:sz w:val="28"/>
          <w:szCs w:val="28"/>
        </w:rPr>
        <w:t>连接</w:t>
      </w:r>
      <w:proofErr w:type="gramEnd"/>
      <w:r w:rsidR="00487EF1">
        <w:rPr>
          <w:rFonts w:hint="eastAsia"/>
          <w:sz w:val="28"/>
          <w:szCs w:val="28"/>
        </w:rPr>
        <w:t>的邻居</w:t>
      </w:r>
      <w:r w:rsidR="00185140">
        <w:rPr>
          <w:rFonts w:hint="eastAsia"/>
          <w:sz w:val="28"/>
          <w:szCs w:val="28"/>
        </w:rPr>
        <w:t>顶点</w:t>
      </w:r>
      <w:r w:rsidR="00487EF1">
        <w:rPr>
          <w:rFonts w:hint="eastAsia"/>
          <w:sz w:val="28"/>
          <w:szCs w:val="28"/>
        </w:rPr>
        <w:t>的状态中的至少一种状态，确定出通过所述</w:t>
      </w:r>
      <w:proofErr w:type="gramStart"/>
      <w:r w:rsidR="00487EF1">
        <w:rPr>
          <w:rFonts w:hint="eastAsia"/>
          <w:sz w:val="28"/>
          <w:szCs w:val="28"/>
        </w:rPr>
        <w:t>待变化边</w:t>
      </w:r>
      <w:proofErr w:type="gramEnd"/>
      <w:r w:rsidR="00487EF1">
        <w:rPr>
          <w:rFonts w:hint="eastAsia"/>
          <w:sz w:val="28"/>
          <w:szCs w:val="28"/>
        </w:rPr>
        <w:t>对所述原始有向图进行调整后所述目标</w:t>
      </w:r>
      <w:r w:rsidR="00185140">
        <w:rPr>
          <w:rFonts w:hint="eastAsia"/>
          <w:sz w:val="28"/>
          <w:szCs w:val="28"/>
        </w:rPr>
        <w:t>顶点</w:t>
      </w:r>
      <w:r w:rsidR="00487EF1">
        <w:rPr>
          <w:rFonts w:hint="eastAsia"/>
          <w:sz w:val="28"/>
          <w:szCs w:val="28"/>
        </w:rPr>
        <w:t>的变化后状态</w:t>
      </w:r>
      <w:r w:rsidR="00DC2EA6">
        <w:rPr>
          <w:rFonts w:hint="eastAsia"/>
          <w:sz w:val="28"/>
          <w:szCs w:val="28"/>
        </w:rPr>
        <w:t>；</w:t>
      </w:r>
    </w:p>
    <w:p w14:paraId="72E2F0AB" w14:textId="4C186D52" w:rsidR="00971B65" w:rsidRDefault="00D21B38">
      <w:pPr>
        <w:spacing w:line="360" w:lineRule="auto"/>
        <w:ind w:firstLineChars="200" w:firstLine="560"/>
        <w:rPr>
          <w:sz w:val="28"/>
          <w:szCs w:val="28"/>
        </w:rPr>
      </w:pPr>
      <w:r>
        <w:rPr>
          <w:rFonts w:hint="eastAsia"/>
          <w:sz w:val="28"/>
          <w:szCs w:val="28"/>
        </w:rPr>
        <w:t>执行任务</w:t>
      </w:r>
      <w:r w:rsidR="00DC2EA6">
        <w:rPr>
          <w:rFonts w:hint="eastAsia"/>
          <w:sz w:val="28"/>
          <w:szCs w:val="28"/>
        </w:rPr>
        <w:t>模块，用于</w:t>
      </w:r>
      <w:r w:rsidR="005A4CE3">
        <w:rPr>
          <w:rFonts w:hint="eastAsia"/>
          <w:sz w:val="28"/>
          <w:szCs w:val="28"/>
        </w:rPr>
        <w:t>在接收到目标任务请求后，基于所述目标</w:t>
      </w:r>
      <w:r w:rsidR="00185140">
        <w:rPr>
          <w:rFonts w:hint="eastAsia"/>
          <w:sz w:val="28"/>
          <w:szCs w:val="28"/>
        </w:rPr>
        <w:t>顶点</w:t>
      </w:r>
      <w:r w:rsidR="005A4CE3">
        <w:rPr>
          <w:rFonts w:hint="eastAsia"/>
          <w:sz w:val="28"/>
          <w:szCs w:val="28"/>
        </w:rPr>
        <w:t>的变化后状态</w:t>
      </w:r>
      <w:r w:rsidR="005A4CE3" w:rsidRPr="00FE2874">
        <w:rPr>
          <w:rFonts w:hint="eastAsia"/>
          <w:sz w:val="28"/>
          <w:szCs w:val="28"/>
        </w:rPr>
        <w:t>以及</w:t>
      </w:r>
      <w:r w:rsidR="005A4CE3" w:rsidRPr="005936F7">
        <w:rPr>
          <w:rFonts w:hint="eastAsia"/>
          <w:sz w:val="28"/>
          <w:szCs w:val="28"/>
        </w:rPr>
        <w:t>所述原始有向图中未受到所述</w:t>
      </w:r>
      <w:proofErr w:type="gramStart"/>
      <w:r w:rsidR="005A4CE3" w:rsidRPr="005936F7">
        <w:rPr>
          <w:rFonts w:hint="eastAsia"/>
          <w:sz w:val="28"/>
          <w:szCs w:val="28"/>
        </w:rPr>
        <w:t>待变化边</w:t>
      </w:r>
      <w:proofErr w:type="gramEnd"/>
      <w:r w:rsidR="005A4CE3" w:rsidRPr="005936F7">
        <w:rPr>
          <w:rFonts w:hint="eastAsia"/>
          <w:sz w:val="28"/>
          <w:szCs w:val="28"/>
        </w:rPr>
        <w:t>影响的</w:t>
      </w:r>
      <w:r w:rsidR="00185140">
        <w:rPr>
          <w:rFonts w:hint="eastAsia"/>
          <w:sz w:val="28"/>
          <w:szCs w:val="28"/>
        </w:rPr>
        <w:t>顶点</w:t>
      </w:r>
      <w:r w:rsidR="005A4CE3" w:rsidRPr="005936F7">
        <w:rPr>
          <w:rFonts w:hint="eastAsia"/>
          <w:sz w:val="28"/>
          <w:szCs w:val="28"/>
        </w:rPr>
        <w:t>的状态</w:t>
      </w:r>
      <w:r w:rsidR="005A4CE3">
        <w:rPr>
          <w:rFonts w:hint="eastAsia"/>
          <w:sz w:val="28"/>
          <w:szCs w:val="28"/>
        </w:rPr>
        <w:t>，执行所述目标任务</w:t>
      </w:r>
      <w:r w:rsidR="00DC2EA6">
        <w:rPr>
          <w:rFonts w:hint="eastAsia"/>
          <w:sz w:val="28"/>
          <w:szCs w:val="28"/>
        </w:rPr>
        <w:t>。</w:t>
      </w:r>
    </w:p>
    <w:p w14:paraId="0737C58A" w14:textId="640D0A8A" w:rsidR="004E5381" w:rsidRDefault="004E5381" w:rsidP="00A10451">
      <w:pPr>
        <w:spacing w:line="360" w:lineRule="auto"/>
        <w:ind w:firstLineChars="200" w:firstLine="560"/>
        <w:rPr>
          <w:sz w:val="28"/>
          <w:szCs w:val="28"/>
        </w:rPr>
      </w:pPr>
      <w:r>
        <w:rPr>
          <w:rFonts w:hint="eastAsia"/>
          <w:sz w:val="28"/>
          <w:szCs w:val="28"/>
        </w:rPr>
        <w:t>9</w:t>
      </w:r>
      <w:r>
        <w:rPr>
          <w:rFonts w:hint="eastAsia"/>
          <w:sz w:val="28"/>
          <w:szCs w:val="28"/>
        </w:rPr>
        <w:t>、</w:t>
      </w:r>
      <w:proofErr w:type="gramStart"/>
      <w:r>
        <w:rPr>
          <w:rFonts w:hint="eastAsia"/>
          <w:sz w:val="28"/>
          <w:szCs w:val="28"/>
        </w:rPr>
        <w:t>如权利</w:t>
      </w:r>
      <w:proofErr w:type="gramEnd"/>
      <w:r>
        <w:rPr>
          <w:rFonts w:hint="eastAsia"/>
          <w:sz w:val="28"/>
          <w:szCs w:val="28"/>
        </w:rPr>
        <w:t>要求</w:t>
      </w:r>
      <w:r>
        <w:rPr>
          <w:rFonts w:hint="eastAsia"/>
          <w:sz w:val="28"/>
          <w:szCs w:val="28"/>
        </w:rPr>
        <w:t>8</w:t>
      </w:r>
      <w:r>
        <w:rPr>
          <w:rFonts w:hint="eastAsia"/>
          <w:sz w:val="28"/>
          <w:szCs w:val="28"/>
        </w:rPr>
        <w:t>所述的装置，其特征在于，</w:t>
      </w:r>
      <w:r w:rsidR="00493830">
        <w:rPr>
          <w:rFonts w:hint="eastAsia"/>
          <w:sz w:val="28"/>
          <w:szCs w:val="28"/>
        </w:rPr>
        <w:t>所述获取模块，还用于</w:t>
      </w:r>
      <w:r w:rsidR="00A10451">
        <w:rPr>
          <w:sz w:val="28"/>
          <w:szCs w:val="28"/>
        </w:rPr>
        <w:t>确定高速缓存区的大小以及存储一个</w:t>
      </w:r>
      <w:r w:rsidR="00185140">
        <w:rPr>
          <w:sz w:val="28"/>
          <w:szCs w:val="28"/>
        </w:rPr>
        <w:t>顶点</w:t>
      </w:r>
      <w:r w:rsidR="00A10451">
        <w:rPr>
          <w:sz w:val="28"/>
          <w:szCs w:val="28"/>
        </w:rPr>
        <w:t>的状态所需占用的存储空间</w:t>
      </w:r>
      <w:r w:rsidR="00A10451">
        <w:rPr>
          <w:rFonts w:hint="eastAsia"/>
          <w:sz w:val="28"/>
          <w:szCs w:val="28"/>
        </w:rPr>
        <w:t>；基于所述高速缓存区的大小以及所述存储空间，确定所述高速缓存区所能存储的</w:t>
      </w:r>
      <w:r w:rsidR="00185140">
        <w:rPr>
          <w:rFonts w:hint="eastAsia"/>
          <w:sz w:val="28"/>
          <w:szCs w:val="28"/>
        </w:rPr>
        <w:t>顶点</w:t>
      </w:r>
      <w:r w:rsidR="00A10451">
        <w:rPr>
          <w:rFonts w:hint="eastAsia"/>
          <w:sz w:val="28"/>
          <w:szCs w:val="28"/>
        </w:rPr>
        <w:t>数量；将所述原始有向图中各</w:t>
      </w:r>
      <w:r w:rsidR="00185140">
        <w:rPr>
          <w:rFonts w:hint="eastAsia"/>
          <w:sz w:val="28"/>
          <w:szCs w:val="28"/>
        </w:rPr>
        <w:t>顶点</w:t>
      </w:r>
      <w:r w:rsidR="00A10451">
        <w:rPr>
          <w:rFonts w:hint="eastAsia"/>
          <w:sz w:val="28"/>
          <w:szCs w:val="28"/>
        </w:rPr>
        <w:t>按照度数从大到小排序，得到</w:t>
      </w:r>
      <w:r w:rsidR="00185140">
        <w:rPr>
          <w:rFonts w:hint="eastAsia"/>
          <w:sz w:val="28"/>
          <w:szCs w:val="28"/>
        </w:rPr>
        <w:t>顶点</w:t>
      </w:r>
      <w:r w:rsidR="00A10451">
        <w:rPr>
          <w:rFonts w:hint="eastAsia"/>
          <w:sz w:val="28"/>
          <w:szCs w:val="28"/>
        </w:rPr>
        <w:t>序列；按照度数从大到小的顺序，从所述</w:t>
      </w:r>
      <w:r w:rsidR="00185140">
        <w:rPr>
          <w:rFonts w:hint="eastAsia"/>
          <w:sz w:val="28"/>
          <w:szCs w:val="28"/>
        </w:rPr>
        <w:t>顶点</w:t>
      </w:r>
      <w:r w:rsidR="00A10451">
        <w:rPr>
          <w:rFonts w:hint="eastAsia"/>
          <w:sz w:val="28"/>
          <w:szCs w:val="28"/>
        </w:rPr>
        <w:t>序列中确定出所述</w:t>
      </w:r>
      <w:r w:rsidR="00185140">
        <w:rPr>
          <w:rFonts w:hint="eastAsia"/>
          <w:sz w:val="28"/>
          <w:szCs w:val="28"/>
        </w:rPr>
        <w:t>顶点</w:t>
      </w:r>
      <w:r w:rsidR="00A10451">
        <w:rPr>
          <w:rFonts w:hint="eastAsia"/>
          <w:sz w:val="28"/>
          <w:szCs w:val="28"/>
        </w:rPr>
        <w:t>数量的</w:t>
      </w:r>
      <w:r w:rsidR="00185140">
        <w:rPr>
          <w:rFonts w:hint="eastAsia"/>
          <w:sz w:val="28"/>
          <w:szCs w:val="28"/>
        </w:rPr>
        <w:t>顶点</w:t>
      </w:r>
      <w:r w:rsidR="00A10451">
        <w:rPr>
          <w:rFonts w:hint="eastAsia"/>
          <w:sz w:val="28"/>
          <w:szCs w:val="28"/>
        </w:rPr>
        <w:t>，并将确定出的</w:t>
      </w:r>
      <w:r w:rsidR="00185140">
        <w:rPr>
          <w:rFonts w:hint="eastAsia"/>
          <w:sz w:val="28"/>
          <w:szCs w:val="28"/>
        </w:rPr>
        <w:t>顶点</w:t>
      </w:r>
      <w:r w:rsidR="00A10451">
        <w:rPr>
          <w:rFonts w:hint="eastAsia"/>
          <w:sz w:val="28"/>
          <w:szCs w:val="28"/>
        </w:rPr>
        <w:t>的状态保存于所述高速缓存区中</w:t>
      </w:r>
      <w:r w:rsidR="00493830">
        <w:rPr>
          <w:rFonts w:hint="eastAsia"/>
          <w:sz w:val="28"/>
          <w:szCs w:val="28"/>
        </w:rPr>
        <w:t>。</w:t>
      </w:r>
    </w:p>
    <w:p w14:paraId="01A1E487" w14:textId="2886EBEB" w:rsidR="00493830" w:rsidRDefault="00493830" w:rsidP="00A10451">
      <w:pPr>
        <w:spacing w:line="360" w:lineRule="auto"/>
        <w:ind w:firstLineChars="200" w:firstLine="560"/>
        <w:rPr>
          <w:sz w:val="28"/>
          <w:szCs w:val="28"/>
        </w:rPr>
      </w:pPr>
      <w:r>
        <w:rPr>
          <w:rFonts w:hint="eastAsia"/>
          <w:sz w:val="28"/>
          <w:szCs w:val="28"/>
        </w:rPr>
        <w:t>10</w:t>
      </w:r>
      <w:r>
        <w:rPr>
          <w:rFonts w:hint="eastAsia"/>
          <w:sz w:val="28"/>
          <w:szCs w:val="28"/>
        </w:rPr>
        <w:t>、</w:t>
      </w:r>
      <w:proofErr w:type="gramStart"/>
      <w:r>
        <w:rPr>
          <w:rFonts w:hint="eastAsia"/>
          <w:sz w:val="28"/>
          <w:szCs w:val="28"/>
        </w:rPr>
        <w:t>如权利</w:t>
      </w:r>
      <w:proofErr w:type="gramEnd"/>
      <w:r>
        <w:rPr>
          <w:rFonts w:hint="eastAsia"/>
          <w:sz w:val="28"/>
          <w:szCs w:val="28"/>
        </w:rPr>
        <w:t>要求</w:t>
      </w:r>
      <w:r>
        <w:rPr>
          <w:rFonts w:hint="eastAsia"/>
          <w:sz w:val="28"/>
          <w:szCs w:val="28"/>
        </w:rPr>
        <w:t>8</w:t>
      </w:r>
      <w:r>
        <w:rPr>
          <w:rFonts w:hint="eastAsia"/>
          <w:sz w:val="28"/>
          <w:szCs w:val="28"/>
        </w:rPr>
        <w:t>所述的装置，其特征在于，所述</w:t>
      </w:r>
      <w:r w:rsidR="00AF3BBD">
        <w:rPr>
          <w:rFonts w:hint="eastAsia"/>
          <w:sz w:val="28"/>
          <w:szCs w:val="28"/>
        </w:rPr>
        <w:t>确定</w:t>
      </w:r>
      <w:r>
        <w:rPr>
          <w:rFonts w:hint="eastAsia"/>
          <w:sz w:val="28"/>
          <w:szCs w:val="28"/>
        </w:rPr>
        <w:t>模块，具体用于</w:t>
      </w:r>
      <w:r w:rsidR="00A10451">
        <w:rPr>
          <w:rFonts w:hint="eastAsia"/>
          <w:sz w:val="28"/>
          <w:szCs w:val="28"/>
        </w:rPr>
        <w:t>基于所述</w:t>
      </w:r>
      <w:proofErr w:type="gramStart"/>
      <w:r w:rsidR="00A10451">
        <w:rPr>
          <w:rFonts w:hint="eastAsia"/>
          <w:sz w:val="28"/>
          <w:szCs w:val="28"/>
        </w:rPr>
        <w:t>待变化边</w:t>
      </w:r>
      <w:proofErr w:type="gramEnd"/>
      <w:r w:rsidR="00A10451">
        <w:rPr>
          <w:rFonts w:hint="eastAsia"/>
          <w:sz w:val="28"/>
          <w:szCs w:val="28"/>
        </w:rPr>
        <w:t>的指向，确定出所述</w:t>
      </w:r>
      <w:proofErr w:type="gramStart"/>
      <w:r w:rsidR="00A10451">
        <w:rPr>
          <w:rFonts w:hint="eastAsia"/>
          <w:sz w:val="28"/>
          <w:szCs w:val="28"/>
        </w:rPr>
        <w:t>待变化边</w:t>
      </w:r>
      <w:proofErr w:type="gramEnd"/>
      <w:r w:rsidR="00A10451">
        <w:rPr>
          <w:rFonts w:hint="eastAsia"/>
          <w:sz w:val="28"/>
          <w:szCs w:val="28"/>
        </w:rPr>
        <w:t>的起始</w:t>
      </w:r>
      <w:r w:rsidR="00185140">
        <w:rPr>
          <w:rFonts w:hint="eastAsia"/>
          <w:sz w:val="28"/>
          <w:szCs w:val="28"/>
        </w:rPr>
        <w:t>顶点</w:t>
      </w:r>
      <w:r w:rsidR="00A10451">
        <w:rPr>
          <w:rFonts w:hint="eastAsia"/>
          <w:sz w:val="28"/>
          <w:szCs w:val="28"/>
        </w:rPr>
        <w:t>；基于所述起始</w:t>
      </w:r>
      <w:r w:rsidR="00185140">
        <w:rPr>
          <w:rFonts w:hint="eastAsia"/>
          <w:sz w:val="28"/>
          <w:szCs w:val="28"/>
        </w:rPr>
        <w:t>顶点</w:t>
      </w:r>
      <w:r w:rsidR="00A10451">
        <w:rPr>
          <w:rFonts w:hint="eastAsia"/>
          <w:sz w:val="28"/>
          <w:szCs w:val="28"/>
        </w:rPr>
        <w:t>的状态，确定出在所述原始有向图中所述起始</w:t>
      </w:r>
      <w:r w:rsidR="00185140">
        <w:rPr>
          <w:rFonts w:hint="eastAsia"/>
          <w:sz w:val="28"/>
          <w:szCs w:val="28"/>
        </w:rPr>
        <w:t>顶点</w:t>
      </w:r>
      <w:r w:rsidR="00A10451">
        <w:rPr>
          <w:rFonts w:hint="eastAsia"/>
          <w:sz w:val="28"/>
          <w:szCs w:val="28"/>
        </w:rPr>
        <w:t>通过所述起始</w:t>
      </w:r>
      <w:r w:rsidR="00185140">
        <w:rPr>
          <w:rFonts w:hint="eastAsia"/>
          <w:sz w:val="28"/>
          <w:szCs w:val="28"/>
        </w:rPr>
        <w:t>顶点</w:t>
      </w:r>
      <w:r w:rsidR="00A10451">
        <w:rPr>
          <w:rFonts w:hint="eastAsia"/>
          <w:sz w:val="28"/>
          <w:szCs w:val="28"/>
        </w:rPr>
        <w:t>的每条出边所传递的状态变化量，作为第一状态变化量；在所述原始有向图中查找出受所述起始</w:t>
      </w:r>
      <w:r w:rsidR="00185140">
        <w:rPr>
          <w:rFonts w:hint="eastAsia"/>
          <w:sz w:val="28"/>
          <w:szCs w:val="28"/>
        </w:rPr>
        <w:t>顶点</w:t>
      </w:r>
      <w:r w:rsidR="00A10451">
        <w:rPr>
          <w:rFonts w:hint="eastAsia"/>
          <w:sz w:val="28"/>
          <w:szCs w:val="28"/>
        </w:rPr>
        <w:t>的每条出边影响的其他</w:t>
      </w:r>
      <w:r w:rsidR="00185140">
        <w:rPr>
          <w:rFonts w:hint="eastAsia"/>
          <w:sz w:val="28"/>
          <w:szCs w:val="28"/>
        </w:rPr>
        <w:t>顶点</w:t>
      </w:r>
      <w:r w:rsidR="00A10451">
        <w:rPr>
          <w:rFonts w:hint="eastAsia"/>
          <w:sz w:val="28"/>
          <w:szCs w:val="28"/>
        </w:rPr>
        <w:t>；从所述其他</w:t>
      </w:r>
      <w:r w:rsidR="00185140">
        <w:rPr>
          <w:rFonts w:hint="eastAsia"/>
          <w:sz w:val="28"/>
          <w:szCs w:val="28"/>
        </w:rPr>
        <w:t>顶点</w:t>
      </w:r>
      <w:r w:rsidR="00A10451">
        <w:rPr>
          <w:rFonts w:hint="eastAsia"/>
          <w:sz w:val="28"/>
          <w:szCs w:val="28"/>
        </w:rPr>
        <w:t>的状态中抵消所述起始</w:t>
      </w:r>
      <w:r w:rsidR="00185140">
        <w:rPr>
          <w:rFonts w:hint="eastAsia"/>
          <w:sz w:val="28"/>
          <w:szCs w:val="28"/>
        </w:rPr>
        <w:t>顶点</w:t>
      </w:r>
      <w:r w:rsidR="00A10451">
        <w:rPr>
          <w:rFonts w:hint="eastAsia"/>
          <w:sz w:val="28"/>
          <w:szCs w:val="28"/>
        </w:rPr>
        <w:t>传递所述第一状态变化量时所增加的状态量，得到所述其他</w:t>
      </w:r>
      <w:r w:rsidR="00185140">
        <w:rPr>
          <w:rFonts w:hint="eastAsia"/>
          <w:sz w:val="28"/>
          <w:szCs w:val="28"/>
        </w:rPr>
        <w:t>顶点</w:t>
      </w:r>
      <w:r w:rsidR="00A10451">
        <w:rPr>
          <w:rFonts w:hint="eastAsia"/>
          <w:sz w:val="28"/>
          <w:szCs w:val="28"/>
        </w:rPr>
        <w:t>的抵消后状态；基于所述</w:t>
      </w:r>
      <w:proofErr w:type="gramStart"/>
      <w:r w:rsidR="00A10451">
        <w:rPr>
          <w:rFonts w:hint="eastAsia"/>
          <w:sz w:val="28"/>
          <w:szCs w:val="28"/>
        </w:rPr>
        <w:t>待变化边</w:t>
      </w:r>
      <w:proofErr w:type="gramEnd"/>
      <w:r w:rsidR="00A10451">
        <w:rPr>
          <w:rFonts w:hint="eastAsia"/>
          <w:sz w:val="28"/>
          <w:szCs w:val="28"/>
        </w:rPr>
        <w:t>对所述原始有向图进行调整，得到调整后有向图；根据所述调整后有向图中所述起始</w:t>
      </w:r>
      <w:r w:rsidR="00185140">
        <w:rPr>
          <w:rFonts w:hint="eastAsia"/>
          <w:sz w:val="28"/>
          <w:szCs w:val="28"/>
        </w:rPr>
        <w:t>顶点</w:t>
      </w:r>
      <w:r w:rsidR="00A10451">
        <w:rPr>
          <w:rFonts w:hint="eastAsia"/>
          <w:sz w:val="28"/>
          <w:szCs w:val="28"/>
        </w:rPr>
        <w:t>的状态，确定出在所述调整后有向图中</w:t>
      </w:r>
      <w:r w:rsidR="00A10451">
        <w:rPr>
          <w:rFonts w:hint="eastAsia"/>
          <w:sz w:val="28"/>
          <w:szCs w:val="28"/>
        </w:rPr>
        <w:lastRenderedPageBreak/>
        <w:t>所述起始</w:t>
      </w:r>
      <w:r w:rsidR="00185140">
        <w:rPr>
          <w:rFonts w:hint="eastAsia"/>
          <w:sz w:val="28"/>
          <w:szCs w:val="28"/>
        </w:rPr>
        <w:t>顶点</w:t>
      </w:r>
      <w:r w:rsidR="00A10451">
        <w:rPr>
          <w:rFonts w:hint="eastAsia"/>
          <w:sz w:val="28"/>
          <w:szCs w:val="28"/>
        </w:rPr>
        <w:t>通过所述起始</w:t>
      </w:r>
      <w:r w:rsidR="00185140">
        <w:rPr>
          <w:rFonts w:hint="eastAsia"/>
          <w:sz w:val="28"/>
          <w:szCs w:val="28"/>
        </w:rPr>
        <w:t>顶点</w:t>
      </w:r>
      <w:r w:rsidR="00A10451">
        <w:rPr>
          <w:rFonts w:hint="eastAsia"/>
          <w:sz w:val="28"/>
          <w:szCs w:val="28"/>
        </w:rPr>
        <w:t>的出边所需传递的状态变化量，作为第二状态变化量；</w:t>
      </w:r>
      <w:r w:rsidR="00A10451">
        <w:rPr>
          <w:sz w:val="28"/>
          <w:szCs w:val="28"/>
        </w:rPr>
        <w:t>基于所述第二状态变化量</w:t>
      </w:r>
      <w:r w:rsidR="00A10451">
        <w:rPr>
          <w:rFonts w:hint="eastAsia"/>
          <w:sz w:val="28"/>
          <w:szCs w:val="28"/>
        </w:rPr>
        <w:t>，对所述调整后有向图中所述目标</w:t>
      </w:r>
      <w:r w:rsidR="00185140">
        <w:rPr>
          <w:rFonts w:hint="eastAsia"/>
          <w:sz w:val="28"/>
          <w:szCs w:val="28"/>
        </w:rPr>
        <w:t>顶点</w:t>
      </w:r>
      <w:r w:rsidR="00A10451">
        <w:rPr>
          <w:rFonts w:hint="eastAsia"/>
          <w:sz w:val="28"/>
          <w:szCs w:val="28"/>
        </w:rPr>
        <w:t>的抵消后状态进行更新，得到所述目标</w:t>
      </w:r>
      <w:r w:rsidR="00185140">
        <w:rPr>
          <w:rFonts w:hint="eastAsia"/>
          <w:sz w:val="28"/>
          <w:szCs w:val="28"/>
        </w:rPr>
        <w:t>顶点</w:t>
      </w:r>
      <w:r w:rsidR="00A10451">
        <w:rPr>
          <w:rFonts w:hint="eastAsia"/>
          <w:sz w:val="28"/>
          <w:szCs w:val="28"/>
        </w:rPr>
        <w:t>的变化后状态</w:t>
      </w:r>
      <w:r>
        <w:rPr>
          <w:rFonts w:hint="eastAsia"/>
          <w:sz w:val="28"/>
          <w:szCs w:val="28"/>
        </w:rPr>
        <w:t>。</w:t>
      </w:r>
    </w:p>
    <w:p w14:paraId="3AC8B4A8" w14:textId="2B557346" w:rsidR="00493830" w:rsidRDefault="00493830" w:rsidP="00AF3BBD">
      <w:pPr>
        <w:spacing w:line="360" w:lineRule="auto"/>
        <w:ind w:firstLineChars="200" w:firstLine="560"/>
        <w:rPr>
          <w:sz w:val="28"/>
          <w:szCs w:val="28"/>
        </w:rPr>
      </w:pPr>
      <w:r>
        <w:rPr>
          <w:rFonts w:hint="eastAsia"/>
          <w:sz w:val="28"/>
          <w:szCs w:val="28"/>
        </w:rPr>
        <w:t>1</w:t>
      </w:r>
      <w:r w:rsidR="006A556E">
        <w:rPr>
          <w:rFonts w:hint="eastAsia"/>
          <w:sz w:val="28"/>
          <w:szCs w:val="28"/>
        </w:rPr>
        <w:t>1</w:t>
      </w:r>
      <w:r>
        <w:rPr>
          <w:rFonts w:hint="eastAsia"/>
          <w:sz w:val="28"/>
          <w:szCs w:val="28"/>
        </w:rPr>
        <w:t>、</w:t>
      </w:r>
      <w:proofErr w:type="gramStart"/>
      <w:r>
        <w:rPr>
          <w:rFonts w:hint="eastAsia"/>
          <w:sz w:val="28"/>
          <w:szCs w:val="28"/>
        </w:rPr>
        <w:t>如权利</w:t>
      </w:r>
      <w:proofErr w:type="gramEnd"/>
      <w:r>
        <w:rPr>
          <w:rFonts w:hint="eastAsia"/>
          <w:sz w:val="28"/>
          <w:szCs w:val="28"/>
        </w:rPr>
        <w:t>要求</w:t>
      </w:r>
      <w:r w:rsidR="006A556E">
        <w:rPr>
          <w:rFonts w:hint="eastAsia"/>
          <w:sz w:val="28"/>
          <w:szCs w:val="28"/>
        </w:rPr>
        <w:t>10</w:t>
      </w:r>
      <w:r>
        <w:rPr>
          <w:rFonts w:hint="eastAsia"/>
          <w:sz w:val="28"/>
          <w:szCs w:val="28"/>
        </w:rPr>
        <w:t>所述的装置，其特征在于，所述</w:t>
      </w:r>
      <w:r w:rsidR="00AF3BBD">
        <w:rPr>
          <w:rFonts w:hint="eastAsia"/>
          <w:sz w:val="28"/>
          <w:szCs w:val="28"/>
        </w:rPr>
        <w:t>确定</w:t>
      </w:r>
      <w:r>
        <w:rPr>
          <w:rFonts w:hint="eastAsia"/>
          <w:sz w:val="28"/>
          <w:szCs w:val="28"/>
        </w:rPr>
        <w:t>模块，具体用于</w:t>
      </w:r>
      <w:r w:rsidR="00AF3BBD">
        <w:rPr>
          <w:rFonts w:hint="eastAsia"/>
          <w:sz w:val="28"/>
          <w:szCs w:val="28"/>
        </w:rPr>
        <w:t>基于所述起始</w:t>
      </w:r>
      <w:r w:rsidR="00185140">
        <w:rPr>
          <w:rFonts w:hint="eastAsia"/>
          <w:sz w:val="28"/>
          <w:szCs w:val="28"/>
        </w:rPr>
        <w:t>顶点</w:t>
      </w:r>
      <w:r w:rsidR="00AF3BBD">
        <w:rPr>
          <w:rFonts w:hint="eastAsia"/>
          <w:sz w:val="28"/>
          <w:szCs w:val="28"/>
        </w:rPr>
        <w:t>通过所述起始</w:t>
      </w:r>
      <w:r w:rsidR="00185140">
        <w:rPr>
          <w:rFonts w:hint="eastAsia"/>
          <w:sz w:val="28"/>
          <w:szCs w:val="28"/>
        </w:rPr>
        <w:t>顶点</w:t>
      </w:r>
      <w:r w:rsidR="00AF3BBD">
        <w:rPr>
          <w:rFonts w:hint="eastAsia"/>
          <w:sz w:val="28"/>
          <w:szCs w:val="28"/>
        </w:rPr>
        <w:t>的每条出边所传递的状态变化量，确定出通过所述起始</w:t>
      </w:r>
      <w:r w:rsidR="00185140">
        <w:rPr>
          <w:rFonts w:hint="eastAsia"/>
          <w:sz w:val="28"/>
          <w:szCs w:val="28"/>
        </w:rPr>
        <w:t>顶点</w:t>
      </w:r>
      <w:r w:rsidR="00AF3BBD">
        <w:rPr>
          <w:rFonts w:hint="eastAsia"/>
          <w:sz w:val="28"/>
          <w:szCs w:val="28"/>
        </w:rPr>
        <w:t>的每条出边所需传递的负增量；以所述负增量为传递参数，沿所述起始</w:t>
      </w:r>
      <w:r w:rsidR="00185140">
        <w:rPr>
          <w:rFonts w:hint="eastAsia"/>
          <w:sz w:val="28"/>
          <w:szCs w:val="28"/>
        </w:rPr>
        <w:t>顶点</w:t>
      </w:r>
      <w:r w:rsidR="00AF3BBD">
        <w:rPr>
          <w:rFonts w:hint="eastAsia"/>
          <w:sz w:val="28"/>
          <w:szCs w:val="28"/>
        </w:rPr>
        <w:t>的每条出边进行传递，以从所述其他</w:t>
      </w:r>
      <w:r w:rsidR="00185140">
        <w:rPr>
          <w:rFonts w:hint="eastAsia"/>
          <w:sz w:val="28"/>
          <w:szCs w:val="28"/>
        </w:rPr>
        <w:t>顶点</w:t>
      </w:r>
      <w:r w:rsidR="00AF3BBD">
        <w:rPr>
          <w:rFonts w:hint="eastAsia"/>
          <w:sz w:val="28"/>
          <w:szCs w:val="28"/>
        </w:rPr>
        <w:t>的状态中抵消所述起始</w:t>
      </w:r>
      <w:r w:rsidR="00185140">
        <w:rPr>
          <w:rFonts w:hint="eastAsia"/>
          <w:sz w:val="28"/>
          <w:szCs w:val="28"/>
        </w:rPr>
        <w:t>顶点</w:t>
      </w:r>
      <w:r w:rsidR="00AF3BBD">
        <w:rPr>
          <w:rFonts w:hint="eastAsia"/>
          <w:sz w:val="28"/>
          <w:szCs w:val="28"/>
        </w:rPr>
        <w:t>传递所述第一状态变化量时所增加的状态量，得到抵消后状态</w:t>
      </w:r>
      <w:r w:rsidR="00E0026A">
        <w:rPr>
          <w:rFonts w:hint="eastAsia"/>
          <w:sz w:val="28"/>
          <w:szCs w:val="28"/>
        </w:rPr>
        <w:t>。</w:t>
      </w:r>
    </w:p>
    <w:p w14:paraId="40C771EA" w14:textId="74F25C9A" w:rsidR="00E0026A" w:rsidRDefault="00E0026A" w:rsidP="00CB36CA">
      <w:pPr>
        <w:spacing w:line="360" w:lineRule="auto"/>
        <w:ind w:firstLineChars="200" w:firstLine="560"/>
        <w:rPr>
          <w:sz w:val="28"/>
          <w:szCs w:val="28"/>
        </w:rPr>
      </w:pPr>
      <w:r>
        <w:rPr>
          <w:rFonts w:hint="eastAsia"/>
          <w:sz w:val="28"/>
          <w:szCs w:val="28"/>
        </w:rPr>
        <w:t>12</w:t>
      </w:r>
      <w:r>
        <w:rPr>
          <w:rFonts w:hint="eastAsia"/>
          <w:sz w:val="28"/>
          <w:szCs w:val="28"/>
        </w:rPr>
        <w:t>、</w:t>
      </w:r>
      <w:proofErr w:type="gramStart"/>
      <w:r>
        <w:rPr>
          <w:rFonts w:hint="eastAsia"/>
          <w:sz w:val="28"/>
          <w:szCs w:val="28"/>
        </w:rPr>
        <w:t>如权利</w:t>
      </w:r>
      <w:proofErr w:type="gramEnd"/>
      <w:r>
        <w:rPr>
          <w:rFonts w:hint="eastAsia"/>
          <w:sz w:val="28"/>
          <w:szCs w:val="28"/>
        </w:rPr>
        <w:t>要求</w:t>
      </w:r>
      <w:r>
        <w:rPr>
          <w:rFonts w:hint="eastAsia"/>
          <w:sz w:val="28"/>
          <w:szCs w:val="28"/>
        </w:rPr>
        <w:t>8</w:t>
      </w:r>
      <w:r>
        <w:rPr>
          <w:rFonts w:hint="eastAsia"/>
          <w:sz w:val="28"/>
          <w:szCs w:val="28"/>
        </w:rPr>
        <w:t>所述的装置，其特征在于，所述</w:t>
      </w:r>
      <w:r w:rsidR="00CB36CA">
        <w:rPr>
          <w:rFonts w:hint="eastAsia"/>
          <w:sz w:val="28"/>
          <w:szCs w:val="28"/>
        </w:rPr>
        <w:t>确定</w:t>
      </w:r>
      <w:r>
        <w:rPr>
          <w:rFonts w:hint="eastAsia"/>
          <w:sz w:val="28"/>
          <w:szCs w:val="28"/>
        </w:rPr>
        <w:t>模块，具体用于</w:t>
      </w:r>
      <w:r w:rsidR="00CB36CA">
        <w:rPr>
          <w:rFonts w:hint="eastAsia"/>
          <w:sz w:val="28"/>
          <w:szCs w:val="28"/>
        </w:rPr>
        <w:t>基于所述</w:t>
      </w:r>
      <w:proofErr w:type="gramStart"/>
      <w:r w:rsidR="00CB36CA">
        <w:rPr>
          <w:rFonts w:hint="eastAsia"/>
          <w:sz w:val="28"/>
          <w:szCs w:val="28"/>
        </w:rPr>
        <w:t>待变化边</w:t>
      </w:r>
      <w:proofErr w:type="gramEnd"/>
      <w:r w:rsidR="00CB36CA">
        <w:rPr>
          <w:rFonts w:hint="eastAsia"/>
          <w:sz w:val="28"/>
          <w:szCs w:val="28"/>
        </w:rPr>
        <w:t>对所述原始有向图进行调整，得到调整后有向图；若所述</w:t>
      </w:r>
      <w:proofErr w:type="gramStart"/>
      <w:r w:rsidR="00CB36CA">
        <w:rPr>
          <w:rFonts w:hint="eastAsia"/>
          <w:sz w:val="28"/>
          <w:szCs w:val="28"/>
        </w:rPr>
        <w:t>待变化</w:t>
      </w:r>
      <w:proofErr w:type="gramEnd"/>
      <w:r w:rsidR="00CB36CA">
        <w:rPr>
          <w:rFonts w:hint="eastAsia"/>
          <w:sz w:val="28"/>
          <w:szCs w:val="28"/>
        </w:rPr>
        <w:t>边为待插入边，基于所述</w:t>
      </w:r>
      <w:proofErr w:type="gramStart"/>
      <w:r w:rsidR="00CB36CA">
        <w:rPr>
          <w:rFonts w:hint="eastAsia"/>
          <w:sz w:val="28"/>
          <w:szCs w:val="28"/>
        </w:rPr>
        <w:t>待变化边</w:t>
      </w:r>
      <w:proofErr w:type="gramEnd"/>
      <w:r w:rsidR="00CB36CA">
        <w:rPr>
          <w:rFonts w:hint="eastAsia"/>
          <w:sz w:val="28"/>
          <w:szCs w:val="28"/>
        </w:rPr>
        <w:t>的起始</w:t>
      </w:r>
      <w:r w:rsidR="00185140">
        <w:rPr>
          <w:rFonts w:hint="eastAsia"/>
          <w:sz w:val="28"/>
          <w:szCs w:val="28"/>
        </w:rPr>
        <w:t>顶点</w:t>
      </w:r>
      <w:r w:rsidR="00CB36CA">
        <w:rPr>
          <w:rFonts w:hint="eastAsia"/>
          <w:sz w:val="28"/>
          <w:szCs w:val="28"/>
        </w:rPr>
        <w:t>的状态以及所述</w:t>
      </w:r>
      <w:proofErr w:type="gramStart"/>
      <w:r w:rsidR="00CB36CA">
        <w:rPr>
          <w:rFonts w:hint="eastAsia"/>
          <w:sz w:val="28"/>
          <w:szCs w:val="28"/>
        </w:rPr>
        <w:t>待变化边</w:t>
      </w:r>
      <w:proofErr w:type="gramEnd"/>
      <w:r w:rsidR="00CB36CA">
        <w:rPr>
          <w:rFonts w:hint="eastAsia"/>
          <w:sz w:val="28"/>
          <w:szCs w:val="28"/>
        </w:rPr>
        <w:t>的权重，确定出所述调整后有向图中所述</w:t>
      </w:r>
      <w:proofErr w:type="gramStart"/>
      <w:r w:rsidR="00CB36CA">
        <w:rPr>
          <w:rFonts w:hint="eastAsia"/>
          <w:sz w:val="28"/>
          <w:szCs w:val="28"/>
        </w:rPr>
        <w:t>待变化边</w:t>
      </w:r>
      <w:proofErr w:type="gramEnd"/>
      <w:r w:rsidR="00CB36CA">
        <w:rPr>
          <w:rFonts w:hint="eastAsia"/>
          <w:sz w:val="28"/>
          <w:szCs w:val="28"/>
        </w:rPr>
        <w:t>的目的</w:t>
      </w:r>
      <w:r w:rsidR="00185140">
        <w:rPr>
          <w:rFonts w:hint="eastAsia"/>
          <w:sz w:val="28"/>
          <w:szCs w:val="28"/>
        </w:rPr>
        <w:t>顶点</w:t>
      </w:r>
      <w:r w:rsidR="00CB36CA" w:rsidRPr="00487EF1">
        <w:rPr>
          <w:rFonts w:hint="eastAsia"/>
          <w:sz w:val="28"/>
          <w:szCs w:val="28"/>
        </w:rPr>
        <w:t>的预计状态</w:t>
      </w:r>
      <w:r w:rsidR="00CB36CA">
        <w:rPr>
          <w:rFonts w:hint="eastAsia"/>
          <w:sz w:val="28"/>
          <w:szCs w:val="28"/>
        </w:rPr>
        <w:t>，所述目的</w:t>
      </w:r>
      <w:r w:rsidR="00185140">
        <w:rPr>
          <w:rFonts w:hint="eastAsia"/>
          <w:sz w:val="28"/>
          <w:szCs w:val="28"/>
        </w:rPr>
        <w:t>顶点</w:t>
      </w:r>
      <w:r w:rsidR="00CB36CA">
        <w:rPr>
          <w:rFonts w:hint="eastAsia"/>
          <w:sz w:val="28"/>
          <w:szCs w:val="28"/>
        </w:rPr>
        <w:t>是指所述</w:t>
      </w:r>
      <w:proofErr w:type="gramStart"/>
      <w:r w:rsidR="00CB36CA">
        <w:rPr>
          <w:rFonts w:hint="eastAsia"/>
          <w:sz w:val="28"/>
          <w:szCs w:val="28"/>
        </w:rPr>
        <w:t>待变化边</w:t>
      </w:r>
      <w:proofErr w:type="gramEnd"/>
      <w:r w:rsidR="00CB36CA">
        <w:rPr>
          <w:rFonts w:hint="eastAsia"/>
          <w:sz w:val="28"/>
          <w:szCs w:val="28"/>
        </w:rPr>
        <w:t>从所述起始</w:t>
      </w:r>
      <w:r w:rsidR="00185140">
        <w:rPr>
          <w:rFonts w:hint="eastAsia"/>
          <w:sz w:val="28"/>
          <w:szCs w:val="28"/>
        </w:rPr>
        <w:t>顶点</w:t>
      </w:r>
      <w:r w:rsidR="00CB36CA">
        <w:rPr>
          <w:rFonts w:hint="eastAsia"/>
          <w:sz w:val="28"/>
          <w:szCs w:val="28"/>
        </w:rPr>
        <w:t>出发所指向的</w:t>
      </w:r>
      <w:r w:rsidR="00185140">
        <w:rPr>
          <w:rFonts w:hint="eastAsia"/>
          <w:sz w:val="28"/>
          <w:szCs w:val="28"/>
        </w:rPr>
        <w:t>顶点</w:t>
      </w:r>
      <w:r w:rsidR="00CB36CA">
        <w:rPr>
          <w:rFonts w:hint="eastAsia"/>
          <w:sz w:val="28"/>
          <w:szCs w:val="28"/>
        </w:rPr>
        <w:t>，所述目的</w:t>
      </w:r>
      <w:r w:rsidR="00185140">
        <w:rPr>
          <w:rFonts w:hint="eastAsia"/>
          <w:sz w:val="28"/>
          <w:szCs w:val="28"/>
        </w:rPr>
        <w:t>顶点</w:t>
      </w:r>
      <w:r w:rsidR="00CB36CA">
        <w:rPr>
          <w:rFonts w:hint="eastAsia"/>
          <w:sz w:val="28"/>
          <w:szCs w:val="28"/>
        </w:rPr>
        <w:t>为所述目标</w:t>
      </w:r>
      <w:r w:rsidR="00185140">
        <w:rPr>
          <w:rFonts w:hint="eastAsia"/>
          <w:sz w:val="28"/>
          <w:szCs w:val="28"/>
        </w:rPr>
        <w:t>顶点</w:t>
      </w:r>
      <w:r w:rsidR="00CB36CA">
        <w:rPr>
          <w:rFonts w:hint="eastAsia"/>
          <w:sz w:val="28"/>
          <w:szCs w:val="28"/>
        </w:rPr>
        <w:t>中的一个</w:t>
      </w:r>
      <w:r w:rsidR="00185140">
        <w:rPr>
          <w:rFonts w:hint="eastAsia"/>
          <w:sz w:val="28"/>
          <w:szCs w:val="28"/>
        </w:rPr>
        <w:t>顶点</w:t>
      </w:r>
      <w:r w:rsidR="00CB36CA">
        <w:rPr>
          <w:rFonts w:hint="eastAsia"/>
          <w:sz w:val="28"/>
          <w:szCs w:val="28"/>
        </w:rPr>
        <w:t>；</w:t>
      </w:r>
      <w:r w:rsidR="00CB36CA" w:rsidRPr="00487EF1">
        <w:rPr>
          <w:rFonts w:hint="eastAsia"/>
          <w:sz w:val="28"/>
          <w:szCs w:val="28"/>
        </w:rPr>
        <w:t>若所述预计状态小于所述原始有向图中所述</w:t>
      </w:r>
      <w:proofErr w:type="gramStart"/>
      <w:r w:rsidR="00CB36CA" w:rsidRPr="00487EF1">
        <w:rPr>
          <w:rFonts w:hint="eastAsia"/>
          <w:sz w:val="28"/>
          <w:szCs w:val="28"/>
        </w:rPr>
        <w:t>待变化边</w:t>
      </w:r>
      <w:proofErr w:type="gramEnd"/>
      <w:r w:rsidR="00CB36CA" w:rsidRPr="00487EF1">
        <w:rPr>
          <w:rFonts w:hint="eastAsia"/>
          <w:sz w:val="28"/>
          <w:szCs w:val="28"/>
        </w:rPr>
        <w:t>的目的</w:t>
      </w:r>
      <w:r w:rsidR="00185140">
        <w:rPr>
          <w:rFonts w:hint="eastAsia"/>
          <w:sz w:val="28"/>
          <w:szCs w:val="28"/>
        </w:rPr>
        <w:t>顶点</w:t>
      </w:r>
      <w:r w:rsidR="00CB36CA" w:rsidRPr="00487EF1">
        <w:rPr>
          <w:rFonts w:hint="eastAsia"/>
          <w:sz w:val="28"/>
          <w:szCs w:val="28"/>
        </w:rPr>
        <w:t>的状态，则将</w:t>
      </w:r>
      <w:r w:rsidR="00CB36CA">
        <w:rPr>
          <w:rFonts w:hint="eastAsia"/>
          <w:sz w:val="28"/>
          <w:szCs w:val="28"/>
        </w:rPr>
        <w:t>所述预计状态确定为在所述调整后有向图中</w:t>
      </w:r>
      <w:r w:rsidR="00CB36CA" w:rsidRPr="00487EF1">
        <w:rPr>
          <w:rFonts w:hint="eastAsia"/>
          <w:sz w:val="28"/>
          <w:szCs w:val="28"/>
        </w:rPr>
        <w:t>所述目的</w:t>
      </w:r>
      <w:r w:rsidR="00185140">
        <w:rPr>
          <w:rFonts w:hint="eastAsia"/>
          <w:sz w:val="28"/>
          <w:szCs w:val="28"/>
        </w:rPr>
        <w:t>顶点</w:t>
      </w:r>
      <w:r w:rsidR="00CB36CA" w:rsidRPr="00487EF1">
        <w:rPr>
          <w:rFonts w:hint="eastAsia"/>
          <w:sz w:val="28"/>
          <w:szCs w:val="28"/>
        </w:rPr>
        <w:t>的状态</w:t>
      </w:r>
      <w:r w:rsidR="00CB36CA">
        <w:rPr>
          <w:rFonts w:hint="eastAsia"/>
          <w:sz w:val="28"/>
          <w:szCs w:val="28"/>
        </w:rPr>
        <w:t>，并基于所述目的</w:t>
      </w:r>
      <w:r w:rsidR="00185140">
        <w:rPr>
          <w:rFonts w:hint="eastAsia"/>
          <w:sz w:val="28"/>
          <w:szCs w:val="28"/>
        </w:rPr>
        <w:t>顶点</w:t>
      </w:r>
      <w:r w:rsidR="00CB36CA">
        <w:rPr>
          <w:rFonts w:hint="eastAsia"/>
          <w:sz w:val="28"/>
          <w:szCs w:val="28"/>
        </w:rPr>
        <w:t>的预计状态，对所述调整后有向图中所述目标</w:t>
      </w:r>
      <w:r w:rsidR="00185140">
        <w:rPr>
          <w:rFonts w:hint="eastAsia"/>
          <w:sz w:val="28"/>
          <w:szCs w:val="28"/>
        </w:rPr>
        <w:t>顶点</w:t>
      </w:r>
      <w:r w:rsidR="00CB36CA">
        <w:rPr>
          <w:rFonts w:hint="eastAsia"/>
          <w:sz w:val="28"/>
          <w:szCs w:val="28"/>
        </w:rPr>
        <w:t>中除所述目的</w:t>
      </w:r>
      <w:r w:rsidR="00185140">
        <w:rPr>
          <w:rFonts w:hint="eastAsia"/>
          <w:sz w:val="28"/>
          <w:szCs w:val="28"/>
        </w:rPr>
        <w:t>顶点</w:t>
      </w:r>
      <w:r w:rsidR="00CB36CA">
        <w:rPr>
          <w:rFonts w:hint="eastAsia"/>
          <w:sz w:val="28"/>
          <w:szCs w:val="28"/>
        </w:rPr>
        <w:t>之外的其他目标</w:t>
      </w:r>
      <w:r w:rsidR="00185140">
        <w:rPr>
          <w:rFonts w:hint="eastAsia"/>
          <w:sz w:val="28"/>
          <w:szCs w:val="28"/>
        </w:rPr>
        <w:t>顶点</w:t>
      </w:r>
      <w:r w:rsidR="00CB36CA">
        <w:rPr>
          <w:rFonts w:hint="eastAsia"/>
          <w:sz w:val="28"/>
          <w:szCs w:val="28"/>
        </w:rPr>
        <w:t>的状态进行更新，得到变化后状态；若</w:t>
      </w:r>
      <w:r w:rsidR="00CB36CA" w:rsidRPr="00487EF1">
        <w:rPr>
          <w:rFonts w:hint="eastAsia"/>
          <w:sz w:val="28"/>
          <w:szCs w:val="28"/>
        </w:rPr>
        <w:t>所述预计状态不小于所述原始有向图中所述</w:t>
      </w:r>
      <w:proofErr w:type="gramStart"/>
      <w:r w:rsidR="00CB36CA" w:rsidRPr="00487EF1">
        <w:rPr>
          <w:rFonts w:hint="eastAsia"/>
          <w:sz w:val="28"/>
          <w:szCs w:val="28"/>
        </w:rPr>
        <w:t>待变化边</w:t>
      </w:r>
      <w:proofErr w:type="gramEnd"/>
      <w:r w:rsidR="00CB36CA" w:rsidRPr="00487EF1">
        <w:rPr>
          <w:rFonts w:hint="eastAsia"/>
          <w:sz w:val="28"/>
          <w:szCs w:val="28"/>
        </w:rPr>
        <w:t>的目的</w:t>
      </w:r>
      <w:r w:rsidR="00185140">
        <w:rPr>
          <w:rFonts w:hint="eastAsia"/>
          <w:sz w:val="28"/>
          <w:szCs w:val="28"/>
        </w:rPr>
        <w:t>顶点</w:t>
      </w:r>
      <w:r w:rsidR="00CB36CA" w:rsidRPr="00487EF1">
        <w:rPr>
          <w:rFonts w:hint="eastAsia"/>
          <w:sz w:val="28"/>
          <w:szCs w:val="28"/>
        </w:rPr>
        <w:t>的状态，则</w:t>
      </w:r>
      <w:r w:rsidR="001F214D">
        <w:rPr>
          <w:rFonts w:hint="eastAsia"/>
          <w:sz w:val="28"/>
          <w:szCs w:val="28"/>
        </w:rPr>
        <w:t>保持所述目的</w:t>
      </w:r>
      <w:r w:rsidR="00185140">
        <w:rPr>
          <w:rFonts w:hint="eastAsia"/>
          <w:sz w:val="28"/>
          <w:szCs w:val="28"/>
        </w:rPr>
        <w:t>顶点</w:t>
      </w:r>
      <w:r w:rsidR="001F214D">
        <w:rPr>
          <w:rFonts w:hint="eastAsia"/>
          <w:sz w:val="28"/>
          <w:szCs w:val="28"/>
        </w:rPr>
        <w:t>在</w:t>
      </w:r>
      <w:r w:rsidR="001F214D" w:rsidRPr="00F23E50">
        <w:rPr>
          <w:rFonts w:hint="eastAsia"/>
          <w:sz w:val="28"/>
          <w:szCs w:val="28"/>
        </w:rPr>
        <w:t>所述原始有向图中的状态</w:t>
      </w:r>
      <w:r w:rsidR="001F214D">
        <w:rPr>
          <w:rFonts w:hint="eastAsia"/>
          <w:sz w:val="28"/>
          <w:szCs w:val="28"/>
        </w:rPr>
        <w:t>以及无需对所述调整后有向图中除所述目的</w:t>
      </w:r>
      <w:r w:rsidR="00185140">
        <w:rPr>
          <w:rFonts w:hint="eastAsia"/>
          <w:sz w:val="28"/>
          <w:szCs w:val="28"/>
        </w:rPr>
        <w:t>顶点</w:t>
      </w:r>
      <w:r w:rsidR="001F214D">
        <w:rPr>
          <w:rFonts w:hint="eastAsia"/>
          <w:sz w:val="28"/>
          <w:szCs w:val="28"/>
        </w:rPr>
        <w:t>之外的其他目标</w:t>
      </w:r>
      <w:r w:rsidR="00185140">
        <w:rPr>
          <w:rFonts w:hint="eastAsia"/>
          <w:sz w:val="28"/>
          <w:szCs w:val="28"/>
        </w:rPr>
        <w:t>顶点</w:t>
      </w:r>
      <w:r w:rsidR="001F214D">
        <w:rPr>
          <w:rFonts w:hint="eastAsia"/>
          <w:sz w:val="28"/>
          <w:szCs w:val="28"/>
        </w:rPr>
        <w:t>的状态进行更新</w:t>
      </w:r>
      <w:r>
        <w:rPr>
          <w:rFonts w:hint="eastAsia"/>
          <w:sz w:val="28"/>
          <w:szCs w:val="28"/>
        </w:rPr>
        <w:t>。</w:t>
      </w:r>
    </w:p>
    <w:p w14:paraId="3E69FDFE" w14:textId="7337498A" w:rsidR="00E0026A" w:rsidRDefault="00E0026A" w:rsidP="00CB36CA">
      <w:pPr>
        <w:spacing w:line="360" w:lineRule="auto"/>
        <w:ind w:firstLineChars="200" w:firstLine="560"/>
        <w:rPr>
          <w:sz w:val="28"/>
          <w:szCs w:val="28"/>
        </w:rPr>
      </w:pPr>
      <w:r>
        <w:rPr>
          <w:rFonts w:hint="eastAsia"/>
          <w:sz w:val="28"/>
          <w:szCs w:val="28"/>
        </w:rPr>
        <w:t>13</w:t>
      </w:r>
      <w:r>
        <w:rPr>
          <w:rFonts w:hint="eastAsia"/>
          <w:sz w:val="28"/>
          <w:szCs w:val="28"/>
        </w:rPr>
        <w:t>、</w:t>
      </w:r>
      <w:proofErr w:type="gramStart"/>
      <w:r>
        <w:rPr>
          <w:rFonts w:hint="eastAsia"/>
          <w:sz w:val="28"/>
          <w:szCs w:val="28"/>
        </w:rPr>
        <w:t>如权利</w:t>
      </w:r>
      <w:proofErr w:type="gramEnd"/>
      <w:r>
        <w:rPr>
          <w:rFonts w:hint="eastAsia"/>
          <w:sz w:val="28"/>
          <w:szCs w:val="28"/>
        </w:rPr>
        <w:t>要求</w:t>
      </w:r>
      <w:r>
        <w:rPr>
          <w:rFonts w:hint="eastAsia"/>
          <w:sz w:val="28"/>
          <w:szCs w:val="28"/>
        </w:rPr>
        <w:t>8</w:t>
      </w:r>
      <w:r>
        <w:rPr>
          <w:rFonts w:hint="eastAsia"/>
          <w:sz w:val="28"/>
          <w:szCs w:val="28"/>
        </w:rPr>
        <w:t>所述的装置，其特征在于，所述</w:t>
      </w:r>
      <w:r w:rsidR="00CB36CA">
        <w:rPr>
          <w:rFonts w:hint="eastAsia"/>
          <w:sz w:val="28"/>
          <w:szCs w:val="28"/>
        </w:rPr>
        <w:t>确定模块</w:t>
      </w:r>
      <w:r>
        <w:rPr>
          <w:rFonts w:hint="eastAsia"/>
          <w:sz w:val="28"/>
          <w:szCs w:val="28"/>
        </w:rPr>
        <w:t>，具体用于</w:t>
      </w:r>
      <w:r w:rsidR="00CB36CA">
        <w:rPr>
          <w:rFonts w:hint="eastAsia"/>
          <w:sz w:val="28"/>
          <w:szCs w:val="28"/>
        </w:rPr>
        <w:t>基于所述</w:t>
      </w:r>
      <w:proofErr w:type="gramStart"/>
      <w:r w:rsidR="00CB36CA">
        <w:rPr>
          <w:rFonts w:hint="eastAsia"/>
          <w:sz w:val="28"/>
          <w:szCs w:val="28"/>
        </w:rPr>
        <w:t>待变化边</w:t>
      </w:r>
      <w:proofErr w:type="gramEnd"/>
      <w:r w:rsidR="00CB36CA">
        <w:rPr>
          <w:rFonts w:hint="eastAsia"/>
          <w:sz w:val="28"/>
          <w:szCs w:val="28"/>
        </w:rPr>
        <w:t>对所述原始有向图进行调整，得到调整后有向图；若所述</w:t>
      </w:r>
      <w:proofErr w:type="gramStart"/>
      <w:r w:rsidR="00CB36CA">
        <w:rPr>
          <w:rFonts w:hint="eastAsia"/>
          <w:sz w:val="28"/>
          <w:szCs w:val="28"/>
        </w:rPr>
        <w:t>待变化</w:t>
      </w:r>
      <w:proofErr w:type="gramEnd"/>
      <w:r w:rsidR="00CB36CA">
        <w:rPr>
          <w:rFonts w:hint="eastAsia"/>
          <w:sz w:val="28"/>
          <w:szCs w:val="28"/>
        </w:rPr>
        <w:t>边为待删除边，对所述调整后有向图中所述目标</w:t>
      </w:r>
      <w:r w:rsidR="00185140">
        <w:rPr>
          <w:rFonts w:hint="eastAsia"/>
          <w:sz w:val="28"/>
          <w:szCs w:val="28"/>
        </w:rPr>
        <w:t>顶点</w:t>
      </w:r>
      <w:r w:rsidR="00CB36CA">
        <w:rPr>
          <w:rFonts w:hint="eastAsia"/>
          <w:sz w:val="28"/>
          <w:szCs w:val="28"/>
        </w:rPr>
        <w:t>的状态进行初始化，得到初始状态；针对所述目标</w:t>
      </w:r>
      <w:r w:rsidR="00185140">
        <w:rPr>
          <w:rFonts w:hint="eastAsia"/>
          <w:sz w:val="28"/>
          <w:szCs w:val="28"/>
        </w:rPr>
        <w:t>顶点</w:t>
      </w:r>
      <w:proofErr w:type="gramStart"/>
      <w:r w:rsidR="00CB36CA">
        <w:rPr>
          <w:rFonts w:hint="eastAsia"/>
          <w:sz w:val="28"/>
          <w:szCs w:val="28"/>
        </w:rPr>
        <w:t>通过入边连接</w:t>
      </w:r>
      <w:proofErr w:type="gramEnd"/>
      <w:r w:rsidR="00CB36CA">
        <w:rPr>
          <w:rFonts w:hint="eastAsia"/>
          <w:sz w:val="28"/>
          <w:szCs w:val="28"/>
        </w:rPr>
        <w:t>的每个邻居</w:t>
      </w:r>
      <w:r w:rsidR="00185140">
        <w:rPr>
          <w:rFonts w:hint="eastAsia"/>
          <w:sz w:val="28"/>
          <w:szCs w:val="28"/>
        </w:rPr>
        <w:t>顶点</w:t>
      </w:r>
      <w:r w:rsidR="00CB36CA">
        <w:rPr>
          <w:rFonts w:hint="eastAsia"/>
          <w:sz w:val="28"/>
          <w:szCs w:val="28"/>
        </w:rPr>
        <w:t>，基于该邻居</w:t>
      </w:r>
      <w:r w:rsidR="00185140">
        <w:rPr>
          <w:rFonts w:hint="eastAsia"/>
          <w:sz w:val="28"/>
          <w:szCs w:val="28"/>
        </w:rPr>
        <w:t>顶点</w:t>
      </w:r>
      <w:r w:rsidR="00CB36CA">
        <w:rPr>
          <w:rFonts w:hint="eastAsia"/>
          <w:sz w:val="28"/>
          <w:szCs w:val="28"/>
        </w:rPr>
        <w:t>的状态以及该邻居</w:t>
      </w:r>
      <w:r w:rsidR="00185140">
        <w:rPr>
          <w:rFonts w:hint="eastAsia"/>
          <w:sz w:val="28"/>
          <w:szCs w:val="28"/>
        </w:rPr>
        <w:t>顶点</w:t>
      </w:r>
      <w:r w:rsidR="00CB36CA">
        <w:rPr>
          <w:rFonts w:hint="eastAsia"/>
          <w:sz w:val="28"/>
          <w:szCs w:val="28"/>
        </w:rPr>
        <w:t>与所述目标</w:t>
      </w:r>
      <w:r w:rsidR="00185140">
        <w:rPr>
          <w:rFonts w:hint="eastAsia"/>
          <w:sz w:val="28"/>
          <w:szCs w:val="28"/>
        </w:rPr>
        <w:t>顶点</w:t>
      </w:r>
      <w:r w:rsidR="00CB36CA">
        <w:rPr>
          <w:rFonts w:hint="eastAsia"/>
          <w:sz w:val="28"/>
          <w:szCs w:val="28"/>
        </w:rPr>
        <w:t>之间</w:t>
      </w:r>
      <w:proofErr w:type="gramStart"/>
      <w:r w:rsidR="00CB36CA">
        <w:rPr>
          <w:rFonts w:hint="eastAsia"/>
          <w:sz w:val="28"/>
          <w:szCs w:val="28"/>
        </w:rPr>
        <w:t>的入边的</w:t>
      </w:r>
      <w:proofErr w:type="gramEnd"/>
      <w:r w:rsidR="00CB36CA">
        <w:rPr>
          <w:rFonts w:hint="eastAsia"/>
          <w:sz w:val="28"/>
          <w:szCs w:val="28"/>
        </w:rPr>
        <w:t>权重，确定出该邻居</w:t>
      </w:r>
      <w:r w:rsidR="00185140">
        <w:rPr>
          <w:rFonts w:hint="eastAsia"/>
          <w:sz w:val="28"/>
          <w:szCs w:val="28"/>
        </w:rPr>
        <w:t>顶点</w:t>
      </w:r>
      <w:r w:rsidR="00CB36CA">
        <w:rPr>
          <w:rFonts w:hint="eastAsia"/>
          <w:sz w:val="28"/>
          <w:szCs w:val="28"/>
        </w:rPr>
        <w:t>为所述目标</w:t>
      </w:r>
      <w:r w:rsidR="00185140">
        <w:rPr>
          <w:rFonts w:hint="eastAsia"/>
          <w:sz w:val="28"/>
          <w:szCs w:val="28"/>
        </w:rPr>
        <w:t>顶点</w:t>
      </w:r>
      <w:r w:rsidR="00CB36CA">
        <w:rPr>
          <w:rFonts w:hint="eastAsia"/>
          <w:sz w:val="28"/>
          <w:szCs w:val="28"/>
        </w:rPr>
        <w:t>所贡献的状态量，作为该邻居</w:t>
      </w:r>
      <w:r w:rsidR="00185140">
        <w:rPr>
          <w:rFonts w:hint="eastAsia"/>
          <w:sz w:val="28"/>
          <w:szCs w:val="28"/>
        </w:rPr>
        <w:t>顶点</w:t>
      </w:r>
      <w:r w:rsidR="00CB36CA">
        <w:rPr>
          <w:rFonts w:hint="eastAsia"/>
          <w:sz w:val="28"/>
          <w:szCs w:val="28"/>
        </w:rPr>
        <w:t>对应的状态量；从每个邻</w:t>
      </w:r>
      <w:r w:rsidR="00CB36CA">
        <w:rPr>
          <w:rFonts w:hint="eastAsia"/>
          <w:sz w:val="28"/>
          <w:szCs w:val="28"/>
        </w:rPr>
        <w:lastRenderedPageBreak/>
        <w:t>居</w:t>
      </w:r>
      <w:r w:rsidR="00185140">
        <w:rPr>
          <w:rFonts w:hint="eastAsia"/>
          <w:sz w:val="28"/>
          <w:szCs w:val="28"/>
        </w:rPr>
        <w:t>顶点</w:t>
      </w:r>
      <w:r w:rsidR="00CB36CA">
        <w:rPr>
          <w:rFonts w:hint="eastAsia"/>
          <w:sz w:val="28"/>
          <w:szCs w:val="28"/>
        </w:rPr>
        <w:t>对应的状态量中选择出最小的状态量，作为在所述调整后有向图中所述目标</w:t>
      </w:r>
      <w:r w:rsidR="00185140">
        <w:rPr>
          <w:rFonts w:hint="eastAsia"/>
          <w:sz w:val="28"/>
          <w:szCs w:val="28"/>
        </w:rPr>
        <w:t>顶点</w:t>
      </w:r>
      <w:r w:rsidR="00CB36CA">
        <w:rPr>
          <w:rFonts w:hint="eastAsia"/>
          <w:sz w:val="28"/>
          <w:szCs w:val="28"/>
        </w:rPr>
        <w:t>的变化后状态</w:t>
      </w:r>
      <w:r>
        <w:rPr>
          <w:rFonts w:hint="eastAsia"/>
          <w:sz w:val="28"/>
          <w:szCs w:val="28"/>
        </w:rPr>
        <w:t>。</w:t>
      </w:r>
    </w:p>
    <w:p w14:paraId="0341C6E7" w14:textId="77777777" w:rsidR="00A820DA" w:rsidRPr="00E0026A" w:rsidRDefault="00A820DA" w:rsidP="00E0026A">
      <w:pPr>
        <w:spacing w:line="360" w:lineRule="auto"/>
        <w:ind w:firstLineChars="200" w:firstLine="560"/>
        <w:rPr>
          <w:sz w:val="28"/>
          <w:szCs w:val="28"/>
        </w:rPr>
      </w:pPr>
      <w:r>
        <w:rPr>
          <w:rFonts w:hint="eastAsia"/>
          <w:sz w:val="28"/>
          <w:szCs w:val="28"/>
        </w:rPr>
        <w:t>14</w:t>
      </w:r>
      <w:r>
        <w:rPr>
          <w:rFonts w:hint="eastAsia"/>
          <w:sz w:val="28"/>
          <w:szCs w:val="28"/>
        </w:rPr>
        <w:t>、</w:t>
      </w:r>
      <w:proofErr w:type="gramStart"/>
      <w:r>
        <w:rPr>
          <w:rFonts w:hint="eastAsia"/>
          <w:sz w:val="28"/>
          <w:szCs w:val="28"/>
        </w:rPr>
        <w:t>如权利</w:t>
      </w:r>
      <w:proofErr w:type="gramEnd"/>
      <w:r>
        <w:rPr>
          <w:rFonts w:hint="eastAsia"/>
          <w:sz w:val="28"/>
          <w:szCs w:val="28"/>
        </w:rPr>
        <w:t>要求</w:t>
      </w:r>
      <w:r>
        <w:rPr>
          <w:rFonts w:hint="eastAsia"/>
          <w:sz w:val="28"/>
          <w:szCs w:val="28"/>
        </w:rPr>
        <w:t>8</w:t>
      </w:r>
      <w:r>
        <w:rPr>
          <w:rFonts w:hint="eastAsia"/>
          <w:sz w:val="28"/>
          <w:szCs w:val="28"/>
        </w:rPr>
        <w:t>所述的装置，其特征在于，</w:t>
      </w:r>
      <w:r w:rsidR="00004300">
        <w:rPr>
          <w:rFonts w:hint="eastAsia"/>
          <w:sz w:val="28"/>
          <w:szCs w:val="28"/>
        </w:rPr>
        <w:t>所述</w:t>
      </w:r>
      <w:proofErr w:type="gramStart"/>
      <w:r w:rsidR="00004300">
        <w:rPr>
          <w:rFonts w:hint="eastAsia"/>
          <w:sz w:val="28"/>
          <w:szCs w:val="28"/>
        </w:rPr>
        <w:t>待变化边</w:t>
      </w:r>
      <w:proofErr w:type="gramEnd"/>
      <w:r w:rsidR="00004300">
        <w:rPr>
          <w:rFonts w:hint="eastAsia"/>
          <w:sz w:val="28"/>
          <w:szCs w:val="28"/>
        </w:rPr>
        <w:t>包括：待插入边和</w:t>
      </w:r>
      <w:r w:rsidR="00004300">
        <w:rPr>
          <w:rFonts w:hint="eastAsia"/>
          <w:sz w:val="28"/>
          <w:szCs w:val="28"/>
        </w:rPr>
        <w:t>/</w:t>
      </w:r>
      <w:r w:rsidR="00004300">
        <w:rPr>
          <w:rFonts w:hint="eastAsia"/>
          <w:sz w:val="28"/>
          <w:szCs w:val="28"/>
        </w:rPr>
        <w:t>或待删除边。</w:t>
      </w:r>
    </w:p>
    <w:p w14:paraId="0D78464A" w14:textId="77777777" w:rsidR="00971B65" w:rsidRDefault="00A820DA">
      <w:pPr>
        <w:spacing w:line="360" w:lineRule="auto"/>
        <w:ind w:firstLineChars="200" w:firstLine="560"/>
        <w:rPr>
          <w:sz w:val="28"/>
          <w:szCs w:val="28"/>
        </w:rPr>
      </w:pPr>
      <w:r>
        <w:rPr>
          <w:rFonts w:hint="eastAsia"/>
          <w:sz w:val="28"/>
          <w:szCs w:val="28"/>
        </w:rPr>
        <w:t>15</w:t>
      </w:r>
      <w:r w:rsidR="00DC2EA6">
        <w:rPr>
          <w:rFonts w:hint="eastAsia"/>
          <w:sz w:val="28"/>
          <w:szCs w:val="28"/>
        </w:rPr>
        <w:t>、一种计算机可读存储介质，其特征在于，所述存储介质存储有计算机程序，所述计算机程序被处理器执行时实现上述权利要求</w:t>
      </w:r>
      <w:r w:rsidR="00DC2EA6">
        <w:rPr>
          <w:rFonts w:hint="eastAsia"/>
          <w:sz w:val="28"/>
          <w:szCs w:val="28"/>
        </w:rPr>
        <w:t>1-7</w:t>
      </w:r>
      <w:r w:rsidR="00DC2EA6">
        <w:rPr>
          <w:rFonts w:hint="eastAsia"/>
          <w:sz w:val="28"/>
          <w:szCs w:val="28"/>
        </w:rPr>
        <w:t>任一项所述的方法。</w:t>
      </w:r>
    </w:p>
    <w:p w14:paraId="5A2D4B77" w14:textId="77777777" w:rsidR="00971B65" w:rsidRDefault="00DC2EA6">
      <w:pPr>
        <w:spacing w:line="360" w:lineRule="auto"/>
        <w:ind w:firstLineChars="200" w:firstLine="560"/>
        <w:rPr>
          <w:sz w:val="28"/>
          <w:szCs w:val="28"/>
        </w:rPr>
      </w:pPr>
      <w:r>
        <w:rPr>
          <w:rFonts w:hint="eastAsia"/>
          <w:sz w:val="28"/>
          <w:szCs w:val="28"/>
        </w:rPr>
        <w:t>1</w:t>
      </w:r>
      <w:r w:rsidR="00A820DA">
        <w:rPr>
          <w:rFonts w:hint="eastAsia"/>
          <w:sz w:val="28"/>
          <w:szCs w:val="28"/>
        </w:rPr>
        <w:t>6</w:t>
      </w:r>
      <w:r>
        <w:rPr>
          <w:rFonts w:hint="eastAsia"/>
          <w:sz w:val="28"/>
          <w:szCs w:val="28"/>
        </w:rPr>
        <w:t>、一种</w:t>
      </w:r>
      <w:r w:rsidR="004F2F9C">
        <w:rPr>
          <w:rFonts w:hint="eastAsia"/>
          <w:sz w:val="28"/>
          <w:szCs w:val="28"/>
        </w:rPr>
        <w:t>电子设备</w:t>
      </w:r>
      <w:r>
        <w:rPr>
          <w:rFonts w:hint="eastAsia"/>
          <w:sz w:val="28"/>
          <w:szCs w:val="28"/>
        </w:rPr>
        <w:t>，包括存储器、处理器及存储在存储器上并可在处理器上运行的计算机程序，其特征在于，所述处理器执行所述程序时实现上述权利要求</w:t>
      </w:r>
      <w:r>
        <w:rPr>
          <w:rFonts w:hint="eastAsia"/>
          <w:sz w:val="28"/>
          <w:szCs w:val="28"/>
        </w:rPr>
        <w:t>1-7</w:t>
      </w:r>
      <w:r>
        <w:rPr>
          <w:rFonts w:hint="eastAsia"/>
          <w:sz w:val="28"/>
          <w:szCs w:val="28"/>
        </w:rPr>
        <w:t>任一项所述的方法。</w:t>
      </w:r>
    </w:p>
    <w:p w14:paraId="16B5091F" w14:textId="77777777" w:rsidR="00971B65" w:rsidRDefault="00971B65">
      <w:pPr>
        <w:spacing w:line="360" w:lineRule="auto"/>
        <w:ind w:firstLineChars="200" w:firstLine="560"/>
        <w:rPr>
          <w:sz w:val="28"/>
          <w:szCs w:val="28"/>
        </w:rPr>
        <w:sectPr w:rsidR="00971B65">
          <w:headerReference w:type="default" r:id="rId17"/>
          <w:footerReference w:type="even" r:id="rId18"/>
          <w:footerReference w:type="default" r:id="rId19"/>
          <w:pgSz w:w="11906" w:h="16838"/>
          <w:pgMar w:top="1418" w:right="964" w:bottom="1021" w:left="1474" w:header="851" w:footer="851" w:gutter="0"/>
          <w:lnNumType w:countBy="5"/>
          <w:pgNumType w:start="1"/>
          <w:cols w:space="720"/>
          <w:docGrid w:linePitch="312"/>
        </w:sectPr>
      </w:pPr>
    </w:p>
    <w:p w14:paraId="3A2BAB86" w14:textId="77777777" w:rsidR="00971B65" w:rsidRDefault="00DC2EA6">
      <w:pPr>
        <w:pBdr>
          <w:bottom w:val="single" w:sz="12" w:space="1" w:color="auto"/>
        </w:pBdr>
        <w:adjustRightInd w:val="0"/>
        <w:snapToGrid w:val="0"/>
        <w:jc w:val="center"/>
        <w:rPr>
          <w:b/>
          <w:sz w:val="36"/>
        </w:rPr>
      </w:pPr>
      <w:r>
        <w:rPr>
          <w:rFonts w:hint="eastAsia"/>
          <w:b/>
          <w:sz w:val="36"/>
        </w:rPr>
        <w:lastRenderedPageBreak/>
        <w:t>说</w:t>
      </w:r>
      <w:r w:rsidR="00140109">
        <w:rPr>
          <w:rFonts w:hint="eastAsia"/>
          <w:b/>
          <w:sz w:val="36"/>
        </w:rPr>
        <w:t xml:space="preserve">   </w:t>
      </w:r>
      <w:r>
        <w:rPr>
          <w:rFonts w:hint="eastAsia"/>
          <w:b/>
          <w:sz w:val="36"/>
        </w:rPr>
        <w:t>明</w:t>
      </w:r>
      <w:r w:rsidR="00140109">
        <w:rPr>
          <w:rFonts w:hint="eastAsia"/>
          <w:b/>
          <w:sz w:val="36"/>
        </w:rPr>
        <w:t xml:space="preserve">   </w:t>
      </w:r>
      <w:r>
        <w:rPr>
          <w:rFonts w:hint="eastAsia"/>
          <w:b/>
          <w:sz w:val="36"/>
        </w:rPr>
        <w:t>书</w:t>
      </w:r>
    </w:p>
    <w:p w14:paraId="38601589" w14:textId="431F41EA" w:rsidR="00971B65" w:rsidRPr="00140109" w:rsidRDefault="00DC2EA6" w:rsidP="00140109">
      <w:pPr>
        <w:adjustRightInd w:val="0"/>
        <w:snapToGrid w:val="0"/>
        <w:spacing w:beforeLines="100" w:before="240" w:afterLines="100" w:after="240" w:line="360" w:lineRule="auto"/>
        <w:ind w:firstLineChars="200" w:firstLine="560"/>
        <w:jc w:val="center"/>
        <w:rPr>
          <w:b/>
          <w:bCs/>
          <w:sz w:val="28"/>
          <w:szCs w:val="28"/>
        </w:rPr>
      </w:pPr>
      <w:r w:rsidRPr="00140109">
        <w:rPr>
          <w:rFonts w:hint="eastAsia"/>
          <w:sz w:val="28"/>
          <w:szCs w:val="28"/>
        </w:rPr>
        <w:t>一种</w:t>
      </w:r>
      <w:r w:rsidR="00CE687E">
        <w:rPr>
          <w:rFonts w:hint="eastAsia"/>
          <w:sz w:val="28"/>
          <w:szCs w:val="28"/>
        </w:rPr>
        <w:t>任务执行方法</w:t>
      </w:r>
      <w:r w:rsidRPr="00140109">
        <w:rPr>
          <w:rFonts w:hint="eastAsia"/>
          <w:sz w:val="28"/>
          <w:szCs w:val="28"/>
        </w:rPr>
        <w:t>、装置、存储介质及电子设备</w:t>
      </w:r>
    </w:p>
    <w:p w14:paraId="59270B26" w14:textId="77777777" w:rsidR="00971B65" w:rsidRDefault="00DC2EA6">
      <w:pPr>
        <w:adjustRightInd w:val="0"/>
        <w:snapToGrid w:val="0"/>
        <w:spacing w:line="360" w:lineRule="auto"/>
        <w:ind w:firstLineChars="200" w:firstLine="562"/>
        <w:rPr>
          <w:b/>
          <w:bCs/>
          <w:sz w:val="28"/>
          <w:u w:val="single"/>
        </w:rPr>
      </w:pPr>
      <w:r>
        <w:rPr>
          <w:rFonts w:hint="eastAsia"/>
          <w:b/>
          <w:bCs/>
          <w:sz w:val="28"/>
          <w:u w:val="single"/>
        </w:rPr>
        <w:t>技术领域</w:t>
      </w:r>
    </w:p>
    <w:p w14:paraId="49E39D9A" w14:textId="5C1DB56B" w:rsidR="00971B65" w:rsidRDefault="00DC2EA6">
      <w:pPr>
        <w:adjustRightInd w:val="0"/>
        <w:snapToGrid w:val="0"/>
        <w:spacing w:line="360" w:lineRule="auto"/>
        <w:ind w:firstLineChars="200" w:firstLine="560"/>
        <w:rPr>
          <w:sz w:val="28"/>
        </w:rPr>
      </w:pPr>
      <w:r>
        <w:rPr>
          <w:rFonts w:hint="eastAsia"/>
          <w:sz w:val="28"/>
        </w:rPr>
        <w:t>本</w:t>
      </w:r>
      <w:r>
        <w:rPr>
          <w:rFonts w:hint="eastAsia"/>
          <w:sz w:val="28"/>
          <w:szCs w:val="28"/>
        </w:rPr>
        <w:t>说明书</w:t>
      </w:r>
      <w:r>
        <w:rPr>
          <w:rFonts w:hint="eastAsia"/>
          <w:sz w:val="28"/>
        </w:rPr>
        <w:t>涉及</w:t>
      </w:r>
      <w:r w:rsidR="00EA054C">
        <w:rPr>
          <w:rFonts w:hint="eastAsia"/>
          <w:sz w:val="28"/>
        </w:rPr>
        <w:t>动态</w:t>
      </w:r>
      <w:proofErr w:type="gramStart"/>
      <w:r w:rsidR="00EA054C">
        <w:rPr>
          <w:rFonts w:hint="eastAsia"/>
          <w:sz w:val="28"/>
        </w:rPr>
        <w:t>图处理</w:t>
      </w:r>
      <w:proofErr w:type="gramEnd"/>
      <w:r w:rsidR="00EA054C">
        <w:rPr>
          <w:rFonts w:hint="eastAsia"/>
          <w:sz w:val="28"/>
        </w:rPr>
        <w:t>技术</w:t>
      </w:r>
      <w:r>
        <w:rPr>
          <w:rFonts w:hint="eastAsia"/>
          <w:sz w:val="28"/>
        </w:rPr>
        <w:t>领域，尤其涉及一种</w:t>
      </w:r>
      <w:r w:rsidR="00CE687E">
        <w:rPr>
          <w:rFonts w:hint="eastAsia"/>
          <w:sz w:val="28"/>
        </w:rPr>
        <w:t>任务执行方法</w:t>
      </w:r>
      <w:r>
        <w:rPr>
          <w:rFonts w:hint="eastAsia"/>
          <w:sz w:val="28"/>
        </w:rPr>
        <w:t>、装置、存储介质及电子设备。</w:t>
      </w:r>
    </w:p>
    <w:p w14:paraId="3C21ECE5" w14:textId="77777777" w:rsidR="00971B65" w:rsidRDefault="00DC2EA6">
      <w:pPr>
        <w:adjustRightInd w:val="0"/>
        <w:snapToGrid w:val="0"/>
        <w:spacing w:line="360" w:lineRule="auto"/>
        <w:ind w:firstLineChars="200" w:firstLine="562"/>
        <w:rPr>
          <w:bCs/>
          <w:sz w:val="28"/>
          <w:szCs w:val="28"/>
        </w:rPr>
      </w:pPr>
      <w:r>
        <w:rPr>
          <w:rFonts w:hint="eastAsia"/>
          <w:b/>
          <w:bCs/>
          <w:sz w:val="28"/>
          <w:u w:val="single"/>
        </w:rPr>
        <w:t>背景技术</w:t>
      </w:r>
    </w:p>
    <w:p w14:paraId="7C89DFC2" w14:textId="1304F826" w:rsidR="00971B65" w:rsidRDefault="00264F78">
      <w:pPr>
        <w:adjustRightInd w:val="0"/>
        <w:snapToGrid w:val="0"/>
        <w:spacing w:line="360" w:lineRule="auto"/>
        <w:ind w:firstLineChars="200" w:firstLine="560"/>
        <w:rPr>
          <w:bCs/>
          <w:sz w:val="28"/>
          <w:szCs w:val="28"/>
        </w:rPr>
      </w:pPr>
      <w:r>
        <w:rPr>
          <w:rFonts w:hint="eastAsia"/>
          <w:bCs/>
          <w:sz w:val="28"/>
          <w:szCs w:val="28"/>
        </w:rPr>
        <w:t>随着大数据时代的来临，图作为一种能够良好表达数据关联性的数据结构</w:t>
      </w:r>
      <w:r w:rsidR="002168EC">
        <w:rPr>
          <w:rFonts w:hint="eastAsia"/>
          <w:bCs/>
          <w:sz w:val="28"/>
          <w:szCs w:val="28"/>
        </w:rPr>
        <w:t>，在互联网应用、商业金融、科学计算等许多领域得到了广泛应用</w:t>
      </w:r>
      <w:r w:rsidR="004D67A4">
        <w:rPr>
          <w:rFonts w:hint="eastAsia"/>
          <w:bCs/>
          <w:sz w:val="28"/>
          <w:szCs w:val="28"/>
        </w:rPr>
        <w:t>。</w:t>
      </w:r>
      <w:r w:rsidR="00DB2670">
        <w:rPr>
          <w:rFonts w:hint="eastAsia"/>
          <w:bCs/>
          <w:sz w:val="28"/>
          <w:szCs w:val="28"/>
        </w:rPr>
        <w:t>例如：商品推荐、路径预测</w:t>
      </w:r>
      <w:r w:rsidR="00317387">
        <w:rPr>
          <w:rFonts w:hint="eastAsia"/>
          <w:bCs/>
          <w:sz w:val="28"/>
          <w:szCs w:val="28"/>
        </w:rPr>
        <w:t>、金融</w:t>
      </w:r>
      <w:r w:rsidR="00065815" w:rsidRPr="00BC5681">
        <w:rPr>
          <w:rFonts w:hint="eastAsia"/>
          <w:bCs/>
          <w:sz w:val="28"/>
          <w:szCs w:val="28"/>
        </w:rPr>
        <w:t>风险</w:t>
      </w:r>
      <w:r w:rsidR="00317387">
        <w:rPr>
          <w:rFonts w:hint="eastAsia"/>
          <w:bCs/>
          <w:sz w:val="28"/>
          <w:szCs w:val="28"/>
        </w:rPr>
        <w:t>检测、社交网络分析等</w:t>
      </w:r>
      <w:r w:rsidR="00717B0E">
        <w:rPr>
          <w:rFonts w:hint="eastAsia"/>
          <w:bCs/>
          <w:sz w:val="28"/>
          <w:szCs w:val="28"/>
        </w:rPr>
        <w:t>应用场景</w:t>
      </w:r>
      <w:r w:rsidR="00DC2EA6" w:rsidRPr="005419C8">
        <w:rPr>
          <w:rFonts w:hint="eastAsia"/>
          <w:bCs/>
          <w:sz w:val="28"/>
          <w:szCs w:val="28"/>
        </w:rPr>
        <w:t>。</w:t>
      </w:r>
    </w:p>
    <w:p w14:paraId="505A1C1F" w14:textId="16AF607D" w:rsidR="006945F3" w:rsidRDefault="00717B0E">
      <w:pPr>
        <w:adjustRightInd w:val="0"/>
        <w:snapToGrid w:val="0"/>
        <w:spacing w:line="360" w:lineRule="auto"/>
        <w:ind w:firstLineChars="200" w:firstLine="560"/>
        <w:rPr>
          <w:bCs/>
          <w:sz w:val="28"/>
          <w:szCs w:val="28"/>
        </w:rPr>
      </w:pPr>
      <w:r>
        <w:rPr>
          <w:rFonts w:hint="eastAsia"/>
          <w:bCs/>
          <w:sz w:val="28"/>
          <w:szCs w:val="28"/>
        </w:rPr>
        <w:t>在将</w:t>
      </w:r>
      <w:r w:rsidR="002C7F80">
        <w:rPr>
          <w:rFonts w:hint="eastAsia"/>
          <w:bCs/>
          <w:sz w:val="28"/>
          <w:szCs w:val="28"/>
        </w:rPr>
        <w:t>有向</w:t>
      </w:r>
      <w:r w:rsidRPr="004342CE">
        <w:rPr>
          <w:rFonts w:hint="eastAsia"/>
          <w:bCs/>
          <w:sz w:val="28"/>
          <w:szCs w:val="28"/>
        </w:rPr>
        <w:t>图</w:t>
      </w:r>
      <w:r>
        <w:rPr>
          <w:rFonts w:hint="eastAsia"/>
          <w:bCs/>
          <w:sz w:val="28"/>
          <w:szCs w:val="28"/>
        </w:rPr>
        <w:t>应用于不同应用场景的过程中，</w:t>
      </w:r>
      <w:r w:rsidR="00317387">
        <w:rPr>
          <w:rFonts w:hint="eastAsia"/>
          <w:bCs/>
          <w:sz w:val="28"/>
          <w:szCs w:val="28"/>
        </w:rPr>
        <w:t>随着时间的</w:t>
      </w:r>
      <w:r>
        <w:rPr>
          <w:rFonts w:hint="eastAsia"/>
          <w:bCs/>
          <w:sz w:val="28"/>
          <w:szCs w:val="28"/>
        </w:rPr>
        <w:t>推移，</w:t>
      </w:r>
      <w:r w:rsidR="002C7F80">
        <w:rPr>
          <w:rFonts w:hint="eastAsia"/>
          <w:bCs/>
          <w:sz w:val="28"/>
          <w:szCs w:val="28"/>
        </w:rPr>
        <w:t>有向</w:t>
      </w:r>
      <w:r>
        <w:rPr>
          <w:rFonts w:hint="eastAsia"/>
          <w:bCs/>
          <w:sz w:val="28"/>
          <w:szCs w:val="28"/>
        </w:rPr>
        <w:t>图的结构会随着</w:t>
      </w:r>
      <w:r w:rsidR="00D17E01">
        <w:rPr>
          <w:rFonts w:hint="eastAsia"/>
          <w:bCs/>
          <w:sz w:val="28"/>
          <w:szCs w:val="28"/>
        </w:rPr>
        <w:t>时间变化而变化</w:t>
      </w:r>
      <w:r w:rsidR="003B24CD">
        <w:rPr>
          <w:rFonts w:hint="eastAsia"/>
          <w:bCs/>
          <w:sz w:val="28"/>
          <w:szCs w:val="28"/>
        </w:rPr>
        <w:t>，比如增加或删除边和</w:t>
      </w:r>
      <w:r w:rsidR="00185140">
        <w:rPr>
          <w:rFonts w:hint="eastAsia"/>
          <w:bCs/>
          <w:sz w:val="28"/>
          <w:szCs w:val="28"/>
        </w:rPr>
        <w:t>顶点</w:t>
      </w:r>
      <w:r w:rsidR="00D17E01">
        <w:rPr>
          <w:rFonts w:hint="eastAsia"/>
          <w:bCs/>
          <w:sz w:val="28"/>
          <w:szCs w:val="28"/>
        </w:rPr>
        <w:t>。</w:t>
      </w:r>
      <w:r w:rsidR="003B24CD">
        <w:rPr>
          <w:rFonts w:hint="eastAsia"/>
          <w:bCs/>
          <w:sz w:val="28"/>
          <w:szCs w:val="28"/>
        </w:rPr>
        <w:t>而</w:t>
      </w:r>
      <w:r w:rsidR="00E54DEE">
        <w:rPr>
          <w:rFonts w:hint="eastAsia"/>
          <w:bCs/>
          <w:sz w:val="28"/>
          <w:szCs w:val="28"/>
        </w:rPr>
        <w:t>有向</w:t>
      </w:r>
      <w:r w:rsidR="003B24CD">
        <w:rPr>
          <w:rFonts w:hint="eastAsia"/>
          <w:bCs/>
          <w:sz w:val="28"/>
          <w:szCs w:val="28"/>
        </w:rPr>
        <w:t>图中</w:t>
      </w:r>
      <w:r w:rsidR="00185140">
        <w:rPr>
          <w:rFonts w:hint="eastAsia"/>
          <w:bCs/>
          <w:sz w:val="28"/>
          <w:szCs w:val="28"/>
        </w:rPr>
        <w:t>顶点</w:t>
      </w:r>
      <w:r w:rsidR="00F812C7">
        <w:rPr>
          <w:rFonts w:hint="eastAsia"/>
          <w:bCs/>
          <w:sz w:val="28"/>
          <w:szCs w:val="28"/>
        </w:rPr>
        <w:t>的状态值也会随着图的结构变化而变化，这</w:t>
      </w:r>
      <w:r w:rsidR="006127F3">
        <w:rPr>
          <w:rFonts w:hint="eastAsia"/>
          <w:bCs/>
          <w:sz w:val="28"/>
          <w:szCs w:val="28"/>
        </w:rPr>
        <w:t>意味着</w:t>
      </w:r>
      <w:r w:rsidR="00750782">
        <w:rPr>
          <w:rFonts w:hint="eastAsia"/>
          <w:bCs/>
          <w:sz w:val="28"/>
          <w:szCs w:val="28"/>
        </w:rPr>
        <w:t>变化前</w:t>
      </w:r>
      <w:r w:rsidR="006127F3">
        <w:rPr>
          <w:rFonts w:hint="eastAsia"/>
          <w:bCs/>
          <w:sz w:val="28"/>
          <w:szCs w:val="28"/>
        </w:rPr>
        <w:t>计算得到的</w:t>
      </w:r>
      <w:r w:rsidR="00185140">
        <w:rPr>
          <w:rFonts w:hint="eastAsia"/>
          <w:bCs/>
          <w:sz w:val="28"/>
          <w:szCs w:val="28"/>
        </w:rPr>
        <w:t>顶点</w:t>
      </w:r>
      <w:r w:rsidR="006127F3">
        <w:rPr>
          <w:rFonts w:hint="eastAsia"/>
          <w:bCs/>
          <w:sz w:val="28"/>
          <w:szCs w:val="28"/>
        </w:rPr>
        <w:t>的状态值在</w:t>
      </w:r>
      <w:r w:rsidR="00A05269">
        <w:rPr>
          <w:rFonts w:hint="eastAsia"/>
          <w:bCs/>
          <w:sz w:val="28"/>
          <w:szCs w:val="28"/>
        </w:rPr>
        <w:t>变化后</w:t>
      </w:r>
      <w:r w:rsidR="00750782">
        <w:rPr>
          <w:rFonts w:hint="eastAsia"/>
          <w:bCs/>
          <w:sz w:val="28"/>
          <w:szCs w:val="28"/>
        </w:rPr>
        <w:t>的</w:t>
      </w:r>
      <w:r w:rsidR="00E54DEE">
        <w:rPr>
          <w:rFonts w:hint="eastAsia"/>
          <w:bCs/>
          <w:sz w:val="28"/>
          <w:szCs w:val="28"/>
        </w:rPr>
        <w:t>有向图</w:t>
      </w:r>
      <w:r w:rsidR="00750782">
        <w:rPr>
          <w:rFonts w:hint="eastAsia"/>
          <w:bCs/>
          <w:sz w:val="28"/>
          <w:szCs w:val="28"/>
        </w:rPr>
        <w:t>中</w:t>
      </w:r>
      <w:r w:rsidR="006127F3">
        <w:rPr>
          <w:rFonts w:hint="eastAsia"/>
          <w:bCs/>
          <w:sz w:val="28"/>
          <w:szCs w:val="28"/>
        </w:rPr>
        <w:t>都是无效的</w:t>
      </w:r>
      <w:r w:rsidR="00584370" w:rsidRPr="00BC5681">
        <w:rPr>
          <w:rFonts w:hint="eastAsia"/>
          <w:bCs/>
          <w:sz w:val="28"/>
          <w:szCs w:val="28"/>
        </w:rPr>
        <w:t>。一般的解决方法是舍弃之前计算</w:t>
      </w:r>
      <w:r w:rsidR="00E54DEE" w:rsidRPr="00BC5681">
        <w:rPr>
          <w:rFonts w:hint="eastAsia"/>
          <w:bCs/>
          <w:sz w:val="28"/>
          <w:szCs w:val="28"/>
        </w:rPr>
        <w:t>得到的所有</w:t>
      </w:r>
      <w:r w:rsidR="00185140">
        <w:rPr>
          <w:rFonts w:hint="eastAsia"/>
          <w:bCs/>
          <w:sz w:val="28"/>
          <w:szCs w:val="28"/>
        </w:rPr>
        <w:t>顶点</w:t>
      </w:r>
      <w:r w:rsidR="00E54DEE" w:rsidRPr="00BC5681">
        <w:rPr>
          <w:rFonts w:hint="eastAsia"/>
          <w:bCs/>
          <w:sz w:val="28"/>
          <w:szCs w:val="28"/>
        </w:rPr>
        <w:t>的状态值</w:t>
      </w:r>
      <w:r w:rsidR="00584370" w:rsidRPr="00BC5681">
        <w:rPr>
          <w:rFonts w:hint="eastAsia"/>
          <w:bCs/>
          <w:sz w:val="28"/>
          <w:szCs w:val="28"/>
        </w:rPr>
        <w:t>，在</w:t>
      </w:r>
      <w:r w:rsidR="007E126E" w:rsidRPr="00BC5681">
        <w:rPr>
          <w:rFonts w:hint="eastAsia"/>
          <w:bCs/>
          <w:sz w:val="28"/>
          <w:szCs w:val="28"/>
        </w:rPr>
        <w:t>变化后的</w:t>
      </w:r>
      <w:r w:rsidR="00E54DEE" w:rsidRPr="00BC5681">
        <w:rPr>
          <w:rFonts w:hint="eastAsia"/>
          <w:bCs/>
          <w:sz w:val="28"/>
          <w:szCs w:val="28"/>
        </w:rPr>
        <w:t>有向</w:t>
      </w:r>
      <w:r w:rsidR="00584370" w:rsidRPr="00BC5681">
        <w:rPr>
          <w:rFonts w:hint="eastAsia"/>
          <w:bCs/>
          <w:sz w:val="28"/>
          <w:szCs w:val="28"/>
        </w:rPr>
        <w:t>图</w:t>
      </w:r>
      <w:r w:rsidR="007E126E" w:rsidRPr="00BC5681">
        <w:rPr>
          <w:rFonts w:hint="eastAsia"/>
          <w:bCs/>
          <w:sz w:val="28"/>
          <w:szCs w:val="28"/>
        </w:rPr>
        <w:t>中</w:t>
      </w:r>
      <w:r w:rsidR="00584370" w:rsidRPr="00BC5681">
        <w:rPr>
          <w:rFonts w:hint="eastAsia"/>
          <w:bCs/>
          <w:sz w:val="28"/>
          <w:szCs w:val="28"/>
        </w:rPr>
        <w:t>从头</w:t>
      </w:r>
      <w:r w:rsidR="00415F60" w:rsidRPr="00BC5681">
        <w:rPr>
          <w:rFonts w:hint="eastAsia"/>
          <w:bCs/>
          <w:sz w:val="28"/>
          <w:szCs w:val="28"/>
        </w:rPr>
        <w:t>开始计算</w:t>
      </w:r>
      <w:r w:rsidR="007E126E" w:rsidRPr="00BC5681">
        <w:rPr>
          <w:rFonts w:hint="eastAsia"/>
          <w:bCs/>
          <w:sz w:val="28"/>
          <w:szCs w:val="28"/>
        </w:rPr>
        <w:t>每个</w:t>
      </w:r>
      <w:r w:rsidR="00185140">
        <w:rPr>
          <w:rFonts w:hint="eastAsia"/>
          <w:bCs/>
          <w:sz w:val="28"/>
          <w:szCs w:val="28"/>
        </w:rPr>
        <w:t>顶点</w:t>
      </w:r>
      <w:r w:rsidR="00415F60" w:rsidRPr="00BC5681">
        <w:rPr>
          <w:rFonts w:hint="eastAsia"/>
          <w:bCs/>
          <w:sz w:val="28"/>
          <w:szCs w:val="28"/>
        </w:rPr>
        <w:t>的状态值</w:t>
      </w:r>
      <w:r w:rsidR="00415F60">
        <w:rPr>
          <w:rFonts w:hint="eastAsia"/>
          <w:bCs/>
          <w:sz w:val="28"/>
          <w:szCs w:val="28"/>
        </w:rPr>
        <w:t>。</w:t>
      </w:r>
    </w:p>
    <w:p w14:paraId="2BF5BAD6" w14:textId="4E5E5369" w:rsidR="00317387" w:rsidRDefault="00415F60">
      <w:pPr>
        <w:adjustRightInd w:val="0"/>
        <w:snapToGrid w:val="0"/>
        <w:spacing w:line="360" w:lineRule="auto"/>
        <w:ind w:firstLineChars="200" w:firstLine="560"/>
        <w:rPr>
          <w:bCs/>
          <w:sz w:val="28"/>
          <w:szCs w:val="28"/>
        </w:rPr>
      </w:pPr>
      <w:r>
        <w:rPr>
          <w:rFonts w:hint="eastAsia"/>
          <w:bCs/>
          <w:sz w:val="28"/>
          <w:szCs w:val="28"/>
        </w:rPr>
        <w:t>然而，</w:t>
      </w:r>
      <w:r w:rsidR="00596363">
        <w:rPr>
          <w:rFonts w:hint="eastAsia"/>
          <w:bCs/>
          <w:sz w:val="28"/>
          <w:szCs w:val="28"/>
        </w:rPr>
        <w:t>从</w:t>
      </w:r>
      <w:r w:rsidR="00B07769">
        <w:rPr>
          <w:rFonts w:hint="eastAsia"/>
          <w:bCs/>
          <w:sz w:val="28"/>
          <w:szCs w:val="28"/>
        </w:rPr>
        <w:t>变化前的</w:t>
      </w:r>
      <w:r w:rsidR="0078595E">
        <w:rPr>
          <w:rFonts w:hint="eastAsia"/>
          <w:bCs/>
          <w:sz w:val="28"/>
          <w:szCs w:val="28"/>
        </w:rPr>
        <w:t>有向图</w:t>
      </w:r>
      <w:r w:rsidR="00A760B1">
        <w:rPr>
          <w:rFonts w:hint="eastAsia"/>
          <w:bCs/>
          <w:sz w:val="28"/>
          <w:szCs w:val="28"/>
        </w:rPr>
        <w:t>变化</w:t>
      </w:r>
      <w:r w:rsidR="00596363">
        <w:rPr>
          <w:rFonts w:hint="eastAsia"/>
          <w:bCs/>
          <w:sz w:val="28"/>
          <w:szCs w:val="28"/>
        </w:rPr>
        <w:t>到变化后的有向图的过程中所涉及</w:t>
      </w:r>
      <w:r w:rsidR="0078595E">
        <w:rPr>
          <w:rFonts w:hint="eastAsia"/>
          <w:bCs/>
          <w:sz w:val="28"/>
          <w:szCs w:val="28"/>
        </w:rPr>
        <w:t>的顶点和</w:t>
      </w:r>
      <w:proofErr w:type="gramStart"/>
      <w:r w:rsidR="0078595E">
        <w:rPr>
          <w:rFonts w:hint="eastAsia"/>
          <w:bCs/>
          <w:sz w:val="28"/>
          <w:szCs w:val="28"/>
        </w:rPr>
        <w:t>边</w:t>
      </w:r>
      <w:proofErr w:type="gramEnd"/>
      <w:r w:rsidR="0078595E">
        <w:rPr>
          <w:rFonts w:hint="eastAsia"/>
          <w:bCs/>
          <w:sz w:val="28"/>
          <w:szCs w:val="28"/>
        </w:rPr>
        <w:t>的</w:t>
      </w:r>
      <w:r w:rsidR="00596363">
        <w:rPr>
          <w:rFonts w:hint="eastAsia"/>
          <w:bCs/>
          <w:sz w:val="28"/>
          <w:szCs w:val="28"/>
        </w:rPr>
        <w:t>改变</w:t>
      </w:r>
      <w:r w:rsidR="00D365F0">
        <w:rPr>
          <w:rFonts w:hint="eastAsia"/>
          <w:bCs/>
          <w:sz w:val="28"/>
          <w:szCs w:val="28"/>
        </w:rPr>
        <w:t>通常是</w:t>
      </w:r>
      <w:r w:rsidR="00B07769">
        <w:rPr>
          <w:rFonts w:hint="eastAsia"/>
          <w:bCs/>
          <w:sz w:val="28"/>
          <w:szCs w:val="28"/>
        </w:rPr>
        <w:t>比较</w:t>
      </w:r>
      <w:r w:rsidR="00D365F0">
        <w:rPr>
          <w:rFonts w:hint="eastAsia"/>
          <w:bCs/>
          <w:sz w:val="28"/>
          <w:szCs w:val="28"/>
        </w:rPr>
        <w:t>小的</w:t>
      </w:r>
      <w:r w:rsidR="007425EC">
        <w:rPr>
          <w:rFonts w:hint="eastAsia"/>
          <w:bCs/>
          <w:sz w:val="28"/>
          <w:szCs w:val="28"/>
        </w:rPr>
        <w:t>，舍弃之前</w:t>
      </w:r>
      <w:r w:rsidR="00BC5681">
        <w:rPr>
          <w:rFonts w:hint="eastAsia"/>
          <w:bCs/>
          <w:sz w:val="28"/>
          <w:szCs w:val="28"/>
        </w:rPr>
        <w:t>计算到的</w:t>
      </w:r>
      <w:r w:rsidR="007425EC">
        <w:rPr>
          <w:rFonts w:hint="eastAsia"/>
          <w:bCs/>
          <w:sz w:val="28"/>
          <w:szCs w:val="28"/>
        </w:rPr>
        <w:t>所有</w:t>
      </w:r>
      <w:r w:rsidR="00185140">
        <w:rPr>
          <w:rFonts w:hint="eastAsia"/>
          <w:bCs/>
          <w:sz w:val="28"/>
          <w:szCs w:val="28"/>
        </w:rPr>
        <w:t>顶点</w:t>
      </w:r>
      <w:r w:rsidR="00BC5681">
        <w:rPr>
          <w:rFonts w:hint="eastAsia"/>
          <w:bCs/>
          <w:sz w:val="28"/>
          <w:szCs w:val="28"/>
        </w:rPr>
        <w:t>的状态值</w:t>
      </w:r>
      <w:r w:rsidR="007425EC">
        <w:rPr>
          <w:rFonts w:hint="eastAsia"/>
          <w:bCs/>
          <w:sz w:val="28"/>
          <w:szCs w:val="28"/>
        </w:rPr>
        <w:t>意味着舍弃了许多</w:t>
      </w:r>
      <w:r w:rsidR="00AF298D">
        <w:rPr>
          <w:rFonts w:hint="eastAsia"/>
          <w:bCs/>
          <w:sz w:val="28"/>
          <w:szCs w:val="28"/>
        </w:rPr>
        <w:t>在变化后的</w:t>
      </w:r>
      <w:r w:rsidR="00E54DEE">
        <w:rPr>
          <w:rFonts w:hint="eastAsia"/>
          <w:bCs/>
          <w:sz w:val="28"/>
          <w:szCs w:val="28"/>
        </w:rPr>
        <w:t>有向图</w:t>
      </w:r>
      <w:r w:rsidR="00AF298D">
        <w:rPr>
          <w:rFonts w:hint="eastAsia"/>
          <w:bCs/>
          <w:sz w:val="28"/>
          <w:szCs w:val="28"/>
        </w:rPr>
        <w:t>中依然有效的</w:t>
      </w:r>
      <w:r w:rsidR="00185140">
        <w:rPr>
          <w:rFonts w:hint="eastAsia"/>
          <w:bCs/>
          <w:sz w:val="28"/>
          <w:szCs w:val="28"/>
        </w:rPr>
        <w:t>顶点</w:t>
      </w:r>
      <w:r w:rsidR="00AF298D">
        <w:rPr>
          <w:rFonts w:hint="eastAsia"/>
          <w:bCs/>
          <w:sz w:val="28"/>
          <w:szCs w:val="28"/>
        </w:rPr>
        <w:t>状态，从而导致在变化后的</w:t>
      </w:r>
      <w:r w:rsidR="00E54DEE">
        <w:rPr>
          <w:rFonts w:hint="eastAsia"/>
          <w:bCs/>
          <w:sz w:val="28"/>
          <w:szCs w:val="28"/>
        </w:rPr>
        <w:t>有向图</w:t>
      </w:r>
      <w:r w:rsidR="00AF298D">
        <w:rPr>
          <w:rFonts w:hint="eastAsia"/>
          <w:bCs/>
          <w:sz w:val="28"/>
          <w:szCs w:val="28"/>
        </w:rPr>
        <w:t>中重新计算每个</w:t>
      </w:r>
      <w:r w:rsidR="00185140">
        <w:rPr>
          <w:rFonts w:hint="eastAsia"/>
          <w:bCs/>
          <w:sz w:val="28"/>
          <w:szCs w:val="28"/>
        </w:rPr>
        <w:t>顶点</w:t>
      </w:r>
      <w:r w:rsidR="00AF298D">
        <w:rPr>
          <w:rFonts w:hint="eastAsia"/>
          <w:bCs/>
          <w:sz w:val="28"/>
          <w:szCs w:val="28"/>
        </w:rPr>
        <w:t>的状态值</w:t>
      </w:r>
      <w:r w:rsidR="00B96971">
        <w:rPr>
          <w:rFonts w:hint="eastAsia"/>
          <w:bCs/>
          <w:sz w:val="28"/>
          <w:szCs w:val="28"/>
        </w:rPr>
        <w:t>的过程中会产生冗余计算。</w:t>
      </w:r>
    </w:p>
    <w:p w14:paraId="0D0D7AF6" w14:textId="77777777" w:rsidR="00971B65" w:rsidRDefault="00DC2EA6">
      <w:pPr>
        <w:adjustRightInd w:val="0"/>
        <w:snapToGrid w:val="0"/>
        <w:spacing w:line="360" w:lineRule="auto"/>
        <w:ind w:firstLineChars="200" w:firstLine="562"/>
        <w:rPr>
          <w:b/>
          <w:bCs/>
          <w:sz w:val="28"/>
          <w:u w:val="single"/>
        </w:rPr>
      </w:pPr>
      <w:r>
        <w:rPr>
          <w:rFonts w:hint="eastAsia"/>
          <w:b/>
          <w:bCs/>
          <w:sz w:val="28"/>
          <w:u w:val="single"/>
        </w:rPr>
        <w:t>发明内容</w:t>
      </w:r>
    </w:p>
    <w:p w14:paraId="5932F353" w14:textId="79A53A0F" w:rsidR="00971B65" w:rsidRDefault="00DC2EA6">
      <w:pPr>
        <w:adjustRightInd w:val="0"/>
        <w:snapToGrid w:val="0"/>
        <w:spacing w:line="360" w:lineRule="auto"/>
        <w:ind w:firstLineChars="200" w:firstLine="560"/>
        <w:rPr>
          <w:sz w:val="28"/>
          <w:szCs w:val="28"/>
        </w:rPr>
      </w:pPr>
      <w:r>
        <w:rPr>
          <w:rFonts w:hint="eastAsia"/>
          <w:sz w:val="28"/>
          <w:szCs w:val="28"/>
        </w:rPr>
        <w:t>本说明书实施</w:t>
      </w:r>
      <w:proofErr w:type="gramStart"/>
      <w:r>
        <w:rPr>
          <w:rFonts w:hint="eastAsia"/>
          <w:sz w:val="28"/>
          <w:szCs w:val="28"/>
        </w:rPr>
        <w:t>例提供</w:t>
      </w:r>
      <w:proofErr w:type="gramEnd"/>
      <w:r>
        <w:rPr>
          <w:rFonts w:hint="eastAsia"/>
          <w:sz w:val="28"/>
        </w:rPr>
        <w:t>一种</w:t>
      </w:r>
      <w:r w:rsidR="007D4694">
        <w:rPr>
          <w:rFonts w:hint="eastAsia"/>
          <w:sz w:val="28"/>
        </w:rPr>
        <w:t>任务执行</w:t>
      </w:r>
      <w:r>
        <w:rPr>
          <w:rFonts w:hint="eastAsia"/>
          <w:sz w:val="28"/>
        </w:rPr>
        <w:t>方法、装置、存储介质及电子设备</w:t>
      </w:r>
      <w:r>
        <w:rPr>
          <w:rFonts w:hint="eastAsia"/>
          <w:sz w:val="28"/>
          <w:szCs w:val="28"/>
        </w:rPr>
        <w:t>，以部分解决上述现有技术存在的问题。</w:t>
      </w:r>
    </w:p>
    <w:p w14:paraId="12ADADB1" w14:textId="77777777" w:rsidR="00971B65" w:rsidRDefault="00DC2EA6">
      <w:pPr>
        <w:adjustRightInd w:val="0"/>
        <w:snapToGrid w:val="0"/>
        <w:spacing w:line="360" w:lineRule="auto"/>
        <w:ind w:firstLineChars="200" w:firstLine="560"/>
        <w:rPr>
          <w:sz w:val="28"/>
          <w:szCs w:val="28"/>
        </w:rPr>
      </w:pPr>
      <w:r>
        <w:rPr>
          <w:rFonts w:hint="eastAsia"/>
          <w:sz w:val="28"/>
          <w:szCs w:val="28"/>
        </w:rPr>
        <w:t>本说明书实施</w:t>
      </w:r>
      <w:proofErr w:type="gramStart"/>
      <w:r>
        <w:rPr>
          <w:rFonts w:hint="eastAsia"/>
          <w:sz w:val="28"/>
          <w:szCs w:val="28"/>
        </w:rPr>
        <w:t>例采用</w:t>
      </w:r>
      <w:proofErr w:type="gramEnd"/>
      <w:r>
        <w:rPr>
          <w:rFonts w:hint="eastAsia"/>
          <w:sz w:val="28"/>
          <w:szCs w:val="28"/>
        </w:rPr>
        <w:t>下述技术方案：</w:t>
      </w:r>
    </w:p>
    <w:p w14:paraId="2BED206A" w14:textId="52B15A0B" w:rsidR="00971B65" w:rsidRDefault="00DC2EA6">
      <w:pPr>
        <w:adjustRightInd w:val="0"/>
        <w:snapToGrid w:val="0"/>
        <w:spacing w:line="360" w:lineRule="auto"/>
        <w:ind w:firstLineChars="200" w:firstLine="560"/>
        <w:rPr>
          <w:sz w:val="28"/>
          <w:szCs w:val="28"/>
        </w:rPr>
      </w:pPr>
      <w:r>
        <w:rPr>
          <w:rFonts w:hint="eastAsia"/>
          <w:sz w:val="28"/>
          <w:szCs w:val="28"/>
        </w:rPr>
        <w:t>本说明书提供的一种</w:t>
      </w:r>
      <w:r w:rsidR="007D4694">
        <w:rPr>
          <w:rFonts w:hint="eastAsia"/>
          <w:sz w:val="28"/>
          <w:szCs w:val="28"/>
        </w:rPr>
        <w:t>任务执行</w:t>
      </w:r>
      <w:r>
        <w:rPr>
          <w:rFonts w:hint="eastAsia"/>
          <w:sz w:val="28"/>
          <w:szCs w:val="28"/>
        </w:rPr>
        <w:t>方法，包括：</w:t>
      </w:r>
    </w:p>
    <w:p w14:paraId="68B3D9C9" w14:textId="0EF2BC31" w:rsidR="007D4694" w:rsidRDefault="007D4694" w:rsidP="007D4694">
      <w:pPr>
        <w:spacing w:line="360" w:lineRule="auto"/>
        <w:ind w:firstLineChars="200" w:firstLine="560"/>
        <w:rPr>
          <w:sz w:val="28"/>
          <w:szCs w:val="28"/>
        </w:rPr>
      </w:pPr>
      <w:r>
        <w:rPr>
          <w:rFonts w:hint="eastAsia"/>
          <w:sz w:val="28"/>
          <w:szCs w:val="28"/>
        </w:rPr>
        <w:t>获取原始有向图，确定所述原始有向图中每个</w:t>
      </w:r>
      <w:r w:rsidR="00185140">
        <w:rPr>
          <w:rFonts w:hint="eastAsia"/>
          <w:sz w:val="28"/>
          <w:szCs w:val="28"/>
        </w:rPr>
        <w:t>顶点</w:t>
      </w:r>
      <w:r>
        <w:rPr>
          <w:rFonts w:hint="eastAsia"/>
          <w:sz w:val="28"/>
          <w:szCs w:val="28"/>
        </w:rPr>
        <w:t>的状态，以及确定所述原始有向图中各</w:t>
      </w:r>
      <w:r w:rsidR="00185140">
        <w:rPr>
          <w:rFonts w:hint="eastAsia"/>
          <w:sz w:val="28"/>
          <w:szCs w:val="28"/>
        </w:rPr>
        <w:t>顶点</w:t>
      </w:r>
      <w:r>
        <w:rPr>
          <w:rFonts w:hint="eastAsia"/>
          <w:sz w:val="28"/>
          <w:szCs w:val="28"/>
        </w:rPr>
        <w:t>之间需要变化的边，作为</w:t>
      </w:r>
      <w:proofErr w:type="gramStart"/>
      <w:r>
        <w:rPr>
          <w:rFonts w:hint="eastAsia"/>
          <w:sz w:val="28"/>
          <w:szCs w:val="28"/>
        </w:rPr>
        <w:t>待变化边</w:t>
      </w:r>
      <w:proofErr w:type="gramEnd"/>
      <w:r>
        <w:rPr>
          <w:rFonts w:hint="eastAsia"/>
          <w:sz w:val="28"/>
          <w:szCs w:val="28"/>
        </w:rPr>
        <w:t>，其中，针对所述原始</w:t>
      </w:r>
      <w:r>
        <w:rPr>
          <w:rFonts w:hint="eastAsia"/>
          <w:sz w:val="28"/>
          <w:szCs w:val="28"/>
        </w:rPr>
        <w:lastRenderedPageBreak/>
        <w:t>有向图中包含的每个</w:t>
      </w:r>
      <w:r w:rsidR="00185140">
        <w:rPr>
          <w:rFonts w:hint="eastAsia"/>
          <w:sz w:val="28"/>
          <w:szCs w:val="28"/>
        </w:rPr>
        <w:t>顶点</w:t>
      </w:r>
      <w:r>
        <w:rPr>
          <w:rFonts w:hint="eastAsia"/>
          <w:sz w:val="28"/>
          <w:szCs w:val="28"/>
        </w:rPr>
        <w:t>，该</w:t>
      </w:r>
      <w:r w:rsidR="00185140">
        <w:rPr>
          <w:rFonts w:hint="eastAsia"/>
          <w:sz w:val="28"/>
          <w:szCs w:val="28"/>
        </w:rPr>
        <w:t>顶点</w:t>
      </w:r>
      <w:proofErr w:type="gramStart"/>
      <w:r>
        <w:rPr>
          <w:rFonts w:hint="eastAsia"/>
          <w:sz w:val="28"/>
          <w:szCs w:val="28"/>
        </w:rPr>
        <w:t>通过入边或</w:t>
      </w:r>
      <w:proofErr w:type="gramEnd"/>
      <w:r>
        <w:rPr>
          <w:rFonts w:hint="eastAsia"/>
          <w:sz w:val="28"/>
          <w:szCs w:val="28"/>
        </w:rPr>
        <w:t>出边与邻居</w:t>
      </w:r>
      <w:r w:rsidR="00185140">
        <w:rPr>
          <w:rFonts w:hint="eastAsia"/>
          <w:sz w:val="28"/>
          <w:szCs w:val="28"/>
        </w:rPr>
        <w:t>顶点</w:t>
      </w:r>
      <w:r>
        <w:rPr>
          <w:rFonts w:hint="eastAsia"/>
          <w:sz w:val="28"/>
          <w:szCs w:val="28"/>
        </w:rPr>
        <w:t>相连，该</w:t>
      </w:r>
      <w:r w:rsidR="00185140">
        <w:rPr>
          <w:rFonts w:hint="eastAsia"/>
          <w:sz w:val="28"/>
          <w:szCs w:val="28"/>
        </w:rPr>
        <w:t>顶点</w:t>
      </w:r>
      <w:proofErr w:type="gramStart"/>
      <w:r>
        <w:rPr>
          <w:rFonts w:hint="eastAsia"/>
          <w:sz w:val="28"/>
          <w:szCs w:val="28"/>
        </w:rPr>
        <w:t>的入边是</w:t>
      </w:r>
      <w:proofErr w:type="gramEnd"/>
      <w:r>
        <w:rPr>
          <w:rFonts w:hint="eastAsia"/>
          <w:sz w:val="28"/>
          <w:szCs w:val="28"/>
        </w:rPr>
        <w:t>以邻居</w:t>
      </w:r>
      <w:r w:rsidR="00185140">
        <w:rPr>
          <w:rFonts w:hint="eastAsia"/>
          <w:sz w:val="28"/>
          <w:szCs w:val="28"/>
        </w:rPr>
        <w:t>顶点</w:t>
      </w:r>
      <w:r>
        <w:rPr>
          <w:rFonts w:hint="eastAsia"/>
          <w:sz w:val="28"/>
          <w:szCs w:val="28"/>
        </w:rPr>
        <w:t>为起始</w:t>
      </w:r>
      <w:r w:rsidR="00185140">
        <w:rPr>
          <w:rFonts w:hint="eastAsia"/>
          <w:sz w:val="28"/>
          <w:szCs w:val="28"/>
        </w:rPr>
        <w:t>顶点</w:t>
      </w:r>
      <w:r>
        <w:rPr>
          <w:rFonts w:hint="eastAsia"/>
          <w:sz w:val="28"/>
          <w:szCs w:val="28"/>
        </w:rPr>
        <w:t>出发指向该</w:t>
      </w:r>
      <w:r w:rsidR="00185140">
        <w:rPr>
          <w:rFonts w:hint="eastAsia"/>
          <w:sz w:val="28"/>
          <w:szCs w:val="28"/>
        </w:rPr>
        <w:t>顶点</w:t>
      </w:r>
      <w:r>
        <w:rPr>
          <w:rFonts w:hint="eastAsia"/>
          <w:sz w:val="28"/>
          <w:szCs w:val="28"/>
        </w:rPr>
        <w:t>的边，该</w:t>
      </w:r>
      <w:r w:rsidR="00185140">
        <w:rPr>
          <w:rFonts w:hint="eastAsia"/>
          <w:sz w:val="28"/>
          <w:szCs w:val="28"/>
        </w:rPr>
        <w:t>顶点</w:t>
      </w:r>
      <w:r>
        <w:rPr>
          <w:rFonts w:hint="eastAsia"/>
          <w:sz w:val="28"/>
          <w:szCs w:val="28"/>
        </w:rPr>
        <w:t>的出边是以该</w:t>
      </w:r>
      <w:r w:rsidR="00185140">
        <w:rPr>
          <w:rFonts w:hint="eastAsia"/>
          <w:sz w:val="28"/>
          <w:szCs w:val="28"/>
        </w:rPr>
        <w:t>顶点</w:t>
      </w:r>
      <w:r>
        <w:rPr>
          <w:rFonts w:hint="eastAsia"/>
          <w:sz w:val="28"/>
          <w:szCs w:val="28"/>
        </w:rPr>
        <w:t>为起始</w:t>
      </w:r>
      <w:r w:rsidR="00185140">
        <w:rPr>
          <w:rFonts w:hint="eastAsia"/>
          <w:sz w:val="28"/>
          <w:szCs w:val="28"/>
        </w:rPr>
        <w:t>顶点</w:t>
      </w:r>
      <w:r>
        <w:rPr>
          <w:rFonts w:hint="eastAsia"/>
          <w:sz w:val="28"/>
          <w:szCs w:val="28"/>
        </w:rPr>
        <w:t>出发指向邻居</w:t>
      </w:r>
      <w:r w:rsidR="00185140">
        <w:rPr>
          <w:rFonts w:hint="eastAsia"/>
          <w:sz w:val="28"/>
          <w:szCs w:val="28"/>
        </w:rPr>
        <w:t>顶点</w:t>
      </w:r>
      <w:r>
        <w:rPr>
          <w:rFonts w:hint="eastAsia"/>
          <w:sz w:val="28"/>
          <w:szCs w:val="28"/>
        </w:rPr>
        <w:t>的边；</w:t>
      </w:r>
    </w:p>
    <w:p w14:paraId="56B6EC47" w14:textId="22E413A1" w:rsidR="007D4694" w:rsidRDefault="007D4694" w:rsidP="007D4694">
      <w:pPr>
        <w:spacing w:line="360" w:lineRule="auto"/>
        <w:ind w:firstLineChars="200" w:firstLine="560"/>
        <w:rPr>
          <w:sz w:val="28"/>
          <w:szCs w:val="28"/>
        </w:rPr>
      </w:pPr>
      <w:r>
        <w:rPr>
          <w:rFonts w:hint="eastAsia"/>
          <w:sz w:val="28"/>
          <w:szCs w:val="28"/>
        </w:rPr>
        <w:t>基于所述</w:t>
      </w:r>
      <w:proofErr w:type="gramStart"/>
      <w:r>
        <w:rPr>
          <w:rFonts w:hint="eastAsia"/>
          <w:sz w:val="28"/>
          <w:szCs w:val="28"/>
        </w:rPr>
        <w:t>待变化边</w:t>
      </w:r>
      <w:proofErr w:type="gramEnd"/>
      <w:r>
        <w:rPr>
          <w:rFonts w:hint="eastAsia"/>
          <w:sz w:val="28"/>
          <w:szCs w:val="28"/>
        </w:rPr>
        <w:t>的指向，从所述原始有向图中查找出受所述</w:t>
      </w:r>
      <w:proofErr w:type="gramStart"/>
      <w:r>
        <w:rPr>
          <w:rFonts w:hint="eastAsia"/>
          <w:sz w:val="28"/>
          <w:szCs w:val="28"/>
        </w:rPr>
        <w:t>待变化边</w:t>
      </w:r>
      <w:proofErr w:type="gramEnd"/>
      <w:r>
        <w:rPr>
          <w:rFonts w:hint="eastAsia"/>
          <w:sz w:val="28"/>
          <w:szCs w:val="28"/>
        </w:rPr>
        <w:t>影响的</w:t>
      </w:r>
      <w:r w:rsidR="00185140">
        <w:rPr>
          <w:rFonts w:hint="eastAsia"/>
          <w:sz w:val="28"/>
          <w:szCs w:val="28"/>
        </w:rPr>
        <w:t>顶点</w:t>
      </w:r>
      <w:r>
        <w:rPr>
          <w:rFonts w:hint="eastAsia"/>
          <w:sz w:val="28"/>
          <w:szCs w:val="28"/>
        </w:rPr>
        <w:t>，作为目标</w:t>
      </w:r>
      <w:r w:rsidR="00185140">
        <w:rPr>
          <w:rFonts w:hint="eastAsia"/>
          <w:sz w:val="28"/>
          <w:szCs w:val="28"/>
        </w:rPr>
        <w:t>顶点</w:t>
      </w:r>
      <w:r>
        <w:rPr>
          <w:rFonts w:hint="eastAsia"/>
          <w:sz w:val="28"/>
          <w:szCs w:val="28"/>
        </w:rPr>
        <w:t>；</w:t>
      </w:r>
    </w:p>
    <w:p w14:paraId="42934E16" w14:textId="43FD2DDF" w:rsidR="007D4694" w:rsidRDefault="007D4694" w:rsidP="007D4694">
      <w:pPr>
        <w:spacing w:line="360" w:lineRule="auto"/>
        <w:ind w:firstLineChars="200" w:firstLine="560"/>
        <w:rPr>
          <w:sz w:val="28"/>
          <w:szCs w:val="28"/>
        </w:rPr>
      </w:pPr>
      <w:r>
        <w:rPr>
          <w:rFonts w:hint="eastAsia"/>
          <w:sz w:val="28"/>
          <w:szCs w:val="28"/>
        </w:rPr>
        <w:t>根据所述</w:t>
      </w:r>
      <w:proofErr w:type="gramStart"/>
      <w:r>
        <w:rPr>
          <w:rFonts w:hint="eastAsia"/>
          <w:sz w:val="28"/>
          <w:szCs w:val="28"/>
        </w:rPr>
        <w:t>待变化边</w:t>
      </w:r>
      <w:proofErr w:type="gramEnd"/>
      <w:r>
        <w:rPr>
          <w:rFonts w:hint="eastAsia"/>
          <w:sz w:val="28"/>
          <w:szCs w:val="28"/>
        </w:rPr>
        <w:t>的起始</w:t>
      </w:r>
      <w:r w:rsidR="00185140">
        <w:rPr>
          <w:rFonts w:hint="eastAsia"/>
          <w:sz w:val="28"/>
          <w:szCs w:val="28"/>
        </w:rPr>
        <w:t>顶点</w:t>
      </w:r>
      <w:r>
        <w:rPr>
          <w:rFonts w:hint="eastAsia"/>
          <w:sz w:val="28"/>
          <w:szCs w:val="28"/>
        </w:rPr>
        <w:t>的状态以及所述目标</w:t>
      </w:r>
      <w:r w:rsidR="00185140">
        <w:rPr>
          <w:rFonts w:hint="eastAsia"/>
          <w:sz w:val="28"/>
          <w:szCs w:val="28"/>
        </w:rPr>
        <w:t>顶点</w:t>
      </w:r>
      <w:proofErr w:type="gramStart"/>
      <w:r>
        <w:rPr>
          <w:rFonts w:hint="eastAsia"/>
          <w:sz w:val="28"/>
          <w:szCs w:val="28"/>
        </w:rPr>
        <w:t>通过</w:t>
      </w:r>
      <w:r w:rsidRPr="00FE2874">
        <w:rPr>
          <w:rFonts w:hint="eastAsia"/>
          <w:sz w:val="28"/>
          <w:szCs w:val="28"/>
        </w:rPr>
        <w:t>入边</w:t>
      </w:r>
      <w:r>
        <w:rPr>
          <w:rFonts w:hint="eastAsia"/>
          <w:sz w:val="28"/>
          <w:szCs w:val="28"/>
        </w:rPr>
        <w:t>连接</w:t>
      </w:r>
      <w:proofErr w:type="gramEnd"/>
      <w:r>
        <w:rPr>
          <w:rFonts w:hint="eastAsia"/>
          <w:sz w:val="28"/>
          <w:szCs w:val="28"/>
        </w:rPr>
        <w:t>的邻居</w:t>
      </w:r>
      <w:r w:rsidR="00185140">
        <w:rPr>
          <w:rFonts w:hint="eastAsia"/>
          <w:sz w:val="28"/>
          <w:szCs w:val="28"/>
        </w:rPr>
        <w:t>顶点</w:t>
      </w:r>
      <w:r>
        <w:rPr>
          <w:rFonts w:hint="eastAsia"/>
          <w:sz w:val="28"/>
          <w:szCs w:val="28"/>
        </w:rPr>
        <w:t>的状态中的至少一种状态，确定出通过所述</w:t>
      </w:r>
      <w:proofErr w:type="gramStart"/>
      <w:r>
        <w:rPr>
          <w:rFonts w:hint="eastAsia"/>
          <w:sz w:val="28"/>
          <w:szCs w:val="28"/>
        </w:rPr>
        <w:t>待变化边</w:t>
      </w:r>
      <w:proofErr w:type="gramEnd"/>
      <w:r>
        <w:rPr>
          <w:rFonts w:hint="eastAsia"/>
          <w:sz w:val="28"/>
          <w:szCs w:val="28"/>
        </w:rPr>
        <w:t>对所述原始有向图进行调整后所述目标</w:t>
      </w:r>
      <w:r w:rsidR="00185140">
        <w:rPr>
          <w:rFonts w:hint="eastAsia"/>
          <w:sz w:val="28"/>
          <w:szCs w:val="28"/>
        </w:rPr>
        <w:t>顶点</w:t>
      </w:r>
      <w:r>
        <w:rPr>
          <w:rFonts w:hint="eastAsia"/>
          <w:sz w:val="28"/>
          <w:szCs w:val="28"/>
        </w:rPr>
        <w:t>的变化后状态；</w:t>
      </w:r>
    </w:p>
    <w:p w14:paraId="4301566D" w14:textId="387FE115" w:rsidR="00971B65" w:rsidRDefault="007D4694" w:rsidP="007D4694">
      <w:pPr>
        <w:spacing w:line="360" w:lineRule="auto"/>
        <w:ind w:firstLineChars="200" w:firstLine="560"/>
        <w:rPr>
          <w:sz w:val="28"/>
          <w:szCs w:val="28"/>
        </w:rPr>
      </w:pPr>
      <w:r>
        <w:rPr>
          <w:rFonts w:hint="eastAsia"/>
          <w:sz w:val="28"/>
          <w:szCs w:val="28"/>
        </w:rPr>
        <w:t>在接收到目标任务请求后，基于所述目标</w:t>
      </w:r>
      <w:r w:rsidR="00185140">
        <w:rPr>
          <w:rFonts w:hint="eastAsia"/>
          <w:sz w:val="28"/>
          <w:szCs w:val="28"/>
        </w:rPr>
        <w:t>顶点</w:t>
      </w:r>
      <w:r>
        <w:rPr>
          <w:rFonts w:hint="eastAsia"/>
          <w:sz w:val="28"/>
          <w:szCs w:val="28"/>
        </w:rPr>
        <w:t>的变化后状态</w:t>
      </w:r>
      <w:r w:rsidRPr="00FE2874">
        <w:rPr>
          <w:rFonts w:hint="eastAsia"/>
          <w:sz w:val="28"/>
          <w:szCs w:val="28"/>
        </w:rPr>
        <w:t>以及</w:t>
      </w:r>
      <w:r w:rsidRPr="005936F7">
        <w:rPr>
          <w:rFonts w:hint="eastAsia"/>
          <w:sz w:val="28"/>
          <w:szCs w:val="28"/>
        </w:rPr>
        <w:t>所述原始有向图中未受到所述</w:t>
      </w:r>
      <w:proofErr w:type="gramStart"/>
      <w:r w:rsidRPr="005936F7">
        <w:rPr>
          <w:rFonts w:hint="eastAsia"/>
          <w:sz w:val="28"/>
          <w:szCs w:val="28"/>
        </w:rPr>
        <w:t>待变化边</w:t>
      </w:r>
      <w:proofErr w:type="gramEnd"/>
      <w:r w:rsidRPr="005936F7">
        <w:rPr>
          <w:rFonts w:hint="eastAsia"/>
          <w:sz w:val="28"/>
          <w:szCs w:val="28"/>
        </w:rPr>
        <w:t>影响的</w:t>
      </w:r>
      <w:r w:rsidR="00185140">
        <w:rPr>
          <w:rFonts w:hint="eastAsia"/>
          <w:sz w:val="28"/>
          <w:szCs w:val="28"/>
        </w:rPr>
        <w:t>顶点</w:t>
      </w:r>
      <w:r w:rsidRPr="005936F7">
        <w:rPr>
          <w:rFonts w:hint="eastAsia"/>
          <w:sz w:val="28"/>
          <w:szCs w:val="28"/>
        </w:rPr>
        <w:t>的状态</w:t>
      </w:r>
      <w:r>
        <w:rPr>
          <w:rFonts w:hint="eastAsia"/>
          <w:sz w:val="28"/>
          <w:szCs w:val="28"/>
        </w:rPr>
        <w:t>，执行所述目标任务</w:t>
      </w:r>
      <w:r w:rsidR="00DC2EA6">
        <w:rPr>
          <w:rFonts w:hint="eastAsia"/>
          <w:sz w:val="28"/>
          <w:szCs w:val="28"/>
        </w:rPr>
        <w:t>。</w:t>
      </w:r>
    </w:p>
    <w:p w14:paraId="11521A54" w14:textId="77777777" w:rsidR="007D4694" w:rsidRDefault="00DC2EA6" w:rsidP="007D4694">
      <w:pPr>
        <w:spacing w:line="360" w:lineRule="auto"/>
        <w:ind w:firstLineChars="200" w:firstLine="560"/>
        <w:rPr>
          <w:sz w:val="28"/>
          <w:szCs w:val="28"/>
        </w:rPr>
      </w:pPr>
      <w:r>
        <w:rPr>
          <w:rFonts w:hint="eastAsia"/>
          <w:sz w:val="28"/>
          <w:szCs w:val="28"/>
        </w:rPr>
        <w:t>可选地，</w:t>
      </w:r>
      <w:r w:rsidR="007D4694">
        <w:rPr>
          <w:rFonts w:hint="eastAsia"/>
          <w:sz w:val="28"/>
          <w:szCs w:val="28"/>
        </w:rPr>
        <w:t>在获取原始有向图之后，所述方法还包括：</w:t>
      </w:r>
    </w:p>
    <w:p w14:paraId="15C8CBF4" w14:textId="1CEABCFF" w:rsidR="007D4694" w:rsidRDefault="007D4694" w:rsidP="007D4694">
      <w:pPr>
        <w:spacing w:line="360" w:lineRule="auto"/>
        <w:ind w:firstLineChars="200" w:firstLine="560"/>
        <w:rPr>
          <w:sz w:val="28"/>
          <w:szCs w:val="28"/>
        </w:rPr>
      </w:pPr>
      <w:r>
        <w:rPr>
          <w:sz w:val="28"/>
          <w:szCs w:val="28"/>
        </w:rPr>
        <w:t>确定高速缓存区的大小以及存储一个</w:t>
      </w:r>
      <w:r w:rsidR="00185140">
        <w:rPr>
          <w:sz w:val="28"/>
          <w:szCs w:val="28"/>
        </w:rPr>
        <w:t>顶点</w:t>
      </w:r>
      <w:r>
        <w:rPr>
          <w:sz w:val="28"/>
          <w:szCs w:val="28"/>
        </w:rPr>
        <w:t>的状态所需占用的存储空间</w:t>
      </w:r>
      <w:r>
        <w:rPr>
          <w:rFonts w:hint="eastAsia"/>
          <w:sz w:val="28"/>
          <w:szCs w:val="28"/>
        </w:rPr>
        <w:t>；</w:t>
      </w:r>
    </w:p>
    <w:p w14:paraId="53451566" w14:textId="7461385C" w:rsidR="007D4694" w:rsidRDefault="007D4694" w:rsidP="007D4694">
      <w:pPr>
        <w:spacing w:line="360" w:lineRule="auto"/>
        <w:ind w:firstLineChars="200" w:firstLine="560"/>
        <w:rPr>
          <w:sz w:val="28"/>
          <w:szCs w:val="28"/>
        </w:rPr>
      </w:pPr>
      <w:r>
        <w:rPr>
          <w:rFonts w:hint="eastAsia"/>
          <w:sz w:val="28"/>
          <w:szCs w:val="28"/>
        </w:rPr>
        <w:t>基于所述高速缓存区的大小以及所述存储空间，确定所述高速缓存区所能存储的</w:t>
      </w:r>
      <w:r w:rsidR="00185140">
        <w:rPr>
          <w:rFonts w:hint="eastAsia"/>
          <w:sz w:val="28"/>
          <w:szCs w:val="28"/>
        </w:rPr>
        <w:t>顶点</w:t>
      </w:r>
      <w:r>
        <w:rPr>
          <w:rFonts w:hint="eastAsia"/>
          <w:sz w:val="28"/>
          <w:szCs w:val="28"/>
        </w:rPr>
        <w:t>数量；</w:t>
      </w:r>
    </w:p>
    <w:p w14:paraId="1C52C804" w14:textId="57FEDB5D" w:rsidR="007D4694" w:rsidRDefault="007D4694" w:rsidP="007D4694">
      <w:pPr>
        <w:spacing w:line="360" w:lineRule="auto"/>
        <w:ind w:firstLineChars="200" w:firstLine="560"/>
        <w:rPr>
          <w:sz w:val="28"/>
          <w:szCs w:val="28"/>
        </w:rPr>
      </w:pPr>
      <w:r>
        <w:rPr>
          <w:rFonts w:hint="eastAsia"/>
          <w:sz w:val="28"/>
          <w:szCs w:val="28"/>
        </w:rPr>
        <w:t>将所述原始有向图中各</w:t>
      </w:r>
      <w:r w:rsidR="00185140">
        <w:rPr>
          <w:rFonts w:hint="eastAsia"/>
          <w:sz w:val="28"/>
          <w:szCs w:val="28"/>
        </w:rPr>
        <w:t>顶点</w:t>
      </w:r>
      <w:r>
        <w:rPr>
          <w:rFonts w:hint="eastAsia"/>
          <w:sz w:val="28"/>
          <w:szCs w:val="28"/>
        </w:rPr>
        <w:t>按照度数从大到小排序，得到</w:t>
      </w:r>
      <w:r w:rsidR="00185140">
        <w:rPr>
          <w:rFonts w:hint="eastAsia"/>
          <w:sz w:val="28"/>
          <w:szCs w:val="28"/>
        </w:rPr>
        <w:t>顶点</w:t>
      </w:r>
      <w:r>
        <w:rPr>
          <w:rFonts w:hint="eastAsia"/>
          <w:sz w:val="28"/>
          <w:szCs w:val="28"/>
        </w:rPr>
        <w:t>序列；</w:t>
      </w:r>
    </w:p>
    <w:p w14:paraId="0EC01665" w14:textId="2AC865B7" w:rsidR="00971B65" w:rsidRDefault="007D4694">
      <w:pPr>
        <w:spacing w:line="360" w:lineRule="auto"/>
        <w:ind w:firstLineChars="200" w:firstLine="560"/>
        <w:rPr>
          <w:sz w:val="28"/>
          <w:szCs w:val="28"/>
        </w:rPr>
      </w:pPr>
      <w:r>
        <w:rPr>
          <w:rFonts w:hint="eastAsia"/>
          <w:sz w:val="28"/>
          <w:szCs w:val="28"/>
        </w:rPr>
        <w:t>按照度数从大到小的顺序，从所述</w:t>
      </w:r>
      <w:r w:rsidR="00185140">
        <w:rPr>
          <w:rFonts w:hint="eastAsia"/>
          <w:sz w:val="28"/>
          <w:szCs w:val="28"/>
        </w:rPr>
        <w:t>顶点</w:t>
      </w:r>
      <w:r>
        <w:rPr>
          <w:rFonts w:hint="eastAsia"/>
          <w:sz w:val="28"/>
          <w:szCs w:val="28"/>
        </w:rPr>
        <w:t>序列中确定出所述</w:t>
      </w:r>
      <w:r w:rsidR="00185140">
        <w:rPr>
          <w:rFonts w:hint="eastAsia"/>
          <w:sz w:val="28"/>
          <w:szCs w:val="28"/>
        </w:rPr>
        <w:t>顶点</w:t>
      </w:r>
      <w:r>
        <w:rPr>
          <w:rFonts w:hint="eastAsia"/>
          <w:sz w:val="28"/>
          <w:szCs w:val="28"/>
        </w:rPr>
        <w:t>数量的</w:t>
      </w:r>
      <w:r w:rsidR="00185140">
        <w:rPr>
          <w:rFonts w:hint="eastAsia"/>
          <w:sz w:val="28"/>
          <w:szCs w:val="28"/>
        </w:rPr>
        <w:t>顶点</w:t>
      </w:r>
      <w:r>
        <w:rPr>
          <w:rFonts w:hint="eastAsia"/>
          <w:sz w:val="28"/>
          <w:szCs w:val="28"/>
        </w:rPr>
        <w:t>，并将确定出的</w:t>
      </w:r>
      <w:r w:rsidR="00185140">
        <w:rPr>
          <w:rFonts w:hint="eastAsia"/>
          <w:sz w:val="28"/>
          <w:szCs w:val="28"/>
        </w:rPr>
        <w:t>顶点</w:t>
      </w:r>
      <w:r>
        <w:rPr>
          <w:rFonts w:hint="eastAsia"/>
          <w:sz w:val="28"/>
          <w:szCs w:val="28"/>
        </w:rPr>
        <w:t>的状态保存于所述高速缓存区中</w:t>
      </w:r>
      <w:r w:rsidR="00DC2EA6">
        <w:rPr>
          <w:rFonts w:hint="eastAsia"/>
          <w:sz w:val="28"/>
          <w:szCs w:val="28"/>
        </w:rPr>
        <w:t>。</w:t>
      </w:r>
    </w:p>
    <w:p w14:paraId="64960C35" w14:textId="19C0279F" w:rsidR="00971B65" w:rsidRDefault="00DC2EA6">
      <w:pPr>
        <w:spacing w:line="360" w:lineRule="auto"/>
        <w:ind w:firstLineChars="200" w:firstLine="560"/>
        <w:rPr>
          <w:sz w:val="28"/>
          <w:szCs w:val="28"/>
        </w:rPr>
      </w:pPr>
      <w:r>
        <w:rPr>
          <w:rFonts w:hint="eastAsia"/>
          <w:sz w:val="28"/>
          <w:szCs w:val="28"/>
        </w:rPr>
        <w:t>可选地，</w:t>
      </w:r>
      <w:r w:rsidR="007D4694">
        <w:rPr>
          <w:rFonts w:hint="eastAsia"/>
          <w:sz w:val="28"/>
          <w:szCs w:val="28"/>
        </w:rPr>
        <w:t>所述</w:t>
      </w:r>
      <w:proofErr w:type="gramStart"/>
      <w:r w:rsidR="007D4694">
        <w:rPr>
          <w:rFonts w:hint="eastAsia"/>
          <w:sz w:val="28"/>
          <w:szCs w:val="28"/>
        </w:rPr>
        <w:t>待变化边</w:t>
      </w:r>
      <w:proofErr w:type="gramEnd"/>
      <w:r w:rsidR="007D4694">
        <w:rPr>
          <w:rFonts w:hint="eastAsia"/>
          <w:sz w:val="28"/>
          <w:szCs w:val="28"/>
        </w:rPr>
        <w:t>包括：待插入边和</w:t>
      </w:r>
      <w:r w:rsidR="007D4694">
        <w:rPr>
          <w:rFonts w:hint="eastAsia"/>
          <w:sz w:val="28"/>
          <w:szCs w:val="28"/>
        </w:rPr>
        <w:t>/</w:t>
      </w:r>
      <w:r w:rsidR="007D4694">
        <w:rPr>
          <w:rFonts w:hint="eastAsia"/>
          <w:sz w:val="28"/>
          <w:szCs w:val="28"/>
        </w:rPr>
        <w:t>或待删除边</w:t>
      </w:r>
      <w:r>
        <w:rPr>
          <w:rFonts w:hint="eastAsia"/>
          <w:sz w:val="28"/>
          <w:szCs w:val="28"/>
        </w:rPr>
        <w:t>。</w:t>
      </w:r>
    </w:p>
    <w:p w14:paraId="350105F1" w14:textId="531C71EA" w:rsidR="007D4694" w:rsidRDefault="00DC2EA6" w:rsidP="007D4694">
      <w:pPr>
        <w:spacing w:line="360" w:lineRule="auto"/>
        <w:ind w:firstLineChars="200" w:firstLine="560"/>
        <w:rPr>
          <w:sz w:val="28"/>
          <w:szCs w:val="28"/>
        </w:rPr>
      </w:pPr>
      <w:r>
        <w:rPr>
          <w:rFonts w:hint="eastAsia"/>
          <w:sz w:val="28"/>
          <w:szCs w:val="28"/>
        </w:rPr>
        <w:t>可选地，</w:t>
      </w:r>
      <w:r w:rsidR="007D4694">
        <w:rPr>
          <w:rFonts w:hint="eastAsia"/>
          <w:sz w:val="28"/>
          <w:szCs w:val="28"/>
        </w:rPr>
        <w:t>根据所述</w:t>
      </w:r>
      <w:proofErr w:type="gramStart"/>
      <w:r w:rsidR="007D4694">
        <w:rPr>
          <w:rFonts w:hint="eastAsia"/>
          <w:sz w:val="28"/>
          <w:szCs w:val="28"/>
        </w:rPr>
        <w:t>待变化边</w:t>
      </w:r>
      <w:proofErr w:type="gramEnd"/>
      <w:r w:rsidR="007D4694">
        <w:rPr>
          <w:rFonts w:hint="eastAsia"/>
          <w:sz w:val="28"/>
          <w:szCs w:val="28"/>
        </w:rPr>
        <w:t>的起始</w:t>
      </w:r>
      <w:r w:rsidR="00185140">
        <w:rPr>
          <w:rFonts w:hint="eastAsia"/>
          <w:sz w:val="28"/>
          <w:szCs w:val="28"/>
        </w:rPr>
        <w:t>顶点</w:t>
      </w:r>
      <w:r w:rsidR="007D4694">
        <w:rPr>
          <w:rFonts w:hint="eastAsia"/>
          <w:sz w:val="28"/>
          <w:szCs w:val="28"/>
        </w:rPr>
        <w:t>的状态以及所述目标</w:t>
      </w:r>
      <w:r w:rsidR="00185140">
        <w:rPr>
          <w:rFonts w:hint="eastAsia"/>
          <w:sz w:val="28"/>
          <w:szCs w:val="28"/>
        </w:rPr>
        <w:t>顶点</w:t>
      </w:r>
      <w:proofErr w:type="gramStart"/>
      <w:r w:rsidR="007D4694">
        <w:rPr>
          <w:rFonts w:hint="eastAsia"/>
          <w:sz w:val="28"/>
          <w:szCs w:val="28"/>
        </w:rPr>
        <w:t>通过</w:t>
      </w:r>
      <w:r w:rsidR="007D4694" w:rsidRPr="00FE2874">
        <w:rPr>
          <w:rFonts w:hint="eastAsia"/>
          <w:sz w:val="28"/>
          <w:szCs w:val="28"/>
        </w:rPr>
        <w:t>入边</w:t>
      </w:r>
      <w:r w:rsidR="007D4694">
        <w:rPr>
          <w:rFonts w:hint="eastAsia"/>
          <w:sz w:val="28"/>
          <w:szCs w:val="28"/>
        </w:rPr>
        <w:t>连接</w:t>
      </w:r>
      <w:proofErr w:type="gramEnd"/>
      <w:r w:rsidR="007D4694">
        <w:rPr>
          <w:rFonts w:hint="eastAsia"/>
          <w:sz w:val="28"/>
          <w:szCs w:val="28"/>
        </w:rPr>
        <w:t>的邻居</w:t>
      </w:r>
      <w:r w:rsidR="00185140">
        <w:rPr>
          <w:rFonts w:hint="eastAsia"/>
          <w:sz w:val="28"/>
          <w:szCs w:val="28"/>
        </w:rPr>
        <w:t>顶点</w:t>
      </w:r>
      <w:r w:rsidR="007D4694">
        <w:rPr>
          <w:rFonts w:hint="eastAsia"/>
          <w:sz w:val="28"/>
          <w:szCs w:val="28"/>
        </w:rPr>
        <w:t>的状态中的至少一种状态，确定出通过所述</w:t>
      </w:r>
      <w:proofErr w:type="gramStart"/>
      <w:r w:rsidR="007D4694">
        <w:rPr>
          <w:rFonts w:hint="eastAsia"/>
          <w:sz w:val="28"/>
          <w:szCs w:val="28"/>
        </w:rPr>
        <w:t>待变化边</w:t>
      </w:r>
      <w:proofErr w:type="gramEnd"/>
      <w:r w:rsidR="007D4694">
        <w:rPr>
          <w:rFonts w:hint="eastAsia"/>
          <w:sz w:val="28"/>
          <w:szCs w:val="28"/>
        </w:rPr>
        <w:t>对所述原始有向图进行调整后所述目标</w:t>
      </w:r>
      <w:r w:rsidR="00185140">
        <w:rPr>
          <w:rFonts w:hint="eastAsia"/>
          <w:sz w:val="28"/>
          <w:szCs w:val="28"/>
        </w:rPr>
        <w:t>顶点</w:t>
      </w:r>
      <w:r w:rsidR="007D4694">
        <w:rPr>
          <w:rFonts w:hint="eastAsia"/>
          <w:sz w:val="28"/>
          <w:szCs w:val="28"/>
        </w:rPr>
        <w:t>的变化后状态，具体包括：</w:t>
      </w:r>
    </w:p>
    <w:p w14:paraId="034DC64C" w14:textId="054B0410" w:rsidR="007D4694" w:rsidRDefault="007D4694" w:rsidP="007D4694">
      <w:pPr>
        <w:spacing w:line="360" w:lineRule="auto"/>
        <w:ind w:firstLineChars="200" w:firstLine="560"/>
        <w:rPr>
          <w:sz w:val="28"/>
          <w:szCs w:val="28"/>
        </w:rPr>
      </w:pPr>
      <w:r>
        <w:rPr>
          <w:rFonts w:hint="eastAsia"/>
          <w:sz w:val="28"/>
          <w:szCs w:val="28"/>
        </w:rPr>
        <w:t>基于所述</w:t>
      </w:r>
      <w:proofErr w:type="gramStart"/>
      <w:r>
        <w:rPr>
          <w:rFonts w:hint="eastAsia"/>
          <w:sz w:val="28"/>
          <w:szCs w:val="28"/>
        </w:rPr>
        <w:t>待变化边</w:t>
      </w:r>
      <w:proofErr w:type="gramEnd"/>
      <w:r>
        <w:rPr>
          <w:rFonts w:hint="eastAsia"/>
          <w:sz w:val="28"/>
          <w:szCs w:val="28"/>
        </w:rPr>
        <w:t>的指向，确定出所述</w:t>
      </w:r>
      <w:proofErr w:type="gramStart"/>
      <w:r>
        <w:rPr>
          <w:rFonts w:hint="eastAsia"/>
          <w:sz w:val="28"/>
          <w:szCs w:val="28"/>
        </w:rPr>
        <w:t>待变化边</w:t>
      </w:r>
      <w:proofErr w:type="gramEnd"/>
      <w:r>
        <w:rPr>
          <w:rFonts w:hint="eastAsia"/>
          <w:sz w:val="28"/>
          <w:szCs w:val="28"/>
        </w:rPr>
        <w:t>的起始</w:t>
      </w:r>
      <w:r w:rsidR="00185140">
        <w:rPr>
          <w:rFonts w:hint="eastAsia"/>
          <w:sz w:val="28"/>
          <w:szCs w:val="28"/>
        </w:rPr>
        <w:t>顶点</w:t>
      </w:r>
      <w:r>
        <w:rPr>
          <w:rFonts w:hint="eastAsia"/>
          <w:sz w:val="28"/>
          <w:szCs w:val="28"/>
        </w:rPr>
        <w:t>；</w:t>
      </w:r>
    </w:p>
    <w:p w14:paraId="59BCF99F" w14:textId="0FB7ABE5" w:rsidR="007D4694" w:rsidRDefault="007D4694" w:rsidP="007D4694">
      <w:pPr>
        <w:spacing w:line="360" w:lineRule="auto"/>
        <w:ind w:firstLineChars="200" w:firstLine="560"/>
        <w:rPr>
          <w:sz w:val="28"/>
          <w:szCs w:val="28"/>
        </w:rPr>
      </w:pPr>
      <w:r>
        <w:rPr>
          <w:rFonts w:hint="eastAsia"/>
          <w:sz w:val="28"/>
          <w:szCs w:val="28"/>
        </w:rPr>
        <w:t>基于所述起始</w:t>
      </w:r>
      <w:r w:rsidR="00185140">
        <w:rPr>
          <w:rFonts w:hint="eastAsia"/>
          <w:sz w:val="28"/>
          <w:szCs w:val="28"/>
        </w:rPr>
        <w:t>顶点</w:t>
      </w:r>
      <w:r>
        <w:rPr>
          <w:rFonts w:hint="eastAsia"/>
          <w:sz w:val="28"/>
          <w:szCs w:val="28"/>
        </w:rPr>
        <w:t>的状态，确定出在所述原始有向图中所述起始</w:t>
      </w:r>
      <w:r w:rsidR="00185140">
        <w:rPr>
          <w:rFonts w:hint="eastAsia"/>
          <w:sz w:val="28"/>
          <w:szCs w:val="28"/>
        </w:rPr>
        <w:t>顶点</w:t>
      </w:r>
      <w:r>
        <w:rPr>
          <w:rFonts w:hint="eastAsia"/>
          <w:sz w:val="28"/>
          <w:szCs w:val="28"/>
        </w:rPr>
        <w:t>通过所述起始</w:t>
      </w:r>
      <w:r w:rsidR="00185140">
        <w:rPr>
          <w:rFonts w:hint="eastAsia"/>
          <w:sz w:val="28"/>
          <w:szCs w:val="28"/>
        </w:rPr>
        <w:t>顶点</w:t>
      </w:r>
      <w:r>
        <w:rPr>
          <w:rFonts w:hint="eastAsia"/>
          <w:sz w:val="28"/>
          <w:szCs w:val="28"/>
        </w:rPr>
        <w:t>的每条出边所传递的状态变化量，作为第一状态变化量；</w:t>
      </w:r>
    </w:p>
    <w:p w14:paraId="41C12274" w14:textId="79615EA5" w:rsidR="007D4694" w:rsidRDefault="007D4694" w:rsidP="007D4694">
      <w:pPr>
        <w:spacing w:line="360" w:lineRule="auto"/>
        <w:ind w:firstLineChars="200" w:firstLine="560"/>
        <w:rPr>
          <w:sz w:val="28"/>
          <w:szCs w:val="28"/>
        </w:rPr>
      </w:pPr>
      <w:r>
        <w:rPr>
          <w:rFonts w:hint="eastAsia"/>
          <w:sz w:val="28"/>
          <w:szCs w:val="28"/>
        </w:rPr>
        <w:t>在所述原始有向图中查找出受所述起始</w:t>
      </w:r>
      <w:r w:rsidR="00185140">
        <w:rPr>
          <w:rFonts w:hint="eastAsia"/>
          <w:sz w:val="28"/>
          <w:szCs w:val="28"/>
        </w:rPr>
        <w:t>顶点</w:t>
      </w:r>
      <w:r>
        <w:rPr>
          <w:rFonts w:hint="eastAsia"/>
          <w:sz w:val="28"/>
          <w:szCs w:val="28"/>
        </w:rPr>
        <w:t>的每条出边影响的其他</w:t>
      </w:r>
      <w:r w:rsidR="00185140">
        <w:rPr>
          <w:rFonts w:hint="eastAsia"/>
          <w:sz w:val="28"/>
          <w:szCs w:val="28"/>
        </w:rPr>
        <w:t>顶点</w:t>
      </w:r>
      <w:r>
        <w:rPr>
          <w:rFonts w:hint="eastAsia"/>
          <w:sz w:val="28"/>
          <w:szCs w:val="28"/>
        </w:rPr>
        <w:t>；</w:t>
      </w:r>
    </w:p>
    <w:p w14:paraId="295396E1" w14:textId="77E70CF1" w:rsidR="007D4694" w:rsidRDefault="007D4694" w:rsidP="007D4694">
      <w:pPr>
        <w:spacing w:line="360" w:lineRule="auto"/>
        <w:ind w:firstLineChars="200" w:firstLine="560"/>
        <w:rPr>
          <w:sz w:val="28"/>
          <w:szCs w:val="28"/>
        </w:rPr>
      </w:pPr>
      <w:r>
        <w:rPr>
          <w:rFonts w:hint="eastAsia"/>
          <w:sz w:val="28"/>
          <w:szCs w:val="28"/>
        </w:rPr>
        <w:t>从所述其他</w:t>
      </w:r>
      <w:r w:rsidR="00185140">
        <w:rPr>
          <w:rFonts w:hint="eastAsia"/>
          <w:sz w:val="28"/>
          <w:szCs w:val="28"/>
        </w:rPr>
        <w:t>顶点</w:t>
      </w:r>
      <w:r>
        <w:rPr>
          <w:rFonts w:hint="eastAsia"/>
          <w:sz w:val="28"/>
          <w:szCs w:val="28"/>
        </w:rPr>
        <w:t>的状态中抵消所述起始</w:t>
      </w:r>
      <w:r w:rsidR="00185140">
        <w:rPr>
          <w:rFonts w:hint="eastAsia"/>
          <w:sz w:val="28"/>
          <w:szCs w:val="28"/>
        </w:rPr>
        <w:t>顶点</w:t>
      </w:r>
      <w:r>
        <w:rPr>
          <w:rFonts w:hint="eastAsia"/>
          <w:sz w:val="28"/>
          <w:szCs w:val="28"/>
        </w:rPr>
        <w:t>传递所述第一状态变化量时</w:t>
      </w:r>
      <w:r>
        <w:rPr>
          <w:rFonts w:hint="eastAsia"/>
          <w:sz w:val="28"/>
          <w:szCs w:val="28"/>
        </w:rPr>
        <w:lastRenderedPageBreak/>
        <w:t>所增加的状态量，得到所述其他</w:t>
      </w:r>
      <w:r w:rsidR="00185140">
        <w:rPr>
          <w:rFonts w:hint="eastAsia"/>
          <w:sz w:val="28"/>
          <w:szCs w:val="28"/>
        </w:rPr>
        <w:t>顶点</w:t>
      </w:r>
      <w:r>
        <w:rPr>
          <w:rFonts w:hint="eastAsia"/>
          <w:sz w:val="28"/>
          <w:szCs w:val="28"/>
        </w:rPr>
        <w:t>的抵消后状态；</w:t>
      </w:r>
    </w:p>
    <w:p w14:paraId="06D00E4F" w14:textId="77777777" w:rsidR="007D4694" w:rsidRDefault="007D4694" w:rsidP="007D4694">
      <w:pPr>
        <w:spacing w:line="360" w:lineRule="auto"/>
        <w:ind w:firstLineChars="200" w:firstLine="560"/>
        <w:rPr>
          <w:sz w:val="28"/>
          <w:szCs w:val="28"/>
        </w:rPr>
      </w:pPr>
      <w:r>
        <w:rPr>
          <w:rFonts w:hint="eastAsia"/>
          <w:sz w:val="28"/>
          <w:szCs w:val="28"/>
        </w:rPr>
        <w:t>基于所述</w:t>
      </w:r>
      <w:proofErr w:type="gramStart"/>
      <w:r>
        <w:rPr>
          <w:rFonts w:hint="eastAsia"/>
          <w:sz w:val="28"/>
          <w:szCs w:val="28"/>
        </w:rPr>
        <w:t>待变化边</w:t>
      </w:r>
      <w:proofErr w:type="gramEnd"/>
      <w:r>
        <w:rPr>
          <w:rFonts w:hint="eastAsia"/>
          <w:sz w:val="28"/>
          <w:szCs w:val="28"/>
        </w:rPr>
        <w:t>对所述原始有向图进行调整，得到调整后有向图；</w:t>
      </w:r>
    </w:p>
    <w:p w14:paraId="76C194A2" w14:textId="10309761" w:rsidR="007D4694" w:rsidRDefault="007D4694" w:rsidP="007D4694">
      <w:pPr>
        <w:spacing w:line="360" w:lineRule="auto"/>
        <w:ind w:firstLineChars="200" w:firstLine="560"/>
        <w:rPr>
          <w:sz w:val="28"/>
          <w:szCs w:val="28"/>
        </w:rPr>
      </w:pPr>
      <w:r>
        <w:rPr>
          <w:rFonts w:hint="eastAsia"/>
          <w:sz w:val="28"/>
          <w:szCs w:val="28"/>
        </w:rPr>
        <w:t>根据所述调整后有向图中所述起始</w:t>
      </w:r>
      <w:r w:rsidR="00185140">
        <w:rPr>
          <w:rFonts w:hint="eastAsia"/>
          <w:sz w:val="28"/>
          <w:szCs w:val="28"/>
        </w:rPr>
        <w:t>顶点</w:t>
      </w:r>
      <w:r>
        <w:rPr>
          <w:rFonts w:hint="eastAsia"/>
          <w:sz w:val="28"/>
          <w:szCs w:val="28"/>
        </w:rPr>
        <w:t>的状态，确定出在所述调整后有向图中所述起始</w:t>
      </w:r>
      <w:r w:rsidR="00185140">
        <w:rPr>
          <w:rFonts w:hint="eastAsia"/>
          <w:sz w:val="28"/>
          <w:szCs w:val="28"/>
        </w:rPr>
        <w:t>顶点</w:t>
      </w:r>
      <w:r>
        <w:rPr>
          <w:rFonts w:hint="eastAsia"/>
          <w:sz w:val="28"/>
          <w:szCs w:val="28"/>
        </w:rPr>
        <w:t>通过所述起始</w:t>
      </w:r>
      <w:r w:rsidR="00185140">
        <w:rPr>
          <w:rFonts w:hint="eastAsia"/>
          <w:sz w:val="28"/>
          <w:szCs w:val="28"/>
        </w:rPr>
        <w:t>顶点</w:t>
      </w:r>
      <w:r>
        <w:rPr>
          <w:rFonts w:hint="eastAsia"/>
          <w:sz w:val="28"/>
          <w:szCs w:val="28"/>
        </w:rPr>
        <w:t>的出边所需传递的状态变化量，作为第二状态变化量；</w:t>
      </w:r>
    </w:p>
    <w:p w14:paraId="6B5F29CA" w14:textId="3C93E4CB" w:rsidR="001358A5" w:rsidRDefault="007D4694" w:rsidP="007D4694">
      <w:pPr>
        <w:spacing w:line="360" w:lineRule="auto"/>
        <w:ind w:firstLineChars="200" w:firstLine="560"/>
        <w:rPr>
          <w:sz w:val="28"/>
          <w:szCs w:val="28"/>
        </w:rPr>
      </w:pPr>
      <w:r>
        <w:rPr>
          <w:sz w:val="28"/>
          <w:szCs w:val="28"/>
        </w:rPr>
        <w:t>基于所述第二状态变化量</w:t>
      </w:r>
      <w:r>
        <w:rPr>
          <w:rFonts w:hint="eastAsia"/>
          <w:sz w:val="28"/>
          <w:szCs w:val="28"/>
        </w:rPr>
        <w:t>，对所述调整后有向图中所述目标</w:t>
      </w:r>
      <w:r w:rsidR="00185140">
        <w:rPr>
          <w:rFonts w:hint="eastAsia"/>
          <w:sz w:val="28"/>
          <w:szCs w:val="28"/>
        </w:rPr>
        <w:t>顶点</w:t>
      </w:r>
      <w:r>
        <w:rPr>
          <w:rFonts w:hint="eastAsia"/>
          <w:sz w:val="28"/>
          <w:szCs w:val="28"/>
        </w:rPr>
        <w:t>的抵消后状态进行更新，得到所述目标</w:t>
      </w:r>
      <w:r w:rsidR="00185140">
        <w:rPr>
          <w:rFonts w:hint="eastAsia"/>
          <w:sz w:val="28"/>
          <w:szCs w:val="28"/>
        </w:rPr>
        <w:t>顶点</w:t>
      </w:r>
      <w:r>
        <w:rPr>
          <w:rFonts w:hint="eastAsia"/>
          <w:sz w:val="28"/>
          <w:szCs w:val="28"/>
        </w:rPr>
        <w:t>的变化后状态。</w:t>
      </w:r>
    </w:p>
    <w:p w14:paraId="55A83352" w14:textId="4AB294E4" w:rsidR="007D4694" w:rsidRDefault="007D4694" w:rsidP="007D4694">
      <w:pPr>
        <w:spacing w:line="360" w:lineRule="auto"/>
        <w:ind w:firstLineChars="200" w:firstLine="560"/>
        <w:rPr>
          <w:sz w:val="28"/>
          <w:szCs w:val="28"/>
        </w:rPr>
      </w:pPr>
      <w:r>
        <w:rPr>
          <w:rFonts w:hint="eastAsia"/>
          <w:sz w:val="28"/>
          <w:szCs w:val="28"/>
        </w:rPr>
        <w:t>可选地，从所述其他</w:t>
      </w:r>
      <w:r w:rsidR="00185140">
        <w:rPr>
          <w:rFonts w:hint="eastAsia"/>
          <w:sz w:val="28"/>
          <w:szCs w:val="28"/>
        </w:rPr>
        <w:t>顶点</w:t>
      </w:r>
      <w:r>
        <w:rPr>
          <w:rFonts w:hint="eastAsia"/>
          <w:sz w:val="28"/>
          <w:szCs w:val="28"/>
        </w:rPr>
        <w:t>的状态中抵消所述起始</w:t>
      </w:r>
      <w:r w:rsidR="00185140">
        <w:rPr>
          <w:rFonts w:hint="eastAsia"/>
          <w:sz w:val="28"/>
          <w:szCs w:val="28"/>
        </w:rPr>
        <w:t>顶点</w:t>
      </w:r>
      <w:r>
        <w:rPr>
          <w:rFonts w:hint="eastAsia"/>
          <w:sz w:val="28"/>
          <w:szCs w:val="28"/>
        </w:rPr>
        <w:t>传递所述第一状态变化量时所增加的状态量，得到所述其他</w:t>
      </w:r>
      <w:r w:rsidR="00185140">
        <w:rPr>
          <w:rFonts w:hint="eastAsia"/>
          <w:sz w:val="28"/>
          <w:szCs w:val="28"/>
        </w:rPr>
        <w:t>顶点</w:t>
      </w:r>
      <w:r>
        <w:rPr>
          <w:rFonts w:hint="eastAsia"/>
          <w:sz w:val="28"/>
          <w:szCs w:val="28"/>
        </w:rPr>
        <w:t>的抵消后状态，具体包括：</w:t>
      </w:r>
    </w:p>
    <w:p w14:paraId="30C5B44C" w14:textId="27BE4CB6" w:rsidR="007D4694" w:rsidRDefault="007D4694" w:rsidP="007D4694">
      <w:pPr>
        <w:spacing w:line="360" w:lineRule="auto"/>
        <w:ind w:firstLineChars="200" w:firstLine="560"/>
        <w:rPr>
          <w:sz w:val="28"/>
          <w:szCs w:val="28"/>
        </w:rPr>
      </w:pPr>
      <w:r>
        <w:rPr>
          <w:rFonts w:hint="eastAsia"/>
          <w:sz w:val="28"/>
          <w:szCs w:val="28"/>
        </w:rPr>
        <w:t>基于所述起始</w:t>
      </w:r>
      <w:r w:rsidR="00185140">
        <w:rPr>
          <w:rFonts w:hint="eastAsia"/>
          <w:sz w:val="28"/>
          <w:szCs w:val="28"/>
        </w:rPr>
        <w:t>顶点</w:t>
      </w:r>
      <w:r>
        <w:rPr>
          <w:rFonts w:hint="eastAsia"/>
          <w:sz w:val="28"/>
          <w:szCs w:val="28"/>
        </w:rPr>
        <w:t>通过所述起始</w:t>
      </w:r>
      <w:r w:rsidR="00185140">
        <w:rPr>
          <w:rFonts w:hint="eastAsia"/>
          <w:sz w:val="28"/>
          <w:szCs w:val="28"/>
        </w:rPr>
        <w:t>顶点</w:t>
      </w:r>
      <w:r>
        <w:rPr>
          <w:rFonts w:hint="eastAsia"/>
          <w:sz w:val="28"/>
          <w:szCs w:val="28"/>
        </w:rPr>
        <w:t>的每条出边所传递的状态变化量，确定出通过所述起始</w:t>
      </w:r>
      <w:r w:rsidR="00185140">
        <w:rPr>
          <w:rFonts w:hint="eastAsia"/>
          <w:sz w:val="28"/>
          <w:szCs w:val="28"/>
        </w:rPr>
        <w:t>顶点</w:t>
      </w:r>
      <w:r>
        <w:rPr>
          <w:rFonts w:hint="eastAsia"/>
          <w:sz w:val="28"/>
          <w:szCs w:val="28"/>
        </w:rPr>
        <w:t>的每条出边所需传递的负增量；</w:t>
      </w:r>
    </w:p>
    <w:p w14:paraId="3CD310BC" w14:textId="18C0B924" w:rsidR="00971B65" w:rsidRDefault="007D4694" w:rsidP="007D4694">
      <w:pPr>
        <w:spacing w:line="360" w:lineRule="auto"/>
        <w:ind w:firstLineChars="200" w:firstLine="560"/>
        <w:rPr>
          <w:sz w:val="28"/>
          <w:szCs w:val="28"/>
        </w:rPr>
      </w:pPr>
      <w:r>
        <w:rPr>
          <w:rFonts w:hint="eastAsia"/>
          <w:sz w:val="28"/>
          <w:szCs w:val="28"/>
        </w:rPr>
        <w:t>以所述负增量为传递参数，沿所述起始</w:t>
      </w:r>
      <w:r w:rsidR="00185140">
        <w:rPr>
          <w:rFonts w:hint="eastAsia"/>
          <w:sz w:val="28"/>
          <w:szCs w:val="28"/>
        </w:rPr>
        <w:t>顶点</w:t>
      </w:r>
      <w:r>
        <w:rPr>
          <w:rFonts w:hint="eastAsia"/>
          <w:sz w:val="28"/>
          <w:szCs w:val="28"/>
        </w:rPr>
        <w:t>的每条出边进行传递，以从所述其他</w:t>
      </w:r>
      <w:r w:rsidR="00185140">
        <w:rPr>
          <w:rFonts w:hint="eastAsia"/>
          <w:sz w:val="28"/>
          <w:szCs w:val="28"/>
        </w:rPr>
        <w:t>顶点</w:t>
      </w:r>
      <w:r>
        <w:rPr>
          <w:rFonts w:hint="eastAsia"/>
          <w:sz w:val="28"/>
          <w:szCs w:val="28"/>
        </w:rPr>
        <w:t>的状态中抵消所述起始</w:t>
      </w:r>
      <w:r w:rsidR="00185140">
        <w:rPr>
          <w:rFonts w:hint="eastAsia"/>
          <w:sz w:val="28"/>
          <w:szCs w:val="28"/>
        </w:rPr>
        <w:t>顶点</w:t>
      </w:r>
      <w:r>
        <w:rPr>
          <w:rFonts w:hint="eastAsia"/>
          <w:sz w:val="28"/>
          <w:szCs w:val="28"/>
        </w:rPr>
        <w:t>传递所述第一状态变化量时所增加的状态量，得到抵消后状态</w:t>
      </w:r>
      <w:r w:rsidR="00DC2EA6">
        <w:rPr>
          <w:rFonts w:hint="eastAsia"/>
          <w:sz w:val="28"/>
          <w:szCs w:val="28"/>
        </w:rPr>
        <w:t>。</w:t>
      </w:r>
    </w:p>
    <w:p w14:paraId="7A897B8E" w14:textId="3E4DD710" w:rsidR="007D4694" w:rsidRDefault="00DC2EA6" w:rsidP="007D4694">
      <w:pPr>
        <w:spacing w:line="360" w:lineRule="auto"/>
        <w:ind w:firstLineChars="200" w:firstLine="560"/>
        <w:rPr>
          <w:sz w:val="28"/>
          <w:szCs w:val="28"/>
        </w:rPr>
      </w:pPr>
      <w:r>
        <w:rPr>
          <w:rFonts w:hint="eastAsia"/>
          <w:sz w:val="28"/>
          <w:szCs w:val="28"/>
        </w:rPr>
        <w:t>可选地，</w:t>
      </w:r>
      <w:r w:rsidR="007D4694">
        <w:rPr>
          <w:rFonts w:hint="eastAsia"/>
          <w:sz w:val="28"/>
          <w:szCs w:val="28"/>
        </w:rPr>
        <w:t>根据所述</w:t>
      </w:r>
      <w:proofErr w:type="gramStart"/>
      <w:r w:rsidR="007D4694">
        <w:rPr>
          <w:rFonts w:hint="eastAsia"/>
          <w:sz w:val="28"/>
          <w:szCs w:val="28"/>
        </w:rPr>
        <w:t>待变化边</w:t>
      </w:r>
      <w:proofErr w:type="gramEnd"/>
      <w:r w:rsidR="007D4694">
        <w:rPr>
          <w:rFonts w:hint="eastAsia"/>
          <w:sz w:val="28"/>
          <w:szCs w:val="28"/>
        </w:rPr>
        <w:t>的起始</w:t>
      </w:r>
      <w:r w:rsidR="00185140">
        <w:rPr>
          <w:rFonts w:hint="eastAsia"/>
          <w:sz w:val="28"/>
          <w:szCs w:val="28"/>
        </w:rPr>
        <w:t>顶点</w:t>
      </w:r>
      <w:r w:rsidR="007D4694">
        <w:rPr>
          <w:rFonts w:hint="eastAsia"/>
          <w:sz w:val="28"/>
          <w:szCs w:val="28"/>
        </w:rPr>
        <w:t>的状态以及所述目标</w:t>
      </w:r>
      <w:r w:rsidR="00185140">
        <w:rPr>
          <w:rFonts w:hint="eastAsia"/>
          <w:sz w:val="28"/>
          <w:szCs w:val="28"/>
        </w:rPr>
        <w:t>顶点</w:t>
      </w:r>
      <w:proofErr w:type="gramStart"/>
      <w:r w:rsidR="007D4694">
        <w:rPr>
          <w:rFonts w:hint="eastAsia"/>
          <w:sz w:val="28"/>
          <w:szCs w:val="28"/>
        </w:rPr>
        <w:t>通过</w:t>
      </w:r>
      <w:r w:rsidR="007D4694" w:rsidRPr="00FE2874">
        <w:rPr>
          <w:rFonts w:hint="eastAsia"/>
          <w:sz w:val="28"/>
          <w:szCs w:val="28"/>
        </w:rPr>
        <w:t>入边</w:t>
      </w:r>
      <w:r w:rsidR="007D4694">
        <w:rPr>
          <w:rFonts w:hint="eastAsia"/>
          <w:sz w:val="28"/>
          <w:szCs w:val="28"/>
        </w:rPr>
        <w:t>连接</w:t>
      </w:r>
      <w:proofErr w:type="gramEnd"/>
      <w:r w:rsidR="007D4694">
        <w:rPr>
          <w:rFonts w:hint="eastAsia"/>
          <w:sz w:val="28"/>
          <w:szCs w:val="28"/>
        </w:rPr>
        <w:t>的邻居</w:t>
      </w:r>
      <w:r w:rsidR="00185140">
        <w:rPr>
          <w:rFonts w:hint="eastAsia"/>
          <w:sz w:val="28"/>
          <w:szCs w:val="28"/>
        </w:rPr>
        <w:t>顶点</w:t>
      </w:r>
      <w:r w:rsidR="007D4694">
        <w:rPr>
          <w:rFonts w:hint="eastAsia"/>
          <w:sz w:val="28"/>
          <w:szCs w:val="28"/>
        </w:rPr>
        <w:t>的状态中的至少一种状态，确定出通过所述</w:t>
      </w:r>
      <w:proofErr w:type="gramStart"/>
      <w:r w:rsidR="007D4694">
        <w:rPr>
          <w:rFonts w:hint="eastAsia"/>
          <w:sz w:val="28"/>
          <w:szCs w:val="28"/>
        </w:rPr>
        <w:t>待变化边</w:t>
      </w:r>
      <w:proofErr w:type="gramEnd"/>
      <w:r w:rsidR="007D4694">
        <w:rPr>
          <w:rFonts w:hint="eastAsia"/>
          <w:sz w:val="28"/>
          <w:szCs w:val="28"/>
        </w:rPr>
        <w:t>对所述原始有向图进行调整后所述目标</w:t>
      </w:r>
      <w:r w:rsidR="00185140">
        <w:rPr>
          <w:rFonts w:hint="eastAsia"/>
          <w:sz w:val="28"/>
          <w:szCs w:val="28"/>
        </w:rPr>
        <w:t>顶点</w:t>
      </w:r>
      <w:r w:rsidR="007D4694">
        <w:rPr>
          <w:rFonts w:hint="eastAsia"/>
          <w:sz w:val="28"/>
          <w:szCs w:val="28"/>
        </w:rPr>
        <w:t>的变化后状态，具体包括：</w:t>
      </w:r>
    </w:p>
    <w:p w14:paraId="0755EB07" w14:textId="77777777" w:rsidR="007D4694" w:rsidRDefault="007D4694" w:rsidP="007D4694">
      <w:pPr>
        <w:spacing w:line="360" w:lineRule="auto"/>
        <w:ind w:firstLineChars="200" w:firstLine="560"/>
        <w:rPr>
          <w:sz w:val="28"/>
          <w:szCs w:val="28"/>
        </w:rPr>
      </w:pPr>
      <w:r>
        <w:rPr>
          <w:rFonts w:hint="eastAsia"/>
          <w:sz w:val="28"/>
          <w:szCs w:val="28"/>
        </w:rPr>
        <w:t>基于所述</w:t>
      </w:r>
      <w:proofErr w:type="gramStart"/>
      <w:r>
        <w:rPr>
          <w:rFonts w:hint="eastAsia"/>
          <w:sz w:val="28"/>
          <w:szCs w:val="28"/>
        </w:rPr>
        <w:t>待变化边</w:t>
      </w:r>
      <w:proofErr w:type="gramEnd"/>
      <w:r>
        <w:rPr>
          <w:rFonts w:hint="eastAsia"/>
          <w:sz w:val="28"/>
          <w:szCs w:val="28"/>
        </w:rPr>
        <w:t>对所述原始有向图进行调整，得到调整后有向图；</w:t>
      </w:r>
    </w:p>
    <w:p w14:paraId="0626295D" w14:textId="5AC56CDD" w:rsidR="007D4694" w:rsidRDefault="007D4694" w:rsidP="007D4694">
      <w:pPr>
        <w:spacing w:line="360" w:lineRule="auto"/>
        <w:ind w:firstLineChars="200" w:firstLine="560"/>
        <w:rPr>
          <w:sz w:val="28"/>
          <w:szCs w:val="28"/>
        </w:rPr>
      </w:pPr>
      <w:r>
        <w:rPr>
          <w:rFonts w:hint="eastAsia"/>
          <w:sz w:val="28"/>
          <w:szCs w:val="28"/>
        </w:rPr>
        <w:t>若所述</w:t>
      </w:r>
      <w:proofErr w:type="gramStart"/>
      <w:r>
        <w:rPr>
          <w:rFonts w:hint="eastAsia"/>
          <w:sz w:val="28"/>
          <w:szCs w:val="28"/>
        </w:rPr>
        <w:t>待变化</w:t>
      </w:r>
      <w:proofErr w:type="gramEnd"/>
      <w:r>
        <w:rPr>
          <w:rFonts w:hint="eastAsia"/>
          <w:sz w:val="28"/>
          <w:szCs w:val="28"/>
        </w:rPr>
        <w:t>边为待插入边，基于所述</w:t>
      </w:r>
      <w:proofErr w:type="gramStart"/>
      <w:r>
        <w:rPr>
          <w:rFonts w:hint="eastAsia"/>
          <w:sz w:val="28"/>
          <w:szCs w:val="28"/>
        </w:rPr>
        <w:t>待变化边</w:t>
      </w:r>
      <w:proofErr w:type="gramEnd"/>
      <w:r>
        <w:rPr>
          <w:rFonts w:hint="eastAsia"/>
          <w:sz w:val="28"/>
          <w:szCs w:val="28"/>
        </w:rPr>
        <w:t>的起始</w:t>
      </w:r>
      <w:r w:rsidR="00185140">
        <w:rPr>
          <w:rFonts w:hint="eastAsia"/>
          <w:sz w:val="28"/>
          <w:szCs w:val="28"/>
        </w:rPr>
        <w:t>顶点</w:t>
      </w:r>
      <w:r>
        <w:rPr>
          <w:rFonts w:hint="eastAsia"/>
          <w:sz w:val="28"/>
          <w:szCs w:val="28"/>
        </w:rPr>
        <w:t>的状态以及所述</w:t>
      </w:r>
      <w:proofErr w:type="gramStart"/>
      <w:r>
        <w:rPr>
          <w:rFonts w:hint="eastAsia"/>
          <w:sz w:val="28"/>
          <w:szCs w:val="28"/>
        </w:rPr>
        <w:t>待变化边</w:t>
      </w:r>
      <w:proofErr w:type="gramEnd"/>
      <w:r>
        <w:rPr>
          <w:rFonts w:hint="eastAsia"/>
          <w:sz w:val="28"/>
          <w:szCs w:val="28"/>
        </w:rPr>
        <w:t>的权重，确定出所述调整后有向图中所述</w:t>
      </w:r>
      <w:proofErr w:type="gramStart"/>
      <w:r>
        <w:rPr>
          <w:rFonts w:hint="eastAsia"/>
          <w:sz w:val="28"/>
          <w:szCs w:val="28"/>
        </w:rPr>
        <w:t>待变化边</w:t>
      </w:r>
      <w:proofErr w:type="gramEnd"/>
      <w:r>
        <w:rPr>
          <w:rFonts w:hint="eastAsia"/>
          <w:sz w:val="28"/>
          <w:szCs w:val="28"/>
        </w:rPr>
        <w:t>的目的</w:t>
      </w:r>
      <w:r w:rsidR="00185140">
        <w:rPr>
          <w:rFonts w:hint="eastAsia"/>
          <w:sz w:val="28"/>
          <w:szCs w:val="28"/>
        </w:rPr>
        <w:t>顶点</w:t>
      </w:r>
      <w:r w:rsidRPr="00487EF1">
        <w:rPr>
          <w:rFonts w:hint="eastAsia"/>
          <w:sz w:val="28"/>
          <w:szCs w:val="28"/>
        </w:rPr>
        <w:t>的预计状态</w:t>
      </w:r>
      <w:r>
        <w:rPr>
          <w:rFonts w:hint="eastAsia"/>
          <w:sz w:val="28"/>
          <w:szCs w:val="28"/>
        </w:rPr>
        <w:t>，所述目的</w:t>
      </w:r>
      <w:r w:rsidR="00185140">
        <w:rPr>
          <w:rFonts w:hint="eastAsia"/>
          <w:sz w:val="28"/>
          <w:szCs w:val="28"/>
        </w:rPr>
        <w:t>顶点</w:t>
      </w:r>
      <w:r>
        <w:rPr>
          <w:rFonts w:hint="eastAsia"/>
          <w:sz w:val="28"/>
          <w:szCs w:val="28"/>
        </w:rPr>
        <w:t>是指所述</w:t>
      </w:r>
      <w:proofErr w:type="gramStart"/>
      <w:r>
        <w:rPr>
          <w:rFonts w:hint="eastAsia"/>
          <w:sz w:val="28"/>
          <w:szCs w:val="28"/>
        </w:rPr>
        <w:t>待变化边</w:t>
      </w:r>
      <w:proofErr w:type="gramEnd"/>
      <w:r>
        <w:rPr>
          <w:rFonts w:hint="eastAsia"/>
          <w:sz w:val="28"/>
          <w:szCs w:val="28"/>
        </w:rPr>
        <w:t>从所述起始</w:t>
      </w:r>
      <w:r w:rsidR="00185140">
        <w:rPr>
          <w:rFonts w:hint="eastAsia"/>
          <w:sz w:val="28"/>
          <w:szCs w:val="28"/>
        </w:rPr>
        <w:t>顶点</w:t>
      </w:r>
      <w:r>
        <w:rPr>
          <w:rFonts w:hint="eastAsia"/>
          <w:sz w:val="28"/>
          <w:szCs w:val="28"/>
        </w:rPr>
        <w:t>出发所指向的</w:t>
      </w:r>
      <w:r w:rsidR="00185140">
        <w:rPr>
          <w:rFonts w:hint="eastAsia"/>
          <w:sz w:val="28"/>
          <w:szCs w:val="28"/>
        </w:rPr>
        <w:t>顶点</w:t>
      </w:r>
      <w:r>
        <w:rPr>
          <w:rFonts w:hint="eastAsia"/>
          <w:sz w:val="28"/>
          <w:szCs w:val="28"/>
        </w:rPr>
        <w:t>，所述目的</w:t>
      </w:r>
      <w:r w:rsidR="00185140">
        <w:rPr>
          <w:rFonts w:hint="eastAsia"/>
          <w:sz w:val="28"/>
          <w:szCs w:val="28"/>
        </w:rPr>
        <w:t>顶点</w:t>
      </w:r>
      <w:r>
        <w:rPr>
          <w:rFonts w:hint="eastAsia"/>
          <w:sz w:val="28"/>
          <w:szCs w:val="28"/>
        </w:rPr>
        <w:t>为所述目标</w:t>
      </w:r>
      <w:r w:rsidR="00185140">
        <w:rPr>
          <w:rFonts w:hint="eastAsia"/>
          <w:sz w:val="28"/>
          <w:szCs w:val="28"/>
        </w:rPr>
        <w:t>顶点</w:t>
      </w:r>
      <w:r>
        <w:rPr>
          <w:rFonts w:hint="eastAsia"/>
          <w:sz w:val="28"/>
          <w:szCs w:val="28"/>
        </w:rPr>
        <w:t>中的一个</w:t>
      </w:r>
      <w:r w:rsidR="00185140">
        <w:rPr>
          <w:rFonts w:hint="eastAsia"/>
          <w:sz w:val="28"/>
          <w:szCs w:val="28"/>
        </w:rPr>
        <w:t>顶点</w:t>
      </w:r>
      <w:r>
        <w:rPr>
          <w:rFonts w:hint="eastAsia"/>
          <w:sz w:val="28"/>
          <w:szCs w:val="28"/>
        </w:rPr>
        <w:t>；</w:t>
      </w:r>
    </w:p>
    <w:p w14:paraId="010D82A5" w14:textId="12C959B8" w:rsidR="007D4694" w:rsidRDefault="007D4694" w:rsidP="007D4694">
      <w:pPr>
        <w:spacing w:line="360" w:lineRule="auto"/>
        <w:ind w:firstLineChars="200" w:firstLine="560"/>
        <w:rPr>
          <w:sz w:val="28"/>
          <w:szCs w:val="28"/>
        </w:rPr>
      </w:pPr>
      <w:r w:rsidRPr="00487EF1">
        <w:rPr>
          <w:rFonts w:hint="eastAsia"/>
          <w:sz w:val="28"/>
          <w:szCs w:val="28"/>
        </w:rPr>
        <w:t>若所述预计状态小于所述原始有向图中所述</w:t>
      </w:r>
      <w:proofErr w:type="gramStart"/>
      <w:r w:rsidRPr="00487EF1">
        <w:rPr>
          <w:rFonts w:hint="eastAsia"/>
          <w:sz w:val="28"/>
          <w:szCs w:val="28"/>
        </w:rPr>
        <w:t>待变化边</w:t>
      </w:r>
      <w:proofErr w:type="gramEnd"/>
      <w:r w:rsidRPr="00487EF1">
        <w:rPr>
          <w:rFonts w:hint="eastAsia"/>
          <w:sz w:val="28"/>
          <w:szCs w:val="28"/>
        </w:rPr>
        <w:t>的目的</w:t>
      </w:r>
      <w:r w:rsidR="00185140">
        <w:rPr>
          <w:rFonts w:hint="eastAsia"/>
          <w:sz w:val="28"/>
          <w:szCs w:val="28"/>
        </w:rPr>
        <w:t>顶点</w:t>
      </w:r>
      <w:r w:rsidRPr="00487EF1">
        <w:rPr>
          <w:rFonts w:hint="eastAsia"/>
          <w:sz w:val="28"/>
          <w:szCs w:val="28"/>
        </w:rPr>
        <w:t>的状态，则将</w:t>
      </w:r>
      <w:r>
        <w:rPr>
          <w:rFonts w:hint="eastAsia"/>
          <w:sz w:val="28"/>
          <w:szCs w:val="28"/>
        </w:rPr>
        <w:t>所述预计状态确定为在所述调整后有向图中</w:t>
      </w:r>
      <w:r w:rsidRPr="00487EF1">
        <w:rPr>
          <w:rFonts w:hint="eastAsia"/>
          <w:sz w:val="28"/>
          <w:szCs w:val="28"/>
        </w:rPr>
        <w:t>所述目的</w:t>
      </w:r>
      <w:r w:rsidR="00185140">
        <w:rPr>
          <w:rFonts w:hint="eastAsia"/>
          <w:sz w:val="28"/>
          <w:szCs w:val="28"/>
        </w:rPr>
        <w:t>顶点</w:t>
      </w:r>
      <w:r w:rsidRPr="00487EF1">
        <w:rPr>
          <w:rFonts w:hint="eastAsia"/>
          <w:sz w:val="28"/>
          <w:szCs w:val="28"/>
        </w:rPr>
        <w:t>的状态</w:t>
      </w:r>
      <w:r>
        <w:rPr>
          <w:rFonts w:hint="eastAsia"/>
          <w:sz w:val="28"/>
          <w:szCs w:val="28"/>
        </w:rPr>
        <w:t>，并基于所述目的</w:t>
      </w:r>
      <w:r w:rsidR="00185140">
        <w:rPr>
          <w:rFonts w:hint="eastAsia"/>
          <w:sz w:val="28"/>
          <w:szCs w:val="28"/>
        </w:rPr>
        <w:t>顶点</w:t>
      </w:r>
      <w:r>
        <w:rPr>
          <w:rFonts w:hint="eastAsia"/>
          <w:sz w:val="28"/>
          <w:szCs w:val="28"/>
        </w:rPr>
        <w:t>的预计状态，对所述调整后有向图中所述目标</w:t>
      </w:r>
      <w:r w:rsidR="00185140">
        <w:rPr>
          <w:rFonts w:hint="eastAsia"/>
          <w:sz w:val="28"/>
          <w:szCs w:val="28"/>
        </w:rPr>
        <w:t>顶点</w:t>
      </w:r>
      <w:r>
        <w:rPr>
          <w:rFonts w:hint="eastAsia"/>
          <w:sz w:val="28"/>
          <w:szCs w:val="28"/>
        </w:rPr>
        <w:t>中除所述目的</w:t>
      </w:r>
      <w:r w:rsidR="00185140">
        <w:rPr>
          <w:rFonts w:hint="eastAsia"/>
          <w:sz w:val="28"/>
          <w:szCs w:val="28"/>
        </w:rPr>
        <w:t>顶点</w:t>
      </w:r>
      <w:r>
        <w:rPr>
          <w:rFonts w:hint="eastAsia"/>
          <w:sz w:val="28"/>
          <w:szCs w:val="28"/>
        </w:rPr>
        <w:t>之外的其他目标</w:t>
      </w:r>
      <w:r w:rsidR="00185140">
        <w:rPr>
          <w:rFonts w:hint="eastAsia"/>
          <w:sz w:val="28"/>
          <w:szCs w:val="28"/>
        </w:rPr>
        <w:t>顶点</w:t>
      </w:r>
      <w:r>
        <w:rPr>
          <w:rFonts w:hint="eastAsia"/>
          <w:sz w:val="28"/>
          <w:szCs w:val="28"/>
        </w:rPr>
        <w:t>的状态进行更新，得到变化后状态；</w:t>
      </w:r>
    </w:p>
    <w:p w14:paraId="151CC61D" w14:textId="7A86F982" w:rsidR="00971B65" w:rsidRDefault="007D4694" w:rsidP="00AC2483">
      <w:pPr>
        <w:spacing w:line="360" w:lineRule="auto"/>
        <w:ind w:firstLineChars="200" w:firstLine="560"/>
        <w:rPr>
          <w:sz w:val="28"/>
          <w:szCs w:val="28"/>
        </w:rPr>
      </w:pPr>
      <w:r>
        <w:rPr>
          <w:rFonts w:hint="eastAsia"/>
          <w:sz w:val="28"/>
          <w:szCs w:val="28"/>
        </w:rPr>
        <w:lastRenderedPageBreak/>
        <w:t>若</w:t>
      </w:r>
      <w:r w:rsidRPr="00487EF1">
        <w:rPr>
          <w:rFonts w:hint="eastAsia"/>
          <w:sz w:val="28"/>
          <w:szCs w:val="28"/>
        </w:rPr>
        <w:t>所述预计状态不小于所述原始有向图中所述</w:t>
      </w:r>
      <w:proofErr w:type="gramStart"/>
      <w:r w:rsidRPr="00487EF1">
        <w:rPr>
          <w:rFonts w:hint="eastAsia"/>
          <w:sz w:val="28"/>
          <w:szCs w:val="28"/>
        </w:rPr>
        <w:t>待变化边</w:t>
      </w:r>
      <w:proofErr w:type="gramEnd"/>
      <w:r w:rsidRPr="00487EF1">
        <w:rPr>
          <w:rFonts w:hint="eastAsia"/>
          <w:sz w:val="28"/>
          <w:szCs w:val="28"/>
        </w:rPr>
        <w:t>的目的</w:t>
      </w:r>
      <w:r w:rsidR="00185140">
        <w:rPr>
          <w:rFonts w:hint="eastAsia"/>
          <w:sz w:val="28"/>
          <w:szCs w:val="28"/>
        </w:rPr>
        <w:t>顶点</w:t>
      </w:r>
      <w:r w:rsidRPr="00487EF1">
        <w:rPr>
          <w:rFonts w:hint="eastAsia"/>
          <w:sz w:val="28"/>
          <w:szCs w:val="28"/>
        </w:rPr>
        <w:t>的状态，则</w:t>
      </w:r>
      <w:r w:rsidR="004F2411">
        <w:rPr>
          <w:rFonts w:hint="eastAsia"/>
          <w:sz w:val="28"/>
          <w:szCs w:val="28"/>
        </w:rPr>
        <w:t>保持所述目的</w:t>
      </w:r>
      <w:r w:rsidR="00185140">
        <w:rPr>
          <w:rFonts w:hint="eastAsia"/>
          <w:sz w:val="28"/>
          <w:szCs w:val="28"/>
        </w:rPr>
        <w:t>顶点</w:t>
      </w:r>
      <w:r w:rsidR="004F2411">
        <w:rPr>
          <w:rFonts w:hint="eastAsia"/>
          <w:sz w:val="28"/>
          <w:szCs w:val="28"/>
        </w:rPr>
        <w:t>在</w:t>
      </w:r>
      <w:r w:rsidR="004F2411" w:rsidRPr="00F23E50">
        <w:rPr>
          <w:rFonts w:hint="eastAsia"/>
          <w:sz w:val="28"/>
          <w:szCs w:val="28"/>
        </w:rPr>
        <w:t>所述原始有向图中的状态</w:t>
      </w:r>
      <w:r w:rsidR="004F2411">
        <w:rPr>
          <w:rFonts w:hint="eastAsia"/>
          <w:sz w:val="28"/>
          <w:szCs w:val="28"/>
        </w:rPr>
        <w:t>以及无需对所述调整后有向图中除所述目的</w:t>
      </w:r>
      <w:r w:rsidR="00185140">
        <w:rPr>
          <w:rFonts w:hint="eastAsia"/>
          <w:sz w:val="28"/>
          <w:szCs w:val="28"/>
        </w:rPr>
        <w:t>顶点</w:t>
      </w:r>
      <w:r w:rsidR="004F2411">
        <w:rPr>
          <w:rFonts w:hint="eastAsia"/>
          <w:sz w:val="28"/>
          <w:szCs w:val="28"/>
        </w:rPr>
        <w:t>之外的其他目标</w:t>
      </w:r>
      <w:r w:rsidR="00185140">
        <w:rPr>
          <w:rFonts w:hint="eastAsia"/>
          <w:sz w:val="28"/>
          <w:szCs w:val="28"/>
        </w:rPr>
        <w:t>顶点</w:t>
      </w:r>
      <w:r w:rsidR="004F2411">
        <w:rPr>
          <w:rFonts w:hint="eastAsia"/>
          <w:sz w:val="28"/>
          <w:szCs w:val="28"/>
        </w:rPr>
        <w:t>的状态进行更新</w:t>
      </w:r>
      <w:r w:rsidR="00DC2EA6">
        <w:rPr>
          <w:rFonts w:hint="eastAsia"/>
          <w:sz w:val="28"/>
          <w:szCs w:val="28"/>
        </w:rPr>
        <w:t>。</w:t>
      </w:r>
    </w:p>
    <w:p w14:paraId="50DCDE61" w14:textId="5334ECE0" w:rsidR="007D4694" w:rsidRDefault="00DC2EA6" w:rsidP="007D4694">
      <w:pPr>
        <w:spacing w:line="360" w:lineRule="auto"/>
        <w:ind w:firstLineChars="200" w:firstLine="560"/>
        <w:rPr>
          <w:sz w:val="28"/>
          <w:szCs w:val="28"/>
        </w:rPr>
      </w:pPr>
      <w:r>
        <w:rPr>
          <w:rFonts w:hint="eastAsia"/>
          <w:sz w:val="28"/>
          <w:szCs w:val="28"/>
        </w:rPr>
        <w:t>可选地，</w:t>
      </w:r>
      <w:r w:rsidR="007D4694">
        <w:rPr>
          <w:rFonts w:hint="eastAsia"/>
          <w:sz w:val="28"/>
          <w:szCs w:val="28"/>
        </w:rPr>
        <w:t>根据所述</w:t>
      </w:r>
      <w:proofErr w:type="gramStart"/>
      <w:r w:rsidR="007D4694">
        <w:rPr>
          <w:rFonts w:hint="eastAsia"/>
          <w:sz w:val="28"/>
          <w:szCs w:val="28"/>
        </w:rPr>
        <w:t>待变化边</w:t>
      </w:r>
      <w:proofErr w:type="gramEnd"/>
      <w:r w:rsidR="007D4694">
        <w:rPr>
          <w:rFonts w:hint="eastAsia"/>
          <w:sz w:val="28"/>
          <w:szCs w:val="28"/>
        </w:rPr>
        <w:t>的起始</w:t>
      </w:r>
      <w:r w:rsidR="00185140">
        <w:rPr>
          <w:rFonts w:hint="eastAsia"/>
          <w:sz w:val="28"/>
          <w:szCs w:val="28"/>
        </w:rPr>
        <w:t>顶点</w:t>
      </w:r>
      <w:r w:rsidR="007D4694">
        <w:rPr>
          <w:rFonts w:hint="eastAsia"/>
          <w:sz w:val="28"/>
          <w:szCs w:val="28"/>
        </w:rPr>
        <w:t>的状态以及所述目标</w:t>
      </w:r>
      <w:r w:rsidR="00185140">
        <w:rPr>
          <w:rFonts w:hint="eastAsia"/>
          <w:sz w:val="28"/>
          <w:szCs w:val="28"/>
        </w:rPr>
        <w:t>顶点</w:t>
      </w:r>
      <w:proofErr w:type="gramStart"/>
      <w:r w:rsidR="007D4694">
        <w:rPr>
          <w:rFonts w:hint="eastAsia"/>
          <w:sz w:val="28"/>
          <w:szCs w:val="28"/>
        </w:rPr>
        <w:t>通过</w:t>
      </w:r>
      <w:r w:rsidR="007D4694" w:rsidRPr="00FE2874">
        <w:rPr>
          <w:rFonts w:hint="eastAsia"/>
          <w:sz w:val="28"/>
          <w:szCs w:val="28"/>
        </w:rPr>
        <w:t>入边</w:t>
      </w:r>
      <w:r w:rsidR="007D4694">
        <w:rPr>
          <w:rFonts w:hint="eastAsia"/>
          <w:sz w:val="28"/>
          <w:szCs w:val="28"/>
        </w:rPr>
        <w:t>连接</w:t>
      </w:r>
      <w:proofErr w:type="gramEnd"/>
      <w:r w:rsidR="007D4694">
        <w:rPr>
          <w:rFonts w:hint="eastAsia"/>
          <w:sz w:val="28"/>
          <w:szCs w:val="28"/>
        </w:rPr>
        <w:t>的邻居</w:t>
      </w:r>
      <w:r w:rsidR="00185140">
        <w:rPr>
          <w:rFonts w:hint="eastAsia"/>
          <w:sz w:val="28"/>
          <w:szCs w:val="28"/>
        </w:rPr>
        <w:t>顶点</w:t>
      </w:r>
      <w:r w:rsidR="007D4694">
        <w:rPr>
          <w:rFonts w:hint="eastAsia"/>
          <w:sz w:val="28"/>
          <w:szCs w:val="28"/>
        </w:rPr>
        <w:t>的状态中的至少一种状态，确定出通过所述</w:t>
      </w:r>
      <w:proofErr w:type="gramStart"/>
      <w:r w:rsidR="007D4694">
        <w:rPr>
          <w:rFonts w:hint="eastAsia"/>
          <w:sz w:val="28"/>
          <w:szCs w:val="28"/>
        </w:rPr>
        <w:t>待变化边</w:t>
      </w:r>
      <w:proofErr w:type="gramEnd"/>
      <w:r w:rsidR="007D4694">
        <w:rPr>
          <w:rFonts w:hint="eastAsia"/>
          <w:sz w:val="28"/>
          <w:szCs w:val="28"/>
        </w:rPr>
        <w:t>对所述原始有向图进行调整后所述目标</w:t>
      </w:r>
      <w:r w:rsidR="00185140">
        <w:rPr>
          <w:rFonts w:hint="eastAsia"/>
          <w:sz w:val="28"/>
          <w:szCs w:val="28"/>
        </w:rPr>
        <w:t>顶点</w:t>
      </w:r>
      <w:r w:rsidR="007D4694">
        <w:rPr>
          <w:rFonts w:hint="eastAsia"/>
          <w:sz w:val="28"/>
          <w:szCs w:val="28"/>
        </w:rPr>
        <w:t>的变化后状态，具体包括：</w:t>
      </w:r>
    </w:p>
    <w:p w14:paraId="444C0D93" w14:textId="77777777" w:rsidR="007D4694" w:rsidRDefault="007D4694" w:rsidP="007D4694">
      <w:pPr>
        <w:spacing w:line="360" w:lineRule="auto"/>
        <w:ind w:firstLineChars="200" w:firstLine="560"/>
        <w:rPr>
          <w:sz w:val="28"/>
          <w:szCs w:val="28"/>
        </w:rPr>
      </w:pPr>
      <w:r>
        <w:rPr>
          <w:rFonts w:hint="eastAsia"/>
          <w:sz w:val="28"/>
          <w:szCs w:val="28"/>
        </w:rPr>
        <w:t>基于所述</w:t>
      </w:r>
      <w:proofErr w:type="gramStart"/>
      <w:r>
        <w:rPr>
          <w:rFonts w:hint="eastAsia"/>
          <w:sz w:val="28"/>
          <w:szCs w:val="28"/>
        </w:rPr>
        <w:t>待变化边</w:t>
      </w:r>
      <w:proofErr w:type="gramEnd"/>
      <w:r>
        <w:rPr>
          <w:rFonts w:hint="eastAsia"/>
          <w:sz w:val="28"/>
          <w:szCs w:val="28"/>
        </w:rPr>
        <w:t>对所述原始有向图进行调整，得到调整后有向图；</w:t>
      </w:r>
    </w:p>
    <w:p w14:paraId="34B18E2E" w14:textId="30701E00" w:rsidR="007D4694" w:rsidRDefault="007D4694" w:rsidP="007D4694">
      <w:pPr>
        <w:spacing w:line="360" w:lineRule="auto"/>
        <w:ind w:firstLineChars="200" w:firstLine="560"/>
        <w:rPr>
          <w:sz w:val="28"/>
          <w:szCs w:val="28"/>
        </w:rPr>
      </w:pPr>
      <w:r>
        <w:rPr>
          <w:rFonts w:hint="eastAsia"/>
          <w:sz w:val="28"/>
          <w:szCs w:val="28"/>
        </w:rPr>
        <w:t>若所述</w:t>
      </w:r>
      <w:proofErr w:type="gramStart"/>
      <w:r>
        <w:rPr>
          <w:rFonts w:hint="eastAsia"/>
          <w:sz w:val="28"/>
          <w:szCs w:val="28"/>
        </w:rPr>
        <w:t>待变化</w:t>
      </w:r>
      <w:proofErr w:type="gramEnd"/>
      <w:r>
        <w:rPr>
          <w:rFonts w:hint="eastAsia"/>
          <w:sz w:val="28"/>
          <w:szCs w:val="28"/>
        </w:rPr>
        <w:t>边为待删除边，对所述调整后有向图中所述目标</w:t>
      </w:r>
      <w:r w:rsidR="00185140">
        <w:rPr>
          <w:rFonts w:hint="eastAsia"/>
          <w:sz w:val="28"/>
          <w:szCs w:val="28"/>
        </w:rPr>
        <w:t>顶点</w:t>
      </w:r>
      <w:r>
        <w:rPr>
          <w:rFonts w:hint="eastAsia"/>
          <w:sz w:val="28"/>
          <w:szCs w:val="28"/>
        </w:rPr>
        <w:t>的状态进行初始化，得到初始状态；</w:t>
      </w:r>
    </w:p>
    <w:p w14:paraId="1AA84305" w14:textId="1C266CE2" w:rsidR="007D4694" w:rsidRDefault="007D4694" w:rsidP="007D4694">
      <w:pPr>
        <w:spacing w:line="360" w:lineRule="auto"/>
        <w:ind w:firstLineChars="200" w:firstLine="560"/>
        <w:rPr>
          <w:sz w:val="28"/>
          <w:szCs w:val="28"/>
        </w:rPr>
      </w:pPr>
      <w:r>
        <w:rPr>
          <w:rFonts w:hint="eastAsia"/>
          <w:sz w:val="28"/>
          <w:szCs w:val="28"/>
        </w:rPr>
        <w:t>针对所述目标</w:t>
      </w:r>
      <w:r w:rsidR="00185140">
        <w:rPr>
          <w:rFonts w:hint="eastAsia"/>
          <w:sz w:val="28"/>
          <w:szCs w:val="28"/>
        </w:rPr>
        <w:t>顶点</w:t>
      </w:r>
      <w:proofErr w:type="gramStart"/>
      <w:r>
        <w:rPr>
          <w:rFonts w:hint="eastAsia"/>
          <w:sz w:val="28"/>
          <w:szCs w:val="28"/>
        </w:rPr>
        <w:t>通过入边连接</w:t>
      </w:r>
      <w:proofErr w:type="gramEnd"/>
      <w:r>
        <w:rPr>
          <w:rFonts w:hint="eastAsia"/>
          <w:sz w:val="28"/>
          <w:szCs w:val="28"/>
        </w:rPr>
        <w:t>的每个邻居</w:t>
      </w:r>
      <w:r w:rsidR="00185140">
        <w:rPr>
          <w:rFonts w:hint="eastAsia"/>
          <w:sz w:val="28"/>
          <w:szCs w:val="28"/>
        </w:rPr>
        <w:t>顶点</w:t>
      </w:r>
      <w:r>
        <w:rPr>
          <w:rFonts w:hint="eastAsia"/>
          <w:sz w:val="28"/>
          <w:szCs w:val="28"/>
        </w:rPr>
        <w:t>，基于该邻居</w:t>
      </w:r>
      <w:r w:rsidR="00185140">
        <w:rPr>
          <w:rFonts w:hint="eastAsia"/>
          <w:sz w:val="28"/>
          <w:szCs w:val="28"/>
        </w:rPr>
        <w:t>顶点</w:t>
      </w:r>
      <w:r>
        <w:rPr>
          <w:rFonts w:hint="eastAsia"/>
          <w:sz w:val="28"/>
          <w:szCs w:val="28"/>
        </w:rPr>
        <w:t>的状态以及该邻居</w:t>
      </w:r>
      <w:r w:rsidR="00185140">
        <w:rPr>
          <w:rFonts w:hint="eastAsia"/>
          <w:sz w:val="28"/>
          <w:szCs w:val="28"/>
        </w:rPr>
        <w:t>顶点</w:t>
      </w:r>
      <w:r>
        <w:rPr>
          <w:rFonts w:hint="eastAsia"/>
          <w:sz w:val="28"/>
          <w:szCs w:val="28"/>
        </w:rPr>
        <w:t>与所述目标</w:t>
      </w:r>
      <w:r w:rsidR="00185140">
        <w:rPr>
          <w:rFonts w:hint="eastAsia"/>
          <w:sz w:val="28"/>
          <w:szCs w:val="28"/>
        </w:rPr>
        <w:t>顶点</w:t>
      </w:r>
      <w:r>
        <w:rPr>
          <w:rFonts w:hint="eastAsia"/>
          <w:sz w:val="28"/>
          <w:szCs w:val="28"/>
        </w:rPr>
        <w:t>之间</w:t>
      </w:r>
      <w:proofErr w:type="gramStart"/>
      <w:r>
        <w:rPr>
          <w:rFonts w:hint="eastAsia"/>
          <w:sz w:val="28"/>
          <w:szCs w:val="28"/>
        </w:rPr>
        <w:t>的入边的</w:t>
      </w:r>
      <w:proofErr w:type="gramEnd"/>
      <w:r>
        <w:rPr>
          <w:rFonts w:hint="eastAsia"/>
          <w:sz w:val="28"/>
          <w:szCs w:val="28"/>
        </w:rPr>
        <w:t>权重，确定出该邻居</w:t>
      </w:r>
      <w:r w:rsidR="00185140">
        <w:rPr>
          <w:rFonts w:hint="eastAsia"/>
          <w:sz w:val="28"/>
          <w:szCs w:val="28"/>
        </w:rPr>
        <w:t>顶点</w:t>
      </w:r>
      <w:r>
        <w:rPr>
          <w:rFonts w:hint="eastAsia"/>
          <w:sz w:val="28"/>
          <w:szCs w:val="28"/>
        </w:rPr>
        <w:t>为所述目标</w:t>
      </w:r>
      <w:r w:rsidR="00185140">
        <w:rPr>
          <w:rFonts w:hint="eastAsia"/>
          <w:sz w:val="28"/>
          <w:szCs w:val="28"/>
        </w:rPr>
        <w:t>顶点</w:t>
      </w:r>
      <w:r>
        <w:rPr>
          <w:rFonts w:hint="eastAsia"/>
          <w:sz w:val="28"/>
          <w:szCs w:val="28"/>
        </w:rPr>
        <w:t>所贡献的状态量，作为该邻居</w:t>
      </w:r>
      <w:r w:rsidR="00185140">
        <w:rPr>
          <w:rFonts w:hint="eastAsia"/>
          <w:sz w:val="28"/>
          <w:szCs w:val="28"/>
        </w:rPr>
        <w:t>顶点</w:t>
      </w:r>
      <w:r>
        <w:rPr>
          <w:rFonts w:hint="eastAsia"/>
          <w:sz w:val="28"/>
          <w:szCs w:val="28"/>
        </w:rPr>
        <w:t>对应的状态量；</w:t>
      </w:r>
    </w:p>
    <w:p w14:paraId="0472CF44" w14:textId="73D8D1A3" w:rsidR="00971B65" w:rsidRDefault="007D4694">
      <w:pPr>
        <w:spacing w:line="360" w:lineRule="auto"/>
        <w:ind w:firstLineChars="200" w:firstLine="560"/>
        <w:rPr>
          <w:sz w:val="28"/>
          <w:szCs w:val="28"/>
        </w:rPr>
      </w:pPr>
      <w:r>
        <w:rPr>
          <w:rFonts w:hint="eastAsia"/>
          <w:sz w:val="28"/>
          <w:szCs w:val="28"/>
        </w:rPr>
        <w:t>从每个邻居</w:t>
      </w:r>
      <w:r w:rsidR="00185140">
        <w:rPr>
          <w:rFonts w:hint="eastAsia"/>
          <w:sz w:val="28"/>
          <w:szCs w:val="28"/>
        </w:rPr>
        <w:t>顶点</w:t>
      </w:r>
      <w:r>
        <w:rPr>
          <w:rFonts w:hint="eastAsia"/>
          <w:sz w:val="28"/>
          <w:szCs w:val="28"/>
        </w:rPr>
        <w:t>对应的状态量中选择出最小的状态量，作为在所述调整后有向图中所述目标</w:t>
      </w:r>
      <w:r w:rsidR="00185140">
        <w:rPr>
          <w:rFonts w:hint="eastAsia"/>
          <w:sz w:val="28"/>
          <w:szCs w:val="28"/>
        </w:rPr>
        <w:t>顶点</w:t>
      </w:r>
      <w:r>
        <w:rPr>
          <w:rFonts w:hint="eastAsia"/>
          <w:sz w:val="28"/>
          <w:szCs w:val="28"/>
        </w:rPr>
        <w:t>的变化后状态</w:t>
      </w:r>
      <w:r w:rsidR="00DC2EA6">
        <w:rPr>
          <w:rFonts w:hint="eastAsia"/>
          <w:sz w:val="28"/>
          <w:szCs w:val="28"/>
        </w:rPr>
        <w:t>。</w:t>
      </w:r>
    </w:p>
    <w:p w14:paraId="20706B8D" w14:textId="3F1ED0A6" w:rsidR="00971B65" w:rsidRDefault="00DC2EA6">
      <w:pPr>
        <w:spacing w:line="360" w:lineRule="auto"/>
        <w:ind w:firstLineChars="200" w:firstLine="560"/>
        <w:rPr>
          <w:sz w:val="28"/>
          <w:szCs w:val="28"/>
        </w:rPr>
      </w:pPr>
      <w:r>
        <w:rPr>
          <w:rFonts w:hint="eastAsia"/>
          <w:sz w:val="28"/>
          <w:szCs w:val="28"/>
        </w:rPr>
        <w:t>本说明书提供的一种</w:t>
      </w:r>
      <w:r w:rsidR="007D4694">
        <w:rPr>
          <w:rFonts w:hint="eastAsia"/>
          <w:sz w:val="28"/>
          <w:szCs w:val="28"/>
        </w:rPr>
        <w:t>任务执行</w:t>
      </w:r>
      <w:r>
        <w:rPr>
          <w:rFonts w:hint="eastAsia"/>
          <w:sz w:val="28"/>
          <w:szCs w:val="28"/>
        </w:rPr>
        <w:t>装置，包括：</w:t>
      </w:r>
    </w:p>
    <w:p w14:paraId="44146795" w14:textId="366FC87C" w:rsidR="007D4694" w:rsidRDefault="007D4694" w:rsidP="007D4694">
      <w:pPr>
        <w:spacing w:line="360" w:lineRule="auto"/>
        <w:ind w:firstLineChars="200" w:firstLine="560"/>
        <w:rPr>
          <w:sz w:val="28"/>
          <w:szCs w:val="28"/>
        </w:rPr>
      </w:pPr>
      <w:r>
        <w:rPr>
          <w:rFonts w:hint="eastAsia"/>
          <w:sz w:val="28"/>
          <w:szCs w:val="28"/>
        </w:rPr>
        <w:t>获取模块，用于获取原始有向图，确定所述原始有向图中每个</w:t>
      </w:r>
      <w:r w:rsidR="00185140">
        <w:rPr>
          <w:rFonts w:hint="eastAsia"/>
          <w:sz w:val="28"/>
          <w:szCs w:val="28"/>
        </w:rPr>
        <w:t>顶点</w:t>
      </w:r>
      <w:r>
        <w:rPr>
          <w:rFonts w:hint="eastAsia"/>
          <w:sz w:val="28"/>
          <w:szCs w:val="28"/>
        </w:rPr>
        <w:t>的状态，以及确定所述原始有向图中各</w:t>
      </w:r>
      <w:r w:rsidR="00185140">
        <w:rPr>
          <w:rFonts w:hint="eastAsia"/>
          <w:sz w:val="28"/>
          <w:szCs w:val="28"/>
        </w:rPr>
        <w:t>顶点</w:t>
      </w:r>
      <w:r>
        <w:rPr>
          <w:rFonts w:hint="eastAsia"/>
          <w:sz w:val="28"/>
          <w:szCs w:val="28"/>
        </w:rPr>
        <w:t>之间需要变化的边，作为</w:t>
      </w:r>
      <w:proofErr w:type="gramStart"/>
      <w:r>
        <w:rPr>
          <w:rFonts w:hint="eastAsia"/>
          <w:sz w:val="28"/>
          <w:szCs w:val="28"/>
        </w:rPr>
        <w:t>待变化边</w:t>
      </w:r>
      <w:proofErr w:type="gramEnd"/>
      <w:r>
        <w:rPr>
          <w:rFonts w:hint="eastAsia"/>
          <w:sz w:val="28"/>
          <w:szCs w:val="28"/>
        </w:rPr>
        <w:t>，其中，针对所述原始有向图中包含的每个</w:t>
      </w:r>
      <w:r w:rsidR="00185140">
        <w:rPr>
          <w:rFonts w:hint="eastAsia"/>
          <w:sz w:val="28"/>
          <w:szCs w:val="28"/>
        </w:rPr>
        <w:t>顶点</w:t>
      </w:r>
      <w:r>
        <w:rPr>
          <w:rFonts w:hint="eastAsia"/>
          <w:sz w:val="28"/>
          <w:szCs w:val="28"/>
        </w:rPr>
        <w:t>，该</w:t>
      </w:r>
      <w:r w:rsidR="00185140">
        <w:rPr>
          <w:rFonts w:hint="eastAsia"/>
          <w:sz w:val="28"/>
          <w:szCs w:val="28"/>
        </w:rPr>
        <w:t>顶点</w:t>
      </w:r>
      <w:proofErr w:type="gramStart"/>
      <w:r>
        <w:rPr>
          <w:rFonts w:hint="eastAsia"/>
          <w:sz w:val="28"/>
          <w:szCs w:val="28"/>
        </w:rPr>
        <w:t>通过入边或</w:t>
      </w:r>
      <w:proofErr w:type="gramEnd"/>
      <w:r>
        <w:rPr>
          <w:rFonts w:hint="eastAsia"/>
          <w:sz w:val="28"/>
          <w:szCs w:val="28"/>
        </w:rPr>
        <w:t>出边与邻居</w:t>
      </w:r>
      <w:r w:rsidR="00185140">
        <w:rPr>
          <w:rFonts w:hint="eastAsia"/>
          <w:sz w:val="28"/>
          <w:szCs w:val="28"/>
        </w:rPr>
        <w:t>顶点</w:t>
      </w:r>
      <w:r>
        <w:rPr>
          <w:rFonts w:hint="eastAsia"/>
          <w:sz w:val="28"/>
          <w:szCs w:val="28"/>
        </w:rPr>
        <w:t>相连，该</w:t>
      </w:r>
      <w:r w:rsidR="00185140">
        <w:rPr>
          <w:rFonts w:hint="eastAsia"/>
          <w:sz w:val="28"/>
          <w:szCs w:val="28"/>
        </w:rPr>
        <w:t>顶点</w:t>
      </w:r>
      <w:proofErr w:type="gramStart"/>
      <w:r>
        <w:rPr>
          <w:rFonts w:hint="eastAsia"/>
          <w:sz w:val="28"/>
          <w:szCs w:val="28"/>
        </w:rPr>
        <w:t>的入边是</w:t>
      </w:r>
      <w:proofErr w:type="gramEnd"/>
      <w:r>
        <w:rPr>
          <w:rFonts w:hint="eastAsia"/>
          <w:sz w:val="28"/>
          <w:szCs w:val="28"/>
        </w:rPr>
        <w:t>以邻居</w:t>
      </w:r>
      <w:r w:rsidR="00185140">
        <w:rPr>
          <w:rFonts w:hint="eastAsia"/>
          <w:sz w:val="28"/>
          <w:szCs w:val="28"/>
        </w:rPr>
        <w:t>顶点</w:t>
      </w:r>
      <w:r>
        <w:rPr>
          <w:rFonts w:hint="eastAsia"/>
          <w:sz w:val="28"/>
          <w:szCs w:val="28"/>
        </w:rPr>
        <w:t>为起始</w:t>
      </w:r>
      <w:r w:rsidR="00185140">
        <w:rPr>
          <w:rFonts w:hint="eastAsia"/>
          <w:sz w:val="28"/>
          <w:szCs w:val="28"/>
        </w:rPr>
        <w:t>顶点</w:t>
      </w:r>
      <w:r>
        <w:rPr>
          <w:rFonts w:hint="eastAsia"/>
          <w:sz w:val="28"/>
          <w:szCs w:val="28"/>
        </w:rPr>
        <w:t>出发指向该</w:t>
      </w:r>
      <w:r w:rsidR="00185140">
        <w:rPr>
          <w:rFonts w:hint="eastAsia"/>
          <w:sz w:val="28"/>
          <w:szCs w:val="28"/>
        </w:rPr>
        <w:t>顶点</w:t>
      </w:r>
      <w:r>
        <w:rPr>
          <w:rFonts w:hint="eastAsia"/>
          <w:sz w:val="28"/>
          <w:szCs w:val="28"/>
        </w:rPr>
        <w:t>的边，该</w:t>
      </w:r>
      <w:r w:rsidR="00185140">
        <w:rPr>
          <w:rFonts w:hint="eastAsia"/>
          <w:sz w:val="28"/>
          <w:szCs w:val="28"/>
        </w:rPr>
        <w:t>顶点</w:t>
      </w:r>
      <w:r>
        <w:rPr>
          <w:rFonts w:hint="eastAsia"/>
          <w:sz w:val="28"/>
          <w:szCs w:val="28"/>
        </w:rPr>
        <w:t>的出边是以该</w:t>
      </w:r>
      <w:r w:rsidR="00185140">
        <w:rPr>
          <w:rFonts w:hint="eastAsia"/>
          <w:sz w:val="28"/>
          <w:szCs w:val="28"/>
        </w:rPr>
        <w:t>顶点</w:t>
      </w:r>
      <w:r>
        <w:rPr>
          <w:rFonts w:hint="eastAsia"/>
          <w:sz w:val="28"/>
          <w:szCs w:val="28"/>
        </w:rPr>
        <w:t>为起始</w:t>
      </w:r>
      <w:r w:rsidR="00185140">
        <w:rPr>
          <w:rFonts w:hint="eastAsia"/>
          <w:sz w:val="28"/>
          <w:szCs w:val="28"/>
        </w:rPr>
        <w:t>顶点</w:t>
      </w:r>
      <w:r>
        <w:rPr>
          <w:rFonts w:hint="eastAsia"/>
          <w:sz w:val="28"/>
          <w:szCs w:val="28"/>
        </w:rPr>
        <w:t>出发指向邻居</w:t>
      </w:r>
      <w:r w:rsidR="00185140">
        <w:rPr>
          <w:rFonts w:hint="eastAsia"/>
          <w:sz w:val="28"/>
          <w:szCs w:val="28"/>
        </w:rPr>
        <w:t>顶点</w:t>
      </w:r>
      <w:r>
        <w:rPr>
          <w:rFonts w:hint="eastAsia"/>
          <w:sz w:val="28"/>
          <w:szCs w:val="28"/>
        </w:rPr>
        <w:t>的边；</w:t>
      </w:r>
    </w:p>
    <w:p w14:paraId="5DD693DF" w14:textId="1B6E1EBE" w:rsidR="007D4694" w:rsidRDefault="007D4694" w:rsidP="007D4694">
      <w:pPr>
        <w:spacing w:line="360" w:lineRule="auto"/>
        <w:ind w:firstLineChars="200" w:firstLine="560"/>
        <w:rPr>
          <w:sz w:val="28"/>
          <w:szCs w:val="28"/>
        </w:rPr>
      </w:pPr>
      <w:r>
        <w:rPr>
          <w:rFonts w:hint="eastAsia"/>
          <w:sz w:val="28"/>
          <w:szCs w:val="28"/>
        </w:rPr>
        <w:t>查找模块，用于基于所述</w:t>
      </w:r>
      <w:proofErr w:type="gramStart"/>
      <w:r>
        <w:rPr>
          <w:rFonts w:hint="eastAsia"/>
          <w:sz w:val="28"/>
          <w:szCs w:val="28"/>
        </w:rPr>
        <w:t>待变化边</w:t>
      </w:r>
      <w:proofErr w:type="gramEnd"/>
      <w:r>
        <w:rPr>
          <w:rFonts w:hint="eastAsia"/>
          <w:sz w:val="28"/>
          <w:szCs w:val="28"/>
        </w:rPr>
        <w:t>的指向，从所述原始有向图中查找出受所述</w:t>
      </w:r>
      <w:proofErr w:type="gramStart"/>
      <w:r>
        <w:rPr>
          <w:rFonts w:hint="eastAsia"/>
          <w:sz w:val="28"/>
          <w:szCs w:val="28"/>
        </w:rPr>
        <w:t>待变化边</w:t>
      </w:r>
      <w:proofErr w:type="gramEnd"/>
      <w:r>
        <w:rPr>
          <w:rFonts w:hint="eastAsia"/>
          <w:sz w:val="28"/>
          <w:szCs w:val="28"/>
        </w:rPr>
        <w:t>影响的</w:t>
      </w:r>
      <w:r w:rsidR="00185140">
        <w:rPr>
          <w:rFonts w:hint="eastAsia"/>
          <w:sz w:val="28"/>
          <w:szCs w:val="28"/>
        </w:rPr>
        <w:t>顶点</w:t>
      </w:r>
      <w:r>
        <w:rPr>
          <w:rFonts w:hint="eastAsia"/>
          <w:sz w:val="28"/>
          <w:szCs w:val="28"/>
        </w:rPr>
        <w:t>，作为目标</w:t>
      </w:r>
      <w:r w:rsidR="00185140">
        <w:rPr>
          <w:rFonts w:hint="eastAsia"/>
          <w:sz w:val="28"/>
          <w:szCs w:val="28"/>
        </w:rPr>
        <w:t>顶点</w:t>
      </w:r>
      <w:r>
        <w:rPr>
          <w:rFonts w:hint="eastAsia"/>
          <w:sz w:val="28"/>
          <w:szCs w:val="28"/>
        </w:rPr>
        <w:t>；</w:t>
      </w:r>
    </w:p>
    <w:p w14:paraId="0BF3BC90" w14:textId="6AD76AD4" w:rsidR="007D4694" w:rsidRDefault="007D4694" w:rsidP="007D4694">
      <w:pPr>
        <w:spacing w:line="360" w:lineRule="auto"/>
        <w:ind w:firstLineChars="200" w:firstLine="560"/>
        <w:rPr>
          <w:sz w:val="28"/>
          <w:szCs w:val="28"/>
        </w:rPr>
      </w:pPr>
      <w:r>
        <w:rPr>
          <w:rFonts w:hint="eastAsia"/>
          <w:sz w:val="28"/>
          <w:szCs w:val="28"/>
        </w:rPr>
        <w:t>确定模块，用于根据所述</w:t>
      </w:r>
      <w:proofErr w:type="gramStart"/>
      <w:r>
        <w:rPr>
          <w:rFonts w:hint="eastAsia"/>
          <w:sz w:val="28"/>
          <w:szCs w:val="28"/>
        </w:rPr>
        <w:t>待变化边</w:t>
      </w:r>
      <w:proofErr w:type="gramEnd"/>
      <w:r>
        <w:rPr>
          <w:rFonts w:hint="eastAsia"/>
          <w:sz w:val="28"/>
          <w:szCs w:val="28"/>
        </w:rPr>
        <w:t>的起始</w:t>
      </w:r>
      <w:r w:rsidR="00185140">
        <w:rPr>
          <w:rFonts w:hint="eastAsia"/>
          <w:sz w:val="28"/>
          <w:szCs w:val="28"/>
        </w:rPr>
        <w:t>顶点</w:t>
      </w:r>
      <w:r>
        <w:rPr>
          <w:rFonts w:hint="eastAsia"/>
          <w:sz w:val="28"/>
          <w:szCs w:val="28"/>
        </w:rPr>
        <w:t>的状态以及所述目标</w:t>
      </w:r>
      <w:r w:rsidR="00185140">
        <w:rPr>
          <w:rFonts w:hint="eastAsia"/>
          <w:sz w:val="28"/>
          <w:szCs w:val="28"/>
        </w:rPr>
        <w:t>顶点</w:t>
      </w:r>
      <w:proofErr w:type="gramStart"/>
      <w:r>
        <w:rPr>
          <w:rFonts w:hint="eastAsia"/>
          <w:sz w:val="28"/>
          <w:szCs w:val="28"/>
        </w:rPr>
        <w:t>通过</w:t>
      </w:r>
      <w:r w:rsidRPr="00FE2874">
        <w:rPr>
          <w:rFonts w:hint="eastAsia"/>
          <w:sz w:val="28"/>
          <w:szCs w:val="28"/>
        </w:rPr>
        <w:t>入边</w:t>
      </w:r>
      <w:r>
        <w:rPr>
          <w:rFonts w:hint="eastAsia"/>
          <w:sz w:val="28"/>
          <w:szCs w:val="28"/>
        </w:rPr>
        <w:t>连接</w:t>
      </w:r>
      <w:proofErr w:type="gramEnd"/>
      <w:r>
        <w:rPr>
          <w:rFonts w:hint="eastAsia"/>
          <w:sz w:val="28"/>
          <w:szCs w:val="28"/>
        </w:rPr>
        <w:t>的邻居</w:t>
      </w:r>
      <w:r w:rsidR="00185140">
        <w:rPr>
          <w:rFonts w:hint="eastAsia"/>
          <w:sz w:val="28"/>
          <w:szCs w:val="28"/>
        </w:rPr>
        <w:t>顶点</w:t>
      </w:r>
      <w:r>
        <w:rPr>
          <w:rFonts w:hint="eastAsia"/>
          <w:sz w:val="28"/>
          <w:szCs w:val="28"/>
        </w:rPr>
        <w:t>的状态中的至少一种状态，确定出通过所述</w:t>
      </w:r>
      <w:proofErr w:type="gramStart"/>
      <w:r>
        <w:rPr>
          <w:rFonts w:hint="eastAsia"/>
          <w:sz w:val="28"/>
          <w:szCs w:val="28"/>
        </w:rPr>
        <w:t>待变化边</w:t>
      </w:r>
      <w:proofErr w:type="gramEnd"/>
      <w:r>
        <w:rPr>
          <w:rFonts w:hint="eastAsia"/>
          <w:sz w:val="28"/>
          <w:szCs w:val="28"/>
        </w:rPr>
        <w:t>对所述原始有向图进行调整后所述目标</w:t>
      </w:r>
      <w:r w:rsidR="00185140">
        <w:rPr>
          <w:rFonts w:hint="eastAsia"/>
          <w:sz w:val="28"/>
          <w:szCs w:val="28"/>
        </w:rPr>
        <w:t>顶点</w:t>
      </w:r>
      <w:r>
        <w:rPr>
          <w:rFonts w:hint="eastAsia"/>
          <w:sz w:val="28"/>
          <w:szCs w:val="28"/>
        </w:rPr>
        <w:t>的变化后状态；</w:t>
      </w:r>
    </w:p>
    <w:p w14:paraId="13DAC65C" w14:textId="1D43B769" w:rsidR="00971B65" w:rsidRDefault="007D4694" w:rsidP="007D4694">
      <w:pPr>
        <w:spacing w:line="360" w:lineRule="auto"/>
        <w:ind w:firstLineChars="200" w:firstLine="560"/>
        <w:rPr>
          <w:sz w:val="28"/>
          <w:szCs w:val="28"/>
        </w:rPr>
      </w:pPr>
      <w:r>
        <w:rPr>
          <w:rFonts w:hint="eastAsia"/>
          <w:sz w:val="28"/>
          <w:szCs w:val="28"/>
        </w:rPr>
        <w:t>执行任务模块，用于在接收到目标任务请求后，基于所述目标</w:t>
      </w:r>
      <w:r w:rsidR="00185140">
        <w:rPr>
          <w:rFonts w:hint="eastAsia"/>
          <w:sz w:val="28"/>
          <w:szCs w:val="28"/>
        </w:rPr>
        <w:t>顶点</w:t>
      </w:r>
      <w:r>
        <w:rPr>
          <w:rFonts w:hint="eastAsia"/>
          <w:sz w:val="28"/>
          <w:szCs w:val="28"/>
        </w:rPr>
        <w:t>的变化</w:t>
      </w:r>
      <w:r>
        <w:rPr>
          <w:rFonts w:hint="eastAsia"/>
          <w:sz w:val="28"/>
          <w:szCs w:val="28"/>
        </w:rPr>
        <w:lastRenderedPageBreak/>
        <w:t>后状态</w:t>
      </w:r>
      <w:r w:rsidRPr="00FE2874">
        <w:rPr>
          <w:rFonts w:hint="eastAsia"/>
          <w:sz w:val="28"/>
          <w:szCs w:val="28"/>
        </w:rPr>
        <w:t>以及</w:t>
      </w:r>
      <w:r w:rsidRPr="005936F7">
        <w:rPr>
          <w:rFonts w:hint="eastAsia"/>
          <w:sz w:val="28"/>
          <w:szCs w:val="28"/>
        </w:rPr>
        <w:t>所述原始有向图中未受到所述</w:t>
      </w:r>
      <w:proofErr w:type="gramStart"/>
      <w:r w:rsidRPr="005936F7">
        <w:rPr>
          <w:rFonts w:hint="eastAsia"/>
          <w:sz w:val="28"/>
          <w:szCs w:val="28"/>
        </w:rPr>
        <w:t>待变化边</w:t>
      </w:r>
      <w:proofErr w:type="gramEnd"/>
      <w:r w:rsidRPr="005936F7">
        <w:rPr>
          <w:rFonts w:hint="eastAsia"/>
          <w:sz w:val="28"/>
          <w:szCs w:val="28"/>
        </w:rPr>
        <w:t>影响的</w:t>
      </w:r>
      <w:r w:rsidR="00185140">
        <w:rPr>
          <w:rFonts w:hint="eastAsia"/>
          <w:sz w:val="28"/>
          <w:szCs w:val="28"/>
        </w:rPr>
        <w:t>顶点</w:t>
      </w:r>
      <w:r w:rsidRPr="005936F7">
        <w:rPr>
          <w:rFonts w:hint="eastAsia"/>
          <w:sz w:val="28"/>
          <w:szCs w:val="28"/>
        </w:rPr>
        <w:t>的状态</w:t>
      </w:r>
      <w:r>
        <w:rPr>
          <w:rFonts w:hint="eastAsia"/>
          <w:sz w:val="28"/>
          <w:szCs w:val="28"/>
        </w:rPr>
        <w:t>，执行所述目标任务</w:t>
      </w:r>
      <w:r w:rsidR="00DC2EA6">
        <w:rPr>
          <w:rFonts w:hint="eastAsia"/>
          <w:sz w:val="28"/>
          <w:szCs w:val="28"/>
        </w:rPr>
        <w:t>。</w:t>
      </w:r>
    </w:p>
    <w:p w14:paraId="099552FB" w14:textId="6335C925" w:rsidR="007D4694" w:rsidRDefault="007D4694" w:rsidP="007D4694">
      <w:pPr>
        <w:spacing w:line="360" w:lineRule="auto"/>
        <w:ind w:firstLineChars="200" w:firstLine="560"/>
        <w:rPr>
          <w:sz w:val="28"/>
          <w:szCs w:val="28"/>
        </w:rPr>
      </w:pPr>
      <w:r>
        <w:rPr>
          <w:rFonts w:hint="eastAsia"/>
          <w:sz w:val="28"/>
          <w:szCs w:val="28"/>
        </w:rPr>
        <w:t>可选地，所述获取模块，还用于</w:t>
      </w:r>
      <w:r>
        <w:rPr>
          <w:sz w:val="28"/>
          <w:szCs w:val="28"/>
        </w:rPr>
        <w:t>确定高速缓存区的大小以及存储一个</w:t>
      </w:r>
      <w:r w:rsidR="00185140">
        <w:rPr>
          <w:sz w:val="28"/>
          <w:szCs w:val="28"/>
        </w:rPr>
        <w:t>顶点</w:t>
      </w:r>
      <w:r>
        <w:rPr>
          <w:sz w:val="28"/>
          <w:szCs w:val="28"/>
        </w:rPr>
        <w:t>的状态所需占用的存储空间</w:t>
      </w:r>
      <w:r>
        <w:rPr>
          <w:rFonts w:hint="eastAsia"/>
          <w:sz w:val="28"/>
          <w:szCs w:val="28"/>
        </w:rPr>
        <w:t>；基于所述高速缓存区的大小以及所述存储空间，确定所述高速缓存区所能存储的</w:t>
      </w:r>
      <w:r w:rsidR="00185140">
        <w:rPr>
          <w:rFonts w:hint="eastAsia"/>
          <w:sz w:val="28"/>
          <w:szCs w:val="28"/>
        </w:rPr>
        <w:t>顶点</w:t>
      </w:r>
      <w:r>
        <w:rPr>
          <w:rFonts w:hint="eastAsia"/>
          <w:sz w:val="28"/>
          <w:szCs w:val="28"/>
        </w:rPr>
        <w:t>数量；将所述原始有向图中各</w:t>
      </w:r>
      <w:r w:rsidR="00185140">
        <w:rPr>
          <w:rFonts w:hint="eastAsia"/>
          <w:sz w:val="28"/>
          <w:szCs w:val="28"/>
        </w:rPr>
        <w:t>顶点</w:t>
      </w:r>
      <w:r>
        <w:rPr>
          <w:rFonts w:hint="eastAsia"/>
          <w:sz w:val="28"/>
          <w:szCs w:val="28"/>
        </w:rPr>
        <w:t>按照度数从大到小排序，得到</w:t>
      </w:r>
      <w:r w:rsidR="00185140">
        <w:rPr>
          <w:rFonts w:hint="eastAsia"/>
          <w:sz w:val="28"/>
          <w:szCs w:val="28"/>
        </w:rPr>
        <w:t>顶点</w:t>
      </w:r>
      <w:r>
        <w:rPr>
          <w:rFonts w:hint="eastAsia"/>
          <w:sz w:val="28"/>
          <w:szCs w:val="28"/>
        </w:rPr>
        <w:t>序列；按照度数从大到小的顺序，从所述</w:t>
      </w:r>
      <w:r w:rsidR="00185140">
        <w:rPr>
          <w:rFonts w:hint="eastAsia"/>
          <w:sz w:val="28"/>
          <w:szCs w:val="28"/>
        </w:rPr>
        <w:t>顶点</w:t>
      </w:r>
      <w:r>
        <w:rPr>
          <w:rFonts w:hint="eastAsia"/>
          <w:sz w:val="28"/>
          <w:szCs w:val="28"/>
        </w:rPr>
        <w:t>序列中确定出所述</w:t>
      </w:r>
      <w:r w:rsidR="00185140">
        <w:rPr>
          <w:rFonts w:hint="eastAsia"/>
          <w:sz w:val="28"/>
          <w:szCs w:val="28"/>
        </w:rPr>
        <w:t>顶点</w:t>
      </w:r>
      <w:r>
        <w:rPr>
          <w:rFonts w:hint="eastAsia"/>
          <w:sz w:val="28"/>
          <w:szCs w:val="28"/>
        </w:rPr>
        <w:t>数量的</w:t>
      </w:r>
      <w:r w:rsidR="00185140">
        <w:rPr>
          <w:rFonts w:hint="eastAsia"/>
          <w:sz w:val="28"/>
          <w:szCs w:val="28"/>
        </w:rPr>
        <w:t>顶点</w:t>
      </w:r>
      <w:r>
        <w:rPr>
          <w:rFonts w:hint="eastAsia"/>
          <w:sz w:val="28"/>
          <w:szCs w:val="28"/>
        </w:rPr>
        <w:t>，并将确定出的</w:t>
      </w:r>
      <w:r w:rsidR="00185140">
        <w:rPr>
          <w:rFonts w:hint="eastAsia"/>
          <w:sz w:val="28"/>
          <w:szCs w:val="28"/>
        </w:rPr>
        <w:t>顶点</w:t>
      </w:r>
      <w:r>
        <w:rPr>
          <w:rFonts w:hint="eastAsia"/>
          <w:sz w:val="28"/>
          <w:szCs w:val="28"/>
        </w:rPr>
        <w:t>的状态保存于所述高速缓存区中</w:t>
      </w:r>
      <w:r w:rsidR="00891C61">
        <w:rPr>
          <w:rFonts w:hint="eastAsia"/>
          <w:sz w:val="28"/>
          <w:szCs w:val="28"/>
        </w:rPr>
        <w:t>。</w:t>
      </w:r>
    </w:p>
    <w:p w14:paraId="2B09165C" w14:textId="4694EB25" w:rsidR="00891C61" w:rsidRDefault="00891C61" w:rsidP="007D4694">
      <w:pPr>
        <w:spacing w:line="360" w:lineRule="auto"/>
        <w:ind w:firstLineChars="200" w:firstLine="560"/>
        <w:rPr>
          <w:sz w:val="28"/>
          <w:szCs w:val="28"/>
        </w:rPr>
      </w:pPr>
      <w:r>
        <w:rPr>
          <w:rFonts w:hint="eastAsia"/>
          <w:sz w:val="28"/>
          <w:szCs w:val="28"/>
        </w:rPr>
        <w:t>可选地，所述确定模块，具体用于基于所述</w:t>
      </w:r>
      <w:proofErr w:type="gramStart"/>
      <w:r>
        <w:rPr>
          <w:rFonts w:hint="eastAsia"/>
          <w:sz w:val="28"/>
          <w:szCs w:val="28"/>
        </w:rPr>
        <w:t>待变化边</w:t>
      </w:r>
      <w:proofErr w:type="gramEnd"/>
      <w:r>
        <w:rPr>
          <w:rFonts w:hint="eastAsia"/>
          <w:sz w:val="28"/>
          <w:szCs w:val="28"/>
        </w:rPr>
        <w:t>的指向，确定出所述</w:t>
      </w:r>
      <w:proofErr w:type="gramStart"/>
      <w:r>
        <w:rPr>
          <w:rFonts w:hint="eastAsia"/>
          <w:sz w:val="28"/>
          <w:szCs w:val="28"/>
        </w:rPr>
        <w:t>待变化边</w:t>
      </w:r>
      <w:proofErr w:type="gramEnd"/>
      <w:r>
        <w:rPr>
          <w:rFonts w:hint="eastAsia"/>
          <w:sz w:val="28"/>
          <w:szCs w:val="28"/>
        </w:rPr>
        <w:t>的起始</w:t>
      </w:r>
      <w:r w:rsidR="00185140">
        <w:rPr>
          <w:rFonts w:hint="eastAsia"/>
          <w:sz w:val="28"/>
          <w:szCs w:val="28"/>
        </w:rPr>
        <w:t>顶点</w:t>
      </w:r>
      <w:r>
        <w:rPr>
          <w:rFonts w:hint="eastAsia"/>
          <w:sz w:val="28"/>
          <w:szCs w:val="28"/>
        </w:rPr>
        <w:t>；基于所述起始</w:t>
      </w:r>
      <w:r w:rsidR="00185140">
        <w:rPr>
          <w:rFonts w:hint="eastAsia"/>
          <w:sz w:val="28"/>
          <w:szCs w:val="28"/>
        </w:rPr>
        <w:t>顶点</w:t>
      </w:r>
      <w:r>
        <w:rPr>
          <w:rFonts w:hint="eastAsia"/>
          <w:sz w:val="28"/>
          <w:szCs w:val="28"/>
        </w:rPr>
        <w:t>的状态，确定出在所述原始有向图中所述起始</w:t>
      </w:r>
      <w:r w:rsidR="00185140">
        <w:rPr>
          <w:rFonts w:hint="eastAsia"/>
          <w:sz w:val="28"/>
          <w:szCs w:val="28"/>
        </w:rPr>
        <w:t>顶点</w:t>
      </w:r>
      <w:r>
        <w:rPr>
          <w:rFonts w:hint="eastAsia"/>
          <w:sz w:val="28"/>
          <w:szCs w:val="28"/>
        </w:rPr>
        <w:t>通过所述起始</w:t>
      </w:r>
      <w:r w:rsidR="00185140">
        <w:rPr>
          <w:rFonts w:hint="eastAsia"/>
          <w:sz w:val="28"/>
          <w:szCs w:val="28"/>
        </w:rPr>
        <w:t>顶点</w:t>
      </w:r>
      <w:r>
        <w:rPr>
          <w:rFonts w:hint="eastAsia"/>
          <w:sz w:val="28"/>
          <w:szCs w:val="28"/>
        </w:rPr>
        <w:t>的每条出边所传递的状态变化量，作为第一状态变化量；在所述原始有向图中查找出受所述起始</w:t>
      </w:r>
      <w:r w:rsidR="00185140">
        <w:rPr>
          <w:rFonts w:hint="eastAsia"/>
          <w:sz w:val="28"/>
          <w:szCs w:val="28"/>
        </w:rPr>
        <w:t>顶点</w:t>
      </w:r>
      <w:r>
        <w:rPr>
          <w:rFonts w:hint="eastAsia"/>
          <w:sz w:val="28"/>
          <w:szCs w:val="28"/>
        </w:rPr>
        <w:t>的每条出边影响的其他</w:t>
      </w:r>
      <w:r w:rsidR="00185140">
        <w:rPr>
          <w:rFonts w:hint="eastAsia"/>
          <w:sz w:val="28"/>
          <w:szCs w:val="28"/>
        </w:rPr>
        <w:t>顶点</w:t>
      </w:r>
      <w:r>
        <w:rPr>
          <w:rFonts w:hint="eastAsia"/>
          <w:sz w:val="28"/>
          <w:szCs w:val="28"/>
        </w:rPr>
        <w:t>；从所述其他</w:t>
      </w:r>
      <w:r w:rsidR="00185140">
        <w:rPr>
          <w:rFonts w:hint="eastAsia"/>
          <w:sz w:val="28"/>
          <w:szCs w:val="28"/>
        </w:rPr>
        <w:t>顶点</w:t>
      </w:r>
      <w:r>
        <w:rPr>
          <w:rFonts w:hint="eastAsia"/>
          <w:sz w:val="28"/>
          <w:szCs w:val="28"/>
        </w:rPr>
        <w:t>的状态中抵消所述起始</w:t>
      </w:r>
      <w:r w:rsidR="00185140">
        <w:rPr>
          <w:rFonts w:hint="eastAsia"/>
          <w:sz w:val="28"/>
          <w:szCs w:val="28"/>
        </w:rPr>
        <w:t>顶点</w:t>
      </w:r>
      <w:r>
        <w:rPr>
          <w:rFonts w:hint="eastAsia"/>
          <w:sz w:val="28"/>
          <w:szCs w:val="28"/>
        </w:rPr>
        <w:t>传递所述第一状态变化量时所增加的状态量，得到所述其他</w:t>
      </w:r>
      <w:r w:rsidR="00185140">
        <w:rPr>
          <w:rFonts w:hint="eastAsia"/>
          <w:sz w:val="28"/>
          <w:szCs w:val="28"/>
        </w:rPr>
        <w:t>顶点</w:t>
      </w:r>
      <w:r>
        <w:rPr>
          <w:rFonts w:hint="eastAsia"/>
          <w:sz w:val="28"/>
          <w:szCs w:val="28"/>
        </w:rPr>
        <w:t>的抵消后状态；基于所述</w:t>
      </w:r>
      <w:proofErr w:type="gramStart"/>
      <w:r>
        <w:rPr>
          <w:rFonts w:hint="eastAsia"/>
          <w:sz w:val="28"/>
          <w:szCs w:val="28"/>
        </w:rPr>
        <w:t>待变化边</w:t>
      </w:r>
      <w:proofErr w:type="gramEnd"/>
      <w:r>
        <w:rPr>
          <w:rFonts w:hint="eastAsia"/>
          <w:sz w:val="28"/>
          <w:szCs w:val="28"/>
        </w:rPr>
        <w:t>对所述原始有向图进行调整，得到调整后有向图；根据所述调整后有向图中所述起始</w:t>
      </w:r>
      <w:r w:rsidR="00185140">
        <w:rPr>
          <w:rFonts w:hint="eastAsia"/>
          <w:sz w:val="28"/>
          <w:szCs w:val="28"/>
        </w:rPr>
        <w:t>顶点</w:t>
      </w:r>
      <w:r>
        <w:rPr>
          <w:rFonts w:hint="eastAsia"/>
          <w:sz w:val="28"/>
          <w:szCs w:val="28"/>
        </w:rPr>
        <w:t>的状态，确定出在所述调整后有向图中所述起始</w:t>
      </w:r>
      <w:r w:rsidR="00185140">
        <w:rPr>
          <w:rFonts w:hint="eastAsia"/>
          <w:sz w:val="28"/>
          <w:szCs w:val="28"/>
        </w:rPr>
        <w:t>顶点</w:t>
      </w:r>
      <w:r>
        <w:rPr>
          <w:rFonts w:hint="eastAsia"/>
          <w:sz w:val="28"/>
          <w:szCs w:val="28"/>
        </w:rPr>
        <w:t>通过所述起始</w:t>
      </w:r>
      <w:r w:rsidR="00185140">
        <w:rPr>
          <w:rFonts w:hint="eastAsia"/>
          <w:sz w:val="28"/>
          <w:szCs w:val="28"/>
        </w:rPr>
        <w:t>顶点</w:t>
      </w:r>
      <w:r>
        <w:rPr>
          <w:rFonts w:hint="eastAsia"/>
          <w:sz w:val="28"/>
          <w:szCs w:val="28"/>
        </w:rPr>
        <w:t>的出边所需传递的状态变化量，作为第二状态变化量；</w:t>
      </w:r>
      <w:r>
        <w:rPr>
          <w:sz w:val="28"/>
          <w:szCs w:val="28"/>
        </w:rPr>
        <w:t>基于所述第二状态变化量</w:t>
      </w:r>
      <w:r>
        <w:rPr>
          <w:rFonts w:hint="eastAsia"/>
          <w:sz w:val="28"/>
          <w:szCs w:val="28"/>
        </w:rPr>
        <w:t>，对所述调整后有向图中所述目标</w:t>
      </w:r>
      <w:r w:rsidR="00185140">
        <w:rPr>
          <w:rFonts w:hint="eastAsia"/>
          <w:sz w:val="28"/>
          <w:szCs w:val="28"/>
        </w:rPr>
        <w:t>顶点</w:t>
      </w:r>
      <w:r>
        <w:rPr>
          <w:rFonts w:hint="eastAsia"/>
          <w:sz w:val="28"/>
          <w:szCs w:val="28"/>
        </w:rPr>
        <w:t>的抵消后状态进行更新，得到所述目标</w:t>
      </w:r>
      <w:r w:rsidR="00185140">
        <w:rPr>
          <w:rFonts w:hint="eastAsia"/>
          <w:sz w:val="28"/>
          <w:szCs w:val="28"/>
        </w:rPr>
        <w:t>顶点</w:t>
      </w:r>
      <w:r>
        <w:rPr>
          <w:rFonts w:hint="eastAsia"/>
          <w:sz w:val="28"/>
          <w:szCs w:val="28"/>
        </w:rPr>
        <w:t>的变化后状态。</w:t>
      </w:r>
    </w:p>
    <w:p w14:paraId="7ADA6272" w14:textId="47E959D8" w:rsidR="00891C61" w:rsidRDefault="00891C61" w:rsidP="007D4694">
      <w:pPr>
        <w:spacing w:line="360" w:lineRule="auto"/>
        <w:ind w:firstLineChars="200" w:firstLine="560"/>
        <w:rPr>
          <w:sz w:val="28"/>
          <w:szCs w:val="28"/>
        </w:rPr>
      </w:pPr>
      <w:r>
        <w:rPr>
          <w:sz w:val="28"/>
          <w:szCs w:val="28"/>
        </w:rPr>
        <w:t>可选地</w:t>
      </w:r>
      <w:r>
        <w:rPr>
          <w:rFonts w:hint="eastAsia"/>
          <w:sz w:val="28"/>
          <w:szCs w:val="28"/>
        </w:rPr>
        <w:t>，所述确定模块，具体用于基于所述起始</w:t>
      </w:r>
      <w:r w:rsidR="00185140">
        <w:rPr>
          <w:rFonts w:hint="eastAsia"/>
          <w:sz w:val="28"/>
          <w:szCs w:val="28"/>
        </w:rPr>
        <w:t>顶点</w:t>
      </w:r>
      <w:r>
        <w:rPr>
          <w:rFonts w:hint="eastAsia"/>
          <w:sz w:val="28"/>
          <w:szCs w:val="28"/>
        </w:rPr>
        <w:t>通过所述起始</w:t>
      </w:r>
      <w:r w:rsidR="00185140">
        <w:rPr>
          <w:rFonts w:hint="eastAsia"/>
          <w:sz w:val="28"/>
          <w:szCs w:val="28"/>
        </w:rPr>
        <w:t>顶点</w:t>
      </w:r>
      <w:r>
        <w:rPr>
          <w:rFonts w:hint="eastAsia"/>
          <w:sz w:val="28"/>
          <w:szCs w:val="28"/>
        </w:rPr>
        <w:t>的每条出边所传递的状态变化量，确定出通过所述起始</w:t>
      </w:r>
      <w:r w:rsidR="00185140">
        <w:rPr>
          <w:rFonts w:hint="eastAsia"/>
          <w:sz w:val="28"/>
          <w:szCs w:val="28"/>
        </w:rPr>
        <w:t>顶点</w:t>
      </w:r>
      <w:r>
        <w:rPr>
          <w:rFonts w:hint="eastAsia"/>
          <w:sz w:val="28"/>
          <w:szCs w:val="28"/>
        </w:rPr>
        <w:t>的每条出边所需传递的负增量；以所述负增量为传递参数，沿所述起始</w:t>
      </w:r>
      <w:r w:rsidR="00185140">
        <w:rPr>
          <w:rFonts w:hint="eastAsia"/>
          <w:sz w:val="28"/>
          <w:szCs w:val="28"/>
        </w:rPr>
        <w:t>顶点</w:t>
      </w:r>
      <w:r>
        <w:rPr>
          <w:rFonts w:hint="eastAsia"/>
          <w:sz w:val="28"/>
          <w:szCs w:val="28"/>
        </w:rPr>
        <w:t>的每条出边进行传递，以从所述其他</w:t>
      </w:r>
      <w:r w:rsidR="00185140">
        <w:rPr>
          <w:rFonts w:hint="eastAsia"/>
          <w:sz w:val="28"/>
          <w:szCs w:val="28"/>
        </w:rPr>
        <w:t>顶点</w:t>
      </w:r>
      <w:r>
        <w:rPr>
          <w:rFonts w:hint="eastAsia"/>
          <w:sz w:val="28"/>
          <w:szCs w:val="28"/>
        </w:rPr>
        <w:t>的状态中抵消所述起始</w:t>
      </w:r>
      <w:r w:rsidR="00185140">
        <w:rPr>
          <w:rFonts w:hint="eastAsia"/>
          <w:sz w:val="28"/>
          <w:szCs w:val="28"/>
        </w:rPr>
        <w:t>顶点</w:t>
      </w:r>
      <w:r>
        <w:rPr>
          <w:rFonts w:hint="eastAsia"/>
          <w:sz w:val="28"/>
          <w:szCs w:val="28"/>
        </w:rPr>
        <w:t>传递所述第一状态变化量时所增加的状态量，得到抵消后状态。</w:t>
      </w:r>
    </w:p>
    <w:p w14:paraId="23CC21E1" w14:textId="027590A7" w:rsidR="00891C61" w:rsidRDefault="00891C61" w:rsidP="007D4694">
      <w:pPr>
        <w:spacing w:line="360" w:lineRule="auto"/>
        <w:ind w:firstLineChars="200" w:firstLine="560"/>
        <w:rPr>
          <w:sz w:val="28"/>
          <w:szCs w:val="28"/>
        </w:rPr>
      </w:pPr>
      <w:r>
        <w:rPr>
          <w:sz w:val="28"/>
          <w:szCs w:val="28"/>
        </w:rPr>
        <w:t>可选地</w:t>
      </w:r>
      <w:r>
        <w:rPr>
          <w:rFonts w:hint="eastAsia"/>
          <w:sz w:val="28"/>
          <w:szCs w:val="28"/>
        </w:rPr>
        <w:t>，所述确定模块，具体用于基于所述</w:t>
      </w:r>
      <w:proofErr w:type="gramStart"/>
      <w:r>
        <w:rPr>
          <w:rFonts w:hint="eastAsia"/>
          <w:sz w:val="28"/>
          <w:szCs w:val="28"/>
        </w:rPr>
        <w:t>待变化边</w:t>
      </w:r>
      <w:proofErr w:type="gramEnd"/>
      <w:r>
        <w:rPr>
          <w:rFonts w:hint="eastAsia"/>
          <w:sz w:val="28"/>
          <w:szCs w:val="28"/>
        </w:rPr>
        <w:t>对所述原始有向图进行调整，得到调整后有向图；若所述</w:t>
      </w:r>
      <w:proofErr w:type="gramStart"/>
      <w:r>
        <w:rPr>
          <w:rFonts w:hint="eastAsia"/>
          <w:sz w:val="28"/>
          <w:szCs w:val="28"/>
        </w:rPr>
        <w:t>待变化</w:t>
      </w:r>
      <w:proofErr w:type="gramEnd"/>
      <w:r>
        <w:rPr>
          <w:rFonts w:hint="eastAsia"/>
          <w:sz w:val="28"/>
          <w:szCs w:val="28"/>
        </w:rPr>
        <w:t>边为待插入边，基于所述</w:t>
      </w:r>
      <w:proofErr w:type="gramStart"/>
      <w:r>
        <w:rPr>
          <w:rFonts w:hint="eastAsia"/>
          <w:sz w:val="28"/>
          <w:szCs w:val="28"/>
        </w:rPr>
        <w:t>待变化边</w:t>
      </w:r>
      <w:proofErr w:type="gramEnd"/>
      <w:r>
        <w:rPr>
          <w:rFonts w:hint="eastAsia"/>
          <w:sz w:val="28"/>
          <w:szCs w:val="28"/>
        </w:rPr>
        <w:lastRenderedPageBreak/>
        <w:t>的起始</w:t>
      </w:r>
      <w:r w:rsidR="00185140">
        <w:rPr>
          <w:rFonts w:hint="eastAsia"/>
          <w:sz w:val="28"/>
          <w:szCs w:val="28"/>
        </w:rPr>
        <w:t>顶点</w:t>
      </w:r>
      <w:r>
        <w:rPr>
          <w:rFonts w:hint="eastAsia"/>
          <w:sz w:val="28"/>
          <w:szCs w:val="28"/>
        </w:rPr>
        <w:t>的状态以及所述</w:t>
      </w:r>
      <w:proofErr w:type="gramStart"/>
      <w:r>
        <w:rPr>
          <w:rFonts w:hint="eastAsia"/>
          <w:sz w:val="28"/>
          <w:szCs w:val="28"/>
        </w:rPr>
        <w:t>待变化边</w:t>
      </w:r>
      <w:proofErr w:type="gramEnd"/>
      <w:r>
        <w:rPr>
          <w:rFonts w:hint="eastAsia"/>
          <w:sz w:val="28"/>
          <w:szCs w:val="28"/>
        </w:rPr>
        <w:t>的权重，确定出所述调整后有向图中所述</w:t>
      </w:r>
      <w:proofErr w:type="gramStart"/>
      <w:r>
        <w:rPr>
          <w:rFonts w:hint="eastAsia"/>
          <w:sz w:val="28"/>
          <w:szCs w:val="28"/>
        </w:rPr>
        <w:t>待变化边</w:t>
      </w:r>
      <w:proofErr w:type="gramEnd"/>
      <w:r>
        <w:rPr>
          <w:rFonts w:hint="eastAsia"/>
          <w:sz w:val="28"/>
          <w:szCs w:val="28"/>
        </w:rPr>
        <w:t>的目的</w:t>
      </w:r>
      <w:r w:rsidR="00185140">
        <w:rPr>
          <w:rFonts w:hint="eastAsia"/>
          <w:sz w:val="28"/>
          <w:szCs w:val="28"/>
        </w:rPr>
        <w:t>顶点</w:t>
      </w:r>
      <w:r w:rsidRPr="00487EF1">
        <w:rPr>
          <w:rFonts w:hint="eastAsia"/>
          <w:sz w:val="28"/>
          <w:szCs w:val="28"/>
        </w:rPr>
        <w:t>的预计状态</w:t>
      </w:r>
      <w:r>
        <w:rPr>
          <w:rFonts w:hint="eastAsia"/>
          <w:sz w:val="28"/>
          <w:szCs w:val="28"/>
        </w:rPr>
        <w:t>，所述目的</w:t>
      </w:r>
      <w:r w:rsidR="00185140">
        <w:rPr>
          <w:rFonts w:hint="eastAsia"/>
          <w:sz w:val="28"/>
          <w:szCs w:val="28"/>
        </w:rPr>
        <w:t>顶点</w:t>
      </w:r>
      <w:r>
        <w:rPr>
          <w:rFonts w:hint="eastAsia"/>
          <w:sz w:val="28"/>
          <w:szCs w:val="28"/>
        </w:rPr>
        <w:t>是指所述</w:t>
      </w:r>
      <w:proofErr w:type="gramStart"/>
      <w:r>
        <w:rPr>
          <w:rFonts w:hint="eastAsia"/>
          <w:sz w:val="28"/>
          <w:szCs w:val="28"/>
        </w:rPr>
        <w:t>待变化边</w:t>
      </w:r>
      <w:proofErr w:type="gramEnd"/>
      <w:r>
        <w:rPr>
          <w:rFonts w:hint="eastAsia"/>
          <w:sz w:val="28"/>
          <w:szCs w:val="28"/>
        </w:rPr>
        <w:t>从所述起始</w:t>
      </w:r>
      <w:r w:rsidR="00185140">
        <w:rPr>
          <w:rFonts w:hint="eastAsia"/>
          <w:sz w:val="28"/>
          <w:szCs w:val="28"/>
        </w:rPr>
        <w:t>顶点</w:t>
      </w:r>
      <w:r>
        <w:rPr>
          <w:rFonts w:hint="eastAsia"/>
          <w:sz w:val="28"/>
          <w:szCs w:val="28"/>
        </w:rPr>
        <w:t>出发所指向的</w:t>
      </w:r>
      <w:r w:rsidR="00185140">
        <w:rPr>
          <w:rFonts w:hint="eastAsia"/>
          <w:sz w:val="28"/>
          <w:szCs w:val="28"/>
        </w:rPr>
        <w:t>顶点</w:t>
      </w:r>
      <w:r>
        <w:rPr>
          <w:rFonts w:hint="eastAsia"/>
          <w:sz w:val="28"/>
          <w:szCs w:val="28"/>
        </w:rPr>
        <w:t>，所述目的</w:t>
      </w:r>
      <w:r w:rsidR="00185140">
        <w:rPr>
          <w:rFonts w:hint="eastAsia"/>
          <w:sz w:val="28"/>
          <w:szCs w:val="28"/>
        </w:rPr>
        <w:t>顶点</w:t>
      </w:r>
      <w:r>
        <w:rPr>
          <w:rFonts w:hint="eastAsia"/>
          <w:sz w:val="28"/>
          <w:szCs w:val="28"/>
        </w:rPr>
        <w:t>为所述目标</w:t>
      </w:r>
      <w:r w:rsidR="00185140">
        <w:rPr>
          <w:rFonts w:hint="eastAsia"/>
          <w:sz w:val="28"/>
          <w:szCs w:val="28"/>
        </w:rPr>
        <w:t>顶点</w:t>
      </w:r>
      <w:r>
        <w:rPr>
          <w:rFonts w:hint="eastAsia"/>
          <w:sz w:val="28"/>
          <w:szCs w:val="28"/>
        </w:rPr>
        <w:t>中的一个</w:t>
      </w:r>
      <w:r w:rsidR="00185140">
        <w:rPr>
          <w:rFonts w:hint="eastAsia"/>
          <w:sz w:val="28"/>
          <w:szCs w:val="28"/>
        </w:rPr>
        <w:t>顶点</w:t>
      </w:r>
      <w:r>
        <w:rPr>
          <w:rFonts w:hint="eastAsia"/>
          <w:sz w:val="28"/>
          <w:szCs w:val="28"/>
        </w:rPr>
        <w:t>；</w:t>
      </w:r>
      <w:r w:rsidRPr="00487EF1">
        <w:rPr>
          <w:rFonts w:hint="eastAsia"/>
          <w:sz w:val="28"/>
          <w:szCs w:val="28"/>
        </w:rPr>
        <w:t>若所述预计状态小于所述原始有向图中所述</w:t>
      </w:r>
      <w:proofErr w:type="gramStart"/>
      <w:r w:rsidRPr="00487EF1">
        <w:rPr>
          <w:rFonts w:hint="eastAsia"/>
          <w:sz w:val="28"/>
          <w:szCs w:val="28"/>
        </w:rPr>
        <w:t>待变化边</w:t>
      </w:r>
      <w:proofErr w:type="gramEnd"/>
      <w:r w:rsidRPr="00487EF1">
        <w:rPr>
          <w:rFonts w:hint="eastAsia"/>
          <w:sz w:val="28"/>
          <w:szCs w:val="28"/>
        </w:rPr>
        <w:t>的目的</w:t>
      </w:r>
      <w:r w:rsidR="00185140">
        <w:rPr>
          <w:rFonts w:hint="eastAsia"/>
          <w:sz w:val="28"/>
          <w:szCs w:val="28"/>
        </w:rPr>
        <w:t>顶点</w:t>
      </w:r>
      <w:r w:rsidRPr="00487EF1">
        <w:rPr>
          <w:rFonts w:hint="eastAsia"/>
          <w:sz w:val="28"/>
          <w:szCs w:val="28"/>
        </w:rPr>
        <w:t>的状态，则将</w:t>
      </w:r>
      <w:r>
        <w:rPr>
          <w:rFonts w:hint="eastAsia"/>
          <w:sz w:val="28"/>
          <w:szCs w:val="28"/>
        </w:rPr>
        <w:t>所述预计状态确定为在所述调整后有向图中</w:t>
      </w:r>
      <w:r w:rsidRPr="00487EF1">
        <w:rPr>
          <w:rFonts w:hint="eastAsia"/>
          <w:sz w:val="28"/>
          <w:szCs w:val="28"/>
        </w:rPr>
        <w:t>所述目的</w:t>
      </w:r>
      <w:r w:rsidR="00185140">
        <w:rPr>
          <w:rFonts w:hint="eastAsia"/>
          <w:sz w:val="28"/>
          <w:szCs w:val="28"/>
        </w:rPr>
        <w:t>顶点</w:t>
      </w:r>
      <w:r w:rsidRPr="00487EF1">
        <w:rPr>
          <w:rFonts w:hint="eastAsia"/>
          <w:sz w:val="28"/>
          <w:szCs w:val="28"/>
        </w:rPr>
        <w:t>的状态</w:t>
      </w:r>
      <w:r>
        <w:rPr>
          <w:rFonts w:hint="eastAsia"/>
          <w:sz w:val="28"/>
          <w:szCs w:val="28"/>
        </w:rPr>
        <w:t>，并基于所述目的</w:t>
      </w:r>
      <w:r w:rsidR="00185140">
        <w:rPr>
          <w:rFonts w:hint="eastAsia"/>
          <w:sz w:val="28"/>
          <w:szCs w:val="28"/>
        </w:rPr>
        <w:t>顶点</w:t>
      </w:r>
      <w:r>
        <w:rPr>
          <w:rFonts w:hint="eastAsia"/>
          <w:sz w:val="28"/>
          <w:szCs w:val="28"/>
        </w:rPr>
        <w:t>的预计状态，对所述调整后有向图中所述目标</w:t>
      </w:r>
      <w:r w:rsidR="00185140">
        <w:rPr>
          <w:rFonts w:hint="eastAsia"/>
          <w:sz w:val="28"/>
          <w:szCs w:val="28"/>
        </w:rPr>
        <w:t>顶点</w:t>
      </w:r>
      <w:r>
        <w:rPr>
          <w:rFonts w:hint="eastAsia"/>
          <w:sz w:val="28"/>
          <w:szCs w:val="28"/>
        </w:rPr>
        <w:t>中除所述目的</w:t>
      </w:r>
      <w:r w:rsidR="00185140">
        <w:rPr>
          <w:rFonts w:hint="eastAsia"/>
          <w:sz w:val="28"/>
          <w:szCs w:val="28"/>
        </w:rPr>
        <w:t>顶点</w:t>
      </w:r>
      <w:r>
        <w:rPr>
          <w:rFonts w:hint="eastAsia"/>
          <w:sz w:val="28"/>
          <w:szCs w:val="28"/>
        </w:rPr>
        <w:t>之外的其他目标</w:t>
      </w:r>
      <w:r w:rsidR="00185140">
        <w:rPr>
          <w:rFonts w:hint="eastAsia"/>
          <w:sz w:val="28"/>
          <w:szCs w:val="28"/>
        </w:rPr>
        <w:t>顶点</w:t>
      </w:r>
      <w:r>
        <w:rPr>
          <w:rFonts w:hint="eastAsia"/>
          <w:sz w:val="28"/>
          <w:szCs w:val="28"/>
        </w:rPr>
        <w:t>的状态进行更新，得到变化后状态；若</w:t>
      </w:r>
      <w:r w:rsidRPr="00487EF1">
        <w:rPr>
          <w:rFonts w:hint="eastAsia"/>
          <w:sz w:val="28"/>
          <w:szCs w:val="28"/>
        </w:rPr>
        <w:t>所述预计状态不小于所述原始有向图中所述</w:t>
      </w:r>
      <w:proofErr w:type="gramStart"/>
      <w:r w:rsidRPr="00487EF1">
        <w:rPr>
          <w:rFonts w:hint="eastAsia"/>
          <w:sz w:val="28"/>
          <w:szCs w:val="28"/>
        </w:rPr>
        <w:t>待变化边</w:t>
      </w:r>
      <w:proofErr w:type="gramEnd"/>
      <w:r w:rsidRPr="00487EF1">
        <w:rPr>
          <w:rFonts w:hint="eastAsia"/>
          <w:sz w:val="28"/>
          <w:szCs w:val="28"/>
        </w:rPr>
        <w:t>的目的</w:t>
      </w:r>
      <w:r w:rsidR="00185140">
        <w:rPr>
          <w:rFonts w:hint="eastAsia"/>
          <w:sz w:val="28"/>
          <w:szCs w:val="28"/>
        </w:rPr>
        <w:t>顶点</w:t>
      </w:r>
      <w:r w:rsidRPr="00487EF1">
        <w:rPr>
          <w:rFonts w:hint="eastAsia"/>
          <w:sz w:val="28"/>
          <w:szCs w:val="28"/>
        </w:rPr>
        <w:t>的状态，则</w:t>
      </w:r>
      <w:r w:rsidR="004F2411">
        <w:rPr>
          <w:rFonts w:hint="eastAsia"/>
          <w:sz w:val="28"/>
          <w:szCs w:val="28"/>
        </w:rPr>
        <w:t>保持所述目的</w:t>
      </w:r>
      <w:r w:rsidR="00185140">
        <w:rPr>
          <w:rFonts w:hint="eastAsia"/>
          <w:sz w:val="28"/>
          <w:szCs w:val="28"/>
        </w:rPr>
        <w:t>顶点</w:t>
      </w:r>
      <w:r w:rsidR="004F2411">
        <w:rPr>
          <w:rFonts w:hint="eastAsia"/>
          <w:sz w:val="28"/>
          <w:szCs w:val="28"/>
        </w:rPr>
        <w:t>在</w:t>
      </w:r>
      <w:r w:rsidR="004F2411" w:rsidRPr="00F23E50">
        <w:rPr>
          <w:rFonts w:hint="eastAsia"/>
          <w:sz w:val="28"/>
          <w:szCs w:val="28"/>
        </w:rPr>
        <w:t>所述原始有向图中的状态</w:t>
      </w:r>
      <w:r w:rsidR="004F2411">
        <w:rPr>
          <w:rFonts w:hint="eastAsia"/>
          <w:sz w:val="28"/>
          <w:szCs w:val="28"/>
        </w:rPr>
        <w:t>以及无需对所述调整后有向图中除所述目的</w:t>
      </w:r>
      <w:r w:rsidR="00185140">
        <w:rPr>
          <w:rFonts w:hint="eastAsia"/>
          <w:sz w:val="28"/>
          <w:szCs w:val="28"/>
        </w:rPr>
        <w:t>顶点</w:t>
      </w:r>
      <w:r w:rsidR="004F2411">
        <w:rPr>
          <w:rFonts w:hint="eastAsia"/>
          <w:sz w:val="28"/>
          <w:szCs w:val="28"/>
        </w:rPr>
        <w:t>之外的其他目标</w:t>
      </w:r>
      <w:r w:rsidR="00185140">
        <w:rPr>
          <w:rFonts w:hint="eastAsia"/>
          <w:sz w:val="28"/>
          <w:szCs w:val="28"/>
        </w:rPr>
        <w:t>顶点</w:t>
      </w:r>
      <w:r w:rsidR="004F2411">
        <w:rPr>
          <w:rFonts w:hint="eastAsia"/>
          <w:sz w:val="28"/>
          <w:szCs w:val="28"/>
        </w:rPr>
        <w:t>的状态进行更新</w:t>
      </w:r>
      <w:r>
        <w:rPr>
          <w:rFonts w:hint="eastAsia"/>
          <w:sz w:val="28"/>
          <w:szCs w:val="28"/>
        </w:rPr>
        <w:t>。</w:t>
      </w:r>
    </w:p>
    <w:p w14:paraId="1AC1820F" w14:textId="66E18809" w:rsidR="00891C61" w:rsidRDefault="00891C61" w:rsidP="007D4694">
      <w:pPr>
        <w:spacing w:line="360" w:lineRule="auto"/>
        <w:ind w:firstLineChars="200" w:firstLine="560"/>
        <w:rPr>
          <w:sz w:val="28"/>
          <w:szCs w:val="28"/>
        </w:rPr>
      </w:pPr>
      <w:r>
        <w:rPr>
          <w:rFonts w:hint="eastAsia"/>
          <w:sz w:val="28"/>
          <w:szCs w:val="28"/>
        </w:rPr>
        <w:t>可选地，所述确定模块，具体用于基于所述</w:t>
      </w:r>
      <w:proofErr w:type="gramStart"/>
      <w:r>
        <w:rPr>
          <w:rFonts w:hint="eastAsia"/>
          <w:sz w:val="28"/>
          <w:szCs w:val="28"/>
        </w:rPr>
        <w:t>待变化边</w:t>
      </w:r>
      <w:proofErr w:type="gramEnd"/>
      <w:r>
        <w:rPr>
          <w:rFonts w:hint="eastAsia"/>
          <w:sz w:val="28"/>
          <w:szCs w:val="28"/>
        </w:rPr>
        <w:t>对所述原始有向图进行调整，得到调整后有向图；若所述</w:t>
      </w:r>
      <w:proofErr w:type="gramStart"/>
      <w:r>
        <w:rPr>
          <w:rFonts w:hint="eastAsia"/>
          <w:sz w:val="28"/>
          <w:szCs w:val="28"/>
        </w:rPr>
        <w:t>待变化</w:t>
      </w:r>
      <w:proofErr w:type="gramEnd"/>
      <w:r>
        <w:rPr>
          <w:rFonts w:hint="eastAsia"/>
          <w:sz w:val="28"/>
          <w:szCs w:val="28"/>
        </w:rPr>
        <w:t>边为待删除边，对所述调整后有向图中所述目标</w:t>
      </w:r>
      <w:r w:rsidR="00185140">
        <w:rPr>
          <w:rFonts w:hint="eastAsia"/>
          <w:sz w:val="28"/>
          <w:szCs w:val="28"/>
        </w:rPr>
        <w:t>顶点</w:t>
      </w:r>
      <w:r>
        <w:rPr>
          <w:rFonts w:hint="eastAsia"/>
          <w:sz w:val="28"/>
          <w:szCs w:val="28"/>
        </w:rPr>
        <w:t>的状态进行初始化，得到初始状态；针对所述目标</w:t>
      </w:r>
      <w:r w:rsidR="00185140">
        <w:rPr>
          <w:rFonts w:hint="eastAsia"/>
          <w:sz w:val="28"/>
          <w:szCs w:val="28"/>
        </w:rPr>
        <w:t>顶点</w:t>
      </w:r>
      <w:proofErr w:type="gramStart"/>
      <w:r>
        <w:rPr>
          <w:rFonts w:hint="eastAsia"/>
          <w:sz w:val="28"/>
          <w:szCs w:val="28"/>
        </w:rPr>
        <w:t>通过入边连接</w:t>
      </w:r>
      <w:proofErr w:type="gramEnd"/>
      <w:r>
        <w:rPr>
          <w:rFonts w:hint="eastAsia"/>
          <w:sz w:val="28"/>
          <w:szCs w:val="28"/>
        </w:rPr>
        <w:t>的每个邻居</w:t>
      </w:r>
      <w:r w:rsidR="00185140">
        <w:rPr>
          <w:rFonts w:hint="eastAsia"/>
          <w:sz w:val="28"/>
          <w:szCs w:val="28"/>
        </w:rPr>
        <w:t>顶点</w:t>
      </w:r>
      <w:r>
        <w:rPr>
          <w:rFonts w:hint="eastAsia"/>
          <w:sz w:val="28"/>
          <w:szCs w:val="28"/>
        </w:rPr>
        <w:t>，基于该邻居</w:t>
      </w:r>
      <w:r w:rsidR="00185140">
        <w:rPr>
          <w:rFonts w:hint="eastAsia"/>
          <w:sz w:val="28"/>
          <w:szCs w:val="28"/>
        </w:rPr>
        <w:t>顶点</w:t>
      </w:r>
      <w:r>
        <w:rPr>
          <w:rFonts w:hint="eastAsia"/>
          <w:sz w:val="28"/>
          <w:szCs w:val="28"/>
        </w:rPr>
        <w:t>的状态以及该邻居</w:t>
      </w:r>
      <w:r w:rsidR="00185140">
        <w:rPr>
          <w:rFonts w:hint="eastAsia"/>
          <w:sz w:val="28"/>
          <w:szCs w:val="28"/>
        </w:rPr>
        <w:t>顶点</w:t>
      </w:r>
      <w:r>
        <w:rPr>
          <w:rFonts w:hint="eastAsia"/>
          <w:sz w:val="28"/>
          <w:szCs w:val="28"/>
        </w:rPr>
        <w:t>与所述目标</w:t>
      </w:r>
      <w:r w:rsidR="00185140">
        <w:rPr>
          <w:rFonts w:hint="eastAsia"/>
          <w:sz w:val="28"/>
          <w:szCs w:val="28"/>
        </w:rPr>
        <w:t>顶点</w:t>
      </w:r>
      <w:r>
        <w:rPr>
          <w:rFonts w:hint="eastAsia"/>
          <w:sz w:val="28"/>
          <w:szCs w:val="28"/>
        </w:rPr>
        <w:t>之间</w:t>
      </w:r>
      <w:proofErr w:type="gramStart"/>
      <w:r>
        <w:rPr>
          <w:rFonts w:hint="eastAsia"/>
          <w:sz w:val="28"/>
          <w:szCs w:val="28"/>
        </w:rPr>
        <w:t>的入边的</w:t>
      </w:r>
      <w:proofErr w:type="gramEnd"/>
      <w:r>
        <w:rPr>
          <w:rFonts w:hint="eastAsia"/>
          <w:sz w:val="28"/>
          <w:szCs w:val="28"/>
        </w:rPr>
        <w:t>权重，确定出该邻居</w:t>
      </w:r>
      <w:r w:rsidR="00185140">
        <w:rPr>
          <w:rFonts w:hint="eastAsia"/>
          <w:sz w:val="28"/>
          <w:szCs w:val="28"/>
        </w:rPr>
        <w:t>顶点</w:t>
      </w:r>
      <w:r>
        <w:rPr>
          <w:rFonts w:hint="eastAsia"/>
          <w:sz w:val="28"/>
          <w:szCs w:val="28"/>
        </w:rPr>
        <w:t>为所述目标</w:t>
      </w:r>
      <w:r w:rsidR="00185140">
        <w:rPr>
          <w:rFonts w:hint="eastAsia"/>
          <w:sz w:val="28"/>
          <w:szCs w:val="28"/>
        </w:rPr>
        <w:t>顶点</w:t>
      </w:r>
      <w:r>
        <w:rPr>
          <w:rFonts w:hint="eastAsia"/>
          <w:sz w:val="28"/>
          <w:szCs w:val="28"/>
        </w:rPr>
        <w:t>所贡献的状态量，作为该邻居</w:t>
      </w:r>
      <w:r w:rsidR="00185140">
        <w:rPr>
          <w:rFonts w:hint="eastAsia"/>
          <w:sz w:val="28"/>
          <w:szCs w:val="28"/>
        </w:rPr>
        <w:t>顶点</w:t>
      </w:r>
      <w:r>
        <w:rPr>
          <w:rFonts w:hint="eastAsia"/>
          <w:sz w:val="28"/>
          <w:szCs w:val="28"/>
        </w:rPr>
        <w:t>对应的状态量；从每个邻居</w:t>
      </w:r>
      <w:r w:rsidR="00185140">
        <w:rPr>
          <w:rFonts w:hint="eastAsia"/>
          <w:sz w:val="28"/>
          <w:szCs w:val="28"/>
        </w:rPr>
        <w:t>顶点</w:t>
      </w:r>
      <w:r>
        <w:rPr>
          <w:rFonts w:hint="eastAsia"/>
          <w:sz w:val="28"/>
          <w:szCs w:val="28"/>
        </w:rPr>
        <w:t>对应的状态量中选择出最小的状态量，作为在所述调整后有向图中所述目标</w:t>
      </w:r>
      <w:r w:rsidR="00185140">
        <w:rPr>
          <w:rFonts w:hint="eastAsia"/>
          <w:sz w:val="28"/>
          <w:szCs w:val="28"/>
        </w:rPr>
        <w:t>顶点</w:t>
      </w:r>
      <w:r>
        <w:rPr>
          <w:rFonts w:hint="eastAsia"/>
          <w:sz w:val="28"/>
          <w:szCs w:val="28"/>
        </w:rPr>
        <w:t>的变化后状态。</w:t>
      </w:r>
    </w:p>
    <w:p w14:paraId="538BAF79" w14:textId="7571878D" w:rsidR="00891C61" w:rsidRDefault="00891C61" w:rsidP="007D4694">
      <w:pPr>
        <w:spacing w:line="360" w:lineRule="auto"/>
        <w:ind w:firstLineChars="200" w:firstLine="560"/>
        <w:rPr>
          <w:sz w:val="28"/>
          <w:szCs w:val="28"/>
        </w:rPr>
      </w:pPr>
      <w:r>
        <w:rPr>
          <w:rFonts w:hint="eastAsia"/>
          <w:sz w:val="28"/>
          <w:szCs w:val="28"/>
        </w:rPr>
        <w:t>可选地，所述</w:t>
      </w:r>
      <w:proofErr w:type="gramStart"/>
      <w:r>
        <w:rPr>
          <w:rFonts w:hint="eastAsia"/>
          <w:sz w:val="28"/>
          <w:szCs w:val="28"/>
        </w:rPr>
        <w:t>待变化边</w:t>
      </w:r>
      <w:proofErr w:type="gramEnd"/>
      <w:r>
        <w:rPr>
          <w:rFonts w:hint="eastAsia"/>
          <w:sz w:val="28"/>
          <w:szCs w:val="28"/>
        </w:rPr>
        <w:t>包括：待插入边和</w:t>
      </w:r>
      <w:r>
        <w:rPr>
          <w:rFonts w:hint="eastAsia"/>
          <w:sz w:val="28"/>
          <w:szCs w:val="28"/>
        </w:rPr>
        <w:t>/</w:t>
      </w:r>
      <w:r>
        <w:rPr>
          <w:rFonts w:hint="eastAsia"/>
          <w:sz w:val="28"/>
          <w:szCs w:val="28"/>
        </w:rPr>
        <w:t>或待删除边。</w:t>
      </w:r>
    </w:p>
    <w:p w14:paraId="4AF86B7F" w14:textId="1C373CCF" w:rsidR="00971B65" w:rsidRDefault="00DC2EA6">
      <w:pPr>
        <w:spacing w:line="360" w:lineRule="auto"/>
        <w:ind w:firstLineChars="200" w:firstLine="560"/>
        <w:rPr>
          <w:sz w:val="28"/>
          <w:szCs w:val="28"/>
        </w:rPr>
      </w:pPr>
      <w:r>
        <w:rPr>
          <w:rFonts w:hint="eastAsia"/>
          <w:sz w:val="28"/>
          <w:szCs w:val="28"/>
        </w:rPr>
        <w:t>本说明书提供的一种计算机可读存储介质，所述存储介质存储有计算机程序，所述计算机程序被处理器执行时实现上述的</w:t>
      </w:r>
      <w:r w:rsidR="00891C61">
        <w:rPr>
          <w:rFonts w:hint="eastAsia"/>
          <w:sz w:val="28"/>
          <w:szCs w:val="28"/>
        </w:rPr>
        <w:t>任务执行</w:t>
      </w:r>
      <w:r>
        <w:rPr>
          <w:rFonts w:hint="eastAsia"/>
          <w:sz w:val="28"/>
          <w:szCs w:val="28"/>
        </w:rPr>
        <w:t>方法。</w:t>
      </w:r>
    </w:p>
    <w:p w14:paraId="3740CA31" w14:textId="0E249623" w:rsidR="00971B65" w:rsidRDefault="00DC2EA6">
      <w:pPr>
        <w:spacing w:line="360" w:lineRule="auto"/>
        <w:ind w:firstLineChars="200" w:firstLine="560"/>
        <w:rPr>
          <w:sz w:val="28"/>
          <w:szCs w:val="28"/>
        </w:rPr>
      </w:pPr>
      <w:r>
        <w:rPr>
          <w:rFonts w:hint="eastAsia"/>
          <w:sz w:val="28"/>
          <w:szCs w:val="28"/>
        </w:rPr>
        <w:t>本说明书提供的一种电子设备，包括存储器、处理器及存储在存储器上并可在处理器上运行的计算机程序，所述处理器执行所述程序时实现上述的</w:t>
      </w:r>
      <w:r w:rsidR="00891C61">
        <w:rPr>
          <w:rFonts w:hint="eastAsia"/>
          <w:sz w:val="28"/>
          <w:szCs w:val="28"/>
        </w:rPr>
        <w:t>任务执行</w:t>
      </w:r>
      <w:r>
        <w:rPr>
          <w:rFonts w:hint="eastAsia"/>
          <w:sz w:val="28"/>
          <w:szCs w:val="28"/>
        </w:rPr>
        <w:t>方法。</w:t>
      </w:r>
    </w:p>
    <w:p w14:paraId="4B999896" w14:textId="77777777" w:rsidR="00971B65" w:rsidRDefault="00DC2EA6">
      <w:pPr>
        <w:spacing w:line="360" w:lineRule="auto"/>
        <w:ind w:firstLineChars="200" w:firstLine="560"/>
        <w:rPr>
          <w:bCs/>
          <w:sz w:val="28"/>
          <w:szCs w:val="28"/>
        </w:rPr>
      </w:pPr>
      <w:r>
        <w:rPr>
          <w:rFonts w:hint="eastAsia"/>
          <w:bCs/>
          <w:sz w:val="28"/>
          <w:szCs w:val="28"/>
        </w:rPr>
        <w:t>本说明书实施</w:t>
      </w:r>
      <w:proofErr w:type="gramStart"/>
      <w:r>
        <w:rPr>
          <w:rFonts w:hint="eastAsia"/>
          <w:bCs/>
          <w:sz w:val="28"/>
          <w:szCs w:val="28"/>
        </w:rPr>
        <w:t>例采用</w:t>
      </w:r>
      <w:proofErr w:type="gramEnd"/>
      <w:r>
        <w:rPr>
          <w:rFonts w:hint="eastAsia"/>
          <w:bCs/>
          <w:sz w:val="28"/>
          <w:szCs w:val="28"/>
        </w:rPr>
        <w:t>的上述至少一个技术方案能够达到以下有益效果：</w:t>
      </w:r>
    </w:p>
    <w:p w14:paraId="5E7F83B7" w14:textId="25731027" w:rsidR="00971B65" w:rsidRDefault="00DC2EA6">
      <w:pPr>
        <w:spacing w:line="360" w:lineRule="auto"/>
        <w:ind w:firstLineChars="200" w:firstLine="560"/>
        <w:rPr>
          <w:sz w:val="28"/>
          <w:szCs w:val="28"/>
        </w:rPr>
      </w:pPr>
      <w:r>
        <w:rPr>
          <w:rFonts w:hint="eastAsia"/>
          <w:sz w:val="28"/>
          <w:szCs w:val="28"/>
        </w:rPr>
        <w:t>本说明书实施例中</w:t>
      </w:r>
      <w:r w:rsidR="00B5566A">
        <w:rPr>
          <w:rFonts w:hint="eastAsia"/>
          <w:sz w:val="28"/>
          <w:szCs w:val="28"/>
        </w:rPr>
        <w:t>根据</w:t>
      </w:r>
      <w:r w:rsidR="00B14767">
        <w:rPr>
          <w:rFonts w:hint="eastAsia"/>
          <w:sz w:val="28"/>
          <w:szCs w:val="28"/>
        </w:rPr>
        <w:t>原始有向图</w:t>
      </w:r>
      <w:r w:rsidR="004602B9">
        <w:rPr>
          <w:rFonts w:hint="eastAsia"/>
          <w:sz w:val="28"/>
          <w:szCs w:val="28"/>
        </w:rPr>
        <w:t>中涉及的</w:t>
      </w:r>
      <w:proofErr w:type="gramStart"/>
      <w:r w:rsidR="004602B9">
        <w:rPr>
          <w:rFonts w:hint="eastAsia"/>
          <w:sz w:val="28"/>
          <w:szCs w:val="28"/>
        </w:rPr>
        <w:t>待变化边</w:t>
      </w:r>
      <w:proofErr w:type="gramEnd"/>
      <w:r w:rsidR="004602B9">
        <w:rPr>
          <w:rFonts w:hint="eastAsia"/>
          <w:sz w:val="28"/>
          <w:szCs w:val="28"/>
        </w:rPr>
        <w:t>的起始</w:t>
      </w:r>
      <w:r w:rsidR="00185140">
        <w:rPr>
          <w:rFonts w:hint="eastAsia"/>
          <w:sz w:val="28"/>
          <w:szCs w:val="28"/>
        </w:rPr>
        <w:t>顶点</w:t>
      </w:r>
      <w:r w:rsidR="004602B9">
        <w:rPr>
          <w:rFonts w:hint="eastAsia"/>
          <w:sz w:val="28"/>
          <w:szCs w:val="28"/>
        </w:rPr>
        <w:t>的状态</w:t>
      </w:r>
      <w:r w:rsidR="00624154">
        <w:rPr>
          <w:rFonts w:hint="eastAsia"/>
          <w:sz w:val="28"/>
          <w:szCs w:val="28"/>
        </w:rPr>
        <w:t>以及</w:t>
      </w:r>
      <w:proofErr w:type="gramStart"/>
      <w:r w:rsidR="00636CC2">
        <w:rPr>
          <w:rFonts w:hint="eastAsia"/>
          <w:sz w:val="28"/>
          <w:szCs w:val="28"/>
        </w:rPr>
        <w:t>受待变化边</w:t>
      </w:r>
      <w:proofErr w:type="gramEnd"/>
      <w:r w:rsidR="00636CC2">
        <w:rPr>
          <w:rFonts w:hint="eastAsia"/>
          <w:sz w:val="28"/>
          <w:szCs w:val="28"/>
        </w:rPr>
        <w:t>影响的目标</w:t>
      </w:r>
      <w:r w:rsidR="00185140">
        <w:rPr>
          <w:rFonts w:hint="eastAsia"/>
          <w:sz w:val="28"/>
          <w:szCs w:val="28"/>
        </w:rPr>
        <w:t>顶点</w:t>
      </w:r>
      <w:proofErr w:type="gramStart"/>
      <w:r w:rsidR="00636CC2">
        <w:rPr>
          <w:rFonts w:hint="eastAsia"/>
          <w:sz w:val="28"/>
          <w:szCs w:val="28"/>
        </w:rPr>
        <w:t>的入边连接</w:t>
      </w:r>
      <w:proofErr w:type="gramEnd"/>
      <w:r w:rsidR="00636CC2">
        <w:rPr>
          <w:rFonts w:hint="eastAsia"/>
          <w:sz w:val="28"/>
          <w:szCs w:val="28"/>
        </w:rPr>
        <w:t>的</w:t>
      </w:r>
      <w:r w:rsidR="00D475EE">
        <w:rPr>
          <w:rFonts w:hint="eastAsia"/>
          <w:sz w:val="28"/>
          <w:szCs w:val="28"/>
        </w:rPr>
        <w:t>邻居</w:t>
      </w:r>
      <w:r w:rsidR="00185140">
        <w:rPr>
          <w:rFonts w:hint="eastAsia"/>
          <w:sz w:val="28"/>
          <w:szCs w:val="28"/>
        </w:rPr>
        <w:t>顶点</w:t>
      </w:r>
      <w:r w:rsidR="00636CC2">
        <w:rPr>
          <w:rFonts w:hint="eastAsia"/>
          <w:sz w:val="28"/>
          <w:szCs w:val="28"/>
        </w:rPr>
        <w:t>的状态</w:t>
      </w:r>
      <w:r w:rsidR="00306778">
        <w:rPr>
          <w:rFonts w:hint="eastAsia"/>
          <w:sz w:val="28"/>
          <w:szCs w:val="28"/>
        </w:rPr>
        <w:t>中的至少一种</w:t>
      </w:r>
      <w:r w:rsidR="00306778">
        <w:rPr>
          <w:rFonts w:hint="eastAsia"/>
          <w:sz w:val="28"/>
          <w:szCs w:val="28"/>
        </w:rPr>
        <w:lastRenderedPageBreak/>
        <w:t>状态</w:t>
      </w:r>
      <w:r w:rsidR="00636CC2">
        <w:rPr>
          <w:rFonts w:hint="eastAsia"/>
          <w:sz w:val="28"/>
          <w:szCs w:val="28"/>
        </w:rPr>
        <w:t>，确定出</w:t>
      </w:r>
      <w:r w:rsidR="00306778">
        <w:rPr>
          <w:rFonts w:hint="eastAsia"/>
          <w:sz w:val="28"/>
          <w:szCs w:val="28"/>
        </w:rPr>
        <w:t>通过</w:t>
      </w:r>
      <w:proofErr w:type="gramStart"/>
      <w:r w:rsidR="00306778">
        <w:rPr>
          <w:rFonts w:hint="eastAsia"/>
          <w:sz w:val="28"/>
          <w:szCs w:val="28"/>
        </w:rPr>
        <w:t>待变化边</w:t>
      </w:r>
      <w:proofErr w:type="gramEnd"/>
      <w:r w:rsidR="00306778">
        <w:rPr>
          <w:rFonts w:hint="eastAsia"/>
          <w:sz w:val="28"/>
          <w:szCs w:val="28"/>
        </w:rPr>
        <w:t>对原始有向图进行</w:t>
      </w:r>
      <w:r w:rsidR="00FF0FF4">
        <w:rPr>
          <w:rFonts w:hint="eastAsia"/>
          <w:sz w:val="28"/>
          <w:szCs w:val="28"/>
        </w:rPr>
        <w:t>调整</w:t>
      </w:r>
      <w:proofErr w:type="gramStart"/>
      <w:r w:rsidR="00FF0FF4">
        <w:rPr>
          <w:rFonts w:hint="eastAsia"/>
          <w:sz w:val="28"/>
          <w:szCs w:val="28"/>
        </w:rPr>
        <w:t>后</w:t>
      </w:r>
      <w:r w:rsidR="004E7061">
        <w:rPr>
          <w:rFonts w:hint="eastAsia"/>
          <w:sz w:val="28"/>
          <w:szCs w:val="28"/>
        </w:rPr>
        <w:t>目标</w:t>
      </w:r>
      <w:proofErr w:type="gramEnd"/>
      <w:r w:rsidR="00185140">
        <w:rPr>
          <w:rFonts w:hint="eastAsia"/>
          <w:sz w:val="28"/>
          <w:szCs w:val="28"/>
        </w:rPr>
        <w:t>顶点</w:t>
      </w:r>
      <w:r w:rsidR="004E7061">
        <w:rPr>
          <w:rFonts w:hint="eastAsia"/>
          <w:sz w:val="28"/>
          <w:szCs w:val="28"/>
        </w:rPr>
        <w:t>的变化后状态，并基于</w:t>
      </w:r>
      <w:r w:rsidR="00210A75">
        <w:rPr>
          <w:rFonts w:hint="eastAsia"/>
          <w:sz w:val="28"/>
          <w:szCs w:val="28"/>
        </w:rPr>
        <w:t>目标</w:t>
      </w:r>
      <w:r w:rsidR="00185140">
        <w:rPr>
          <w:rFonts w:hint="eastAsia"/>
          <w:sz w:val="28"/>
          <w:szCs w:val="28"/>
        </w:rPr>
        <w:t>顶点</w:t>
      </w:r>
      <w:r w:rsidR="00306778">
        <w:rPr>
          <w:rFonts w:hint="eastAsia"/>
          <w:sz w:val="28"/>
          <w:szCs w:val="28"/>
        </w:rPr>
        <w:t>的</w:t>
      </w:r>
      <w:r w:rsidR="00210A75">
        <w:rPr>
          <w:rFonts w:hint="eastAsia"/>
          <w:sz w:val="28"/>
          <w:szCs w:val="28"/>
        </w:rPr>
        <w:t>变化后状态</w:t>
      </w:r>
      <w:r w:rsidR="00306778">
        <w:rPr>
          <w:rFonts w:hint="eastAsia"/>
          <w:sz w:val="28"/>
          <w:szCs w:val="28"/>
        </w:rPr>
        <w:t>以及</w:t>
      </w:r>
      <w:r w:rsidR="0024260E">
        <w:rPr>
          <w:rFonts w:hint="eastAsia"/>
          <w:sz w:val="28"/>
          <w:szCs w:val="28"/>
        </w:rPr>
        <w:t>原始有向图中未受</w:t>
      </w:r>
      <w:proofErr w:type="gramStart"/>
      <w:r w:rsidR="0024260E">
        <w:rPr>
          <w:rFonts w:hint="eastAsia"/>
          <w:sz w:val="28"/>
          <w:szCs w:val="28"/>
        </w:rPr>
        <w:t>待变化边</w:t>
      </w:r>
      <w:proofErr w:type="gramEnd"/>
      <w:r w:rsidR="0024260E">
        <w:rPr>
          <w:rFonts w:hint="eastAsia"/>
          <w:sz w:val="28"/>
          <w:szCs w:val="28"/>
        </w:rPr>
        <w:t>影响的</w:t>
      </w:r>
      <w:r w:rsidR="00185140">
        <w:rPr>
          <w:rFonts w:hint="eastAsia"/>
          <w:sz w:val="28"/>
          <w:szCs w:val="28"/>
        </w:rPr>
        <w:t>顶点</w:t>
      </w:r>
      <w:r w:rsidR="0024260E">
        <w:rPr>
          <w:rFonts w:hint="eastAsia"/>
          <w:sz w:val="28"/>
          <w:szCs w:val="28"/>
        </w:rPr>
        <w:t>的状态</w:t>
      </w:r>
      <w:r w:rsidR="00210A75">
        <w:rPr>
          <w:rFonts w:hint="eastAsia"/>
          <w:sz w:val="28"/>
          <w:szCs w:val="28"/>
        </w:rPr>
        <w:t>，执行目标任务。在此方法中，</w:t>
      </w:r>
      <w:r w:rsidR="006C123D">
        <w:rPr>
          <w:rFonts w:hint="eastAsia"/>
          <w:sz w:val="28"/>
          <w:szCs w:val="28"/>
        </w:rPr>
        <w:t>在</w:t>
      </w:r>
      <w:r w:rsidR="00E54DEE">
        <w:rPr>
          <w:rFonts w:hint="eastAsia"/>
          <w:sz w:val="28"/>
          <w:szCs w:val="28"/>
        </w:rPr>
        <w:t>有向图</w:t>
      </w:r>
      <w:r w:rsidR="0024260E">
        <w:rPr>
          <w:rFonts w:hint="eastAsia"/>
          <w:sz w:val="28"/>
          <w:szCs w:val="28"/>
        </w:rPr>
        <w:t>调整</w:t>
      </w:r>
      <w:r w:rsidR="006C123D">
        <w:rPr>
          <w:rFonts w:hint="eastAsia"/>
          <w:sz w:val="28"/>
          <w:szCs w:val="28"/>
        </w:rPr>
        <w:t>之后，无需</w:t>
      </w:r>
      <w:r w:rsidR="004657DF">
        <w:rPr>
          <w:rFonts w:hint="eastAsia"/>
          <w:sz w:val="28"/>
          <w:szCs w:val="28"/>
        </w:rPr>
        <w:t>重新计算</w:t>
      </w:r>
      <w:r w:rsidR="00FF0FF4">
        <w:rPr>
          <w:rFonts w:hint="eastAsia"/>
          <w:sz w:val="28"/>
          <w:szCs w:val="28"/>
        </w:rPr>
        <w:t>调整后有向图</w:t>
      </w:r>
      <w:r w:rsidR="004657DF">
        <w:rPr>
          <w:rFonts w:hint="eastAsia"/>
          <w:sz w:val="28"/>
          <w:szCs w:val="28"/>
        </w:rPr>
        <w:t>中</w:t>
      </w:r>
      <w:r w:rsidR="00361A48">
        <w:rPr>
          <w:rFonts w:hint="eastAsia"/>
          <w:sz w:val="28"/>
          <w:szCs w:val="28"/>
        </w:rPr>
        <w:t>所有</w:t>
      </w:r>
      <w:r w:rsidR="00185140">
        <w:rPr>
          <w:rFonts w:hint="eastAsia"/>
          <w:sz w:val="28"/>
          <w:szCs w:val="28"/>
        </w:rPr>
        <w:t>顶点</w:t>
      </w:r>
      <w:r w:rsidR="004657DF">
        <w:rPr>
          <w:rFonts w:hint="eastAsia"/>
          <w:sz w:val="28"/>
          <w:szCs w:val="28"/>
        </w:rPr>
        <w:t>的状态，而是基于</w:t>
      </w:r>
      <w:r w:rsidR="00B14767">
        <w:rPr>
          <w:rFonts w:hint="eastAsia"/>
          <w:sz w:val="28"/>
          <w:szCs w:val="28"/>
        </w:rPr>
        <w:t>原始有向图</w:t>
      </w:r>
      <w:r w:rsidR="00F5707E">
        <w:rPr>
          <w:rFonts w:hint="eastAsia"/>
          <w:sz w:val="28"/>
          <w:szCs w:val="28"/>
        </w:rPr>
        <w:t>中</w:t>
      </w:r>
      <w:r w:rsidR="00760116">
        <w:rPr>
          <w:rFonts w:hint="eastAsia"/>
          <w:sz w:val="28"/>
          <w:szCs w:val="28"/>
        </w:rPr>
        <w:t>至少部分</w:t>
      </w:r>
      <w:r w:rsidR="00185140">
        <w:rPr>
          <w:rFonts w:hint="eastAsia"/>
          <w:sz w:val="28"/>
          <w:szCs w:val="28"/>
        </w:rPr>
        <w:t>顶点</w:t>
      </w:r>
      <w:r w:rsidR="00F5707E">
        <w:rPr>
          <w:rFonts w:hint="eastAsia"/>
          <w:sz w:val="28"/>
          <w:szCs w:val="28"/>
        </w:rPr>
        <w:t>的状态，</w:t>
      </w:r>
      <w:r w:rsidR="00361A48">
        <w:rPr>
          <w:rFonts w:hint="eastAsia"/>
          <w:sz w:val="28"/>
          <w:szCs w:val="28"/>
        </w:rPr>
        <w:t>只</w:t>
      </w:r>
      <w:r w:rsidR="00F5707E">
        <w:rPr>
          <w:rFonts w:hint="eastAsia"/>
          <w:sz w:val="28"/>
          <w:szCs w:val="28"/>
        </w:rPr>
        <w:t>对受到</w:t>
      </w:r>
      <w:proofErr w:type="gramStart"/>
      <w:r w:rsidR="00F5707E">
        <w:rPr>
          <w:rFonts w:hint="eastAsia"/>
          <w:sz w:val="28"/>
          <w:szCs w:val="28"/>
        </w:rPr>
        <w:t>插入边</w:t>
      </w:r>
      <w:proofErr w:type="gramEnd"/>
      <w:r w:rsidR="00F5707E">
        <w:rPr>
          <w:rFonts w:hint="eastAsia"/>
          <w:sz w:val="28"/>
          <w:szCs w:val="28"/>
        </w:rPr>
        <w:t>或删除边影响的</w:t>
      </w:r>
      <w:r w:rsidR="00185140">
        <w:rPr>
          <w:rFonts w:hint="eastAsia"/>
          <w:sz w:val="28"/>
          <w:szCs w:val="28"/>
        </w:rPr>
        <w:t>顶点</w:t>
      </w:r>
      <w:r w:rsidR="00361A48">
        <w:rPr>
          <w:rFonts w:hint="eastAsia"/>
          <w:sz w:val="28"/>
          <w:szCs w:val="28"/>
        </w:rPr>
        <w:t>的状态进行重新计算，不受影响的</w:t>
      </w:r>
      <w:r w:rsidR="00185140">
        <w:rPr>
          <w:rFonts w:hint="eastAsia"/>
          <w:sz w:val="28"/>
          <w:szCs w:val="28"/>
        </w:rPr>
        <w:t>顶点</w:t>
      </w:r>
      <w:r w:rsidR="00506CF2">
        <w:rPr>
          <w:rFonts w:hint="eastAsia"/>
          <w:sz w:val="28"/>
          <w:szCs w:val="28"/>
        </w:rPr>
        <w:t>的状态无需重新计算，从而减少了冗余计算。</w:t>
      </w:r>
    </w:p>
    <w:p w14:paraId="5CECD96C" w14:textId="77777777" w:rsidR="00971B65" w:rsidRDefault="00DC2EA6" w:rsidP="00140109">
      <w:pPr>
        <w:adjustRightInd w:val="0"/>
        <w:snapToGrid w:val="0"/>
        <w:spacing w:line="360" w:lineRule="auto"/>
        <w:ind w:firstLineChars="200" w:firstLine="562"/>
        <w:rPr>
          <w:b/>
          <w:sz w:val="28"/>
          <w:u w:val="single"/>
        </w:rPr>
      </w:pPr>
      <w:r>
        <w:rPr>
          <w:rFonts w:hint="eastAsia"/>
          <w:b/>
          <w:sz w:val="28"/>
          <w:u w:val="single"/>
        </w:rPr>
        <w:t>附图说明</w:t>
      </w:r>
    </w:p>
    <w:p w14:paraId="055DEB31" w14:textId="77777777" w:rsidR="00971B65" w:rsidRDefault="00DC2EA6">
      <w:pPr>
        <w:adjustRightInd w:val="0"/>
        <w:snapToGrid w:val="0"/>
        <w:spacing w:line="360" w:lineRule="auto"/>
        <w:ind w:firstLineChars="200" w:firstLine="560"/>
        <w:rPr>
          <w:sz w:val="28"/>
        </w:rPr>
      </w:pPr>
      <w:r>
        <w:rPr>
          <w:rFonts w:hint="eastAsia"/>
          <w:bCs/>
          <w:sz w:val="28"/>
          <w:szCs w:val="28"/>
        </w:rPr>
        <w:t>此处所说明的附图用来提供对本说明书的进一步理解，构成本说明书的一部分，本说明书的示意性实施例及其说明用于解释本说明书，并不构成对本说明书的不当限定。在附图中：</w:t>
      </w:r>
    </w:p>
    <w:p w14:paraId="7F1459F0" w14:textId="2CA07463" w:rsidR="00971B65" w:rsidRPr="00AC2483" w:rsidRDefault="00DC2EA6">
      <w:pPr>
        <w:adjustRightInd w:val="0"/>
        <w:snapToGrid w:val="0"/>
        <w:spacing w:line="360" w:lineRule="auto"/>
        <w:ind w:firstLineChars="200" w:firstLine="560"/>
        <w:rPr>
          <w:sz w:val="28"/>
          <w:szCs w:val="28"/>
        </w:rPr>
      </w:pPr>
      <w:r w:rsidRPr="0078290B">
        <w:rPr>
          <w:rFonts w:hint="eastAsia"/>
          <w:sz w:val="28"/>
        </w:rPr>
        <w:t>图</w:t>
      </w:r>
      <w:r w:rsidRPr="0078290B">
        <w:rPr>
          <w:sz w:val="28"/>
        </w:rPr>
        <w:t>1</w:t>
      </w:r>
      <w:r w:rsidRPr="007D57D0">
        <w:rPr>
          <w:rFonts w:hint="eastAsia"/>
          <w:sz w:val="28"/>
        </w:rPr>
        <w:t>为本说明书实施</w:t>
      </w:r>
      <w:proofErr w:type="gramStart"/>
      <w:r w:rsidRPr="007D57D0">
        <w:rPr>
          <w:rFonts w:hint="eastAsia"/>
          <w:sz w:val="28"/>
        </w:rPr>
        <w:t>例提供</w:t>
      </w:r>
      <w:proofErr w:type="gramEnd"/>
      <w:r w:rsidRPr="007D57D0">
        <w:rPr>
          <w:rFonts w:hint="eastAsia"/>
          <w:sz w:val="28"/>
        </w:rPr>
        <w:t>的</w:t>
      </w:r>
      <w:r w:rsidR="00DA3B6E">
        <w:rPr>
          <w:rFonts w:hint="eastAsia"/>
          <w:sz w:val="28"/>
        </w:rPr>
        <w:t>任务执行</w:t>
      </w:r>
      <w:r w:rsidRPr="007D57D0">
        <w:rPr>
          <w:rFonts w:hint="eastAsia"/>
          <w:sz w:val="28"/>
        </w:rPr>
        <w:t>方法的流程示意图；</w:t>
      </w:r>
    </w:p>
    <w:p w14:paraId="4ACB53A8" w14:textId="1B96FA3A" w:rsidR="00971B65" w:rsidRPr="00AC2483" w:rsidRDefault="00DC2EA6">
      <w:pPr>
        <w:adjustRightInd w:val="0"/>
        <w:snapToGrid w:val="0"/>
        <w:spacing w:line="360" w:lineRule="auto"/>
        <w:ind w:firstLineChars="200" w:firstLine="560"/>
        <w:rPr>
          <w:sz w:val="28"/>
        </w:rPr>
      </w:pPr>
      <w:r w:rsidRPr="00AC2483">
        <w:rPr>
          <w:rFonts w:hint="eastAsia"/>
          <w:sz w:val="28"/>
          <w:szCs w:val="28"/>
        </w:rPr>
        <w:t>图</w:t>
      </w:r>
      <w:r w:rsidRPr="00AC2483">
        <w:rPr>
          <w:rFonts w:hint="eastAsia"/>
          <w:sz w:val="28"/>
          <w:szCs w:val="28"/>
        </w:rPr>
        <w:t>2</w:t>
      </w:r>
      <w:r w:rsidRPr="00AC2483">
        <w:rPr>
          <w:rFonts w:hint="eastAsia"/>
          <w:sz w:val="28"/>
          <w:szCs w:val="28"/>
        </w:rPr>
        <w:t>为本说明书实施</w:t>
      </w:r>
      <w:proofErr w:type="gramStart"/>
      <w:r w:rsidRPr="00AC2483">
        <w:rPr>
          <w:rFonts w:hint="eastAsia"/>
          <w:sz w:val="28"/>
          <w:szCs w:val="28"/>
        </w:rPr>
        <w:t>例提供</w:t>
      </w:r>
      <w:proofErr w:type="gramEnd"/>
      <w:r w:rsidRPr="00AC2483">
        <w:rPr>
          <w:rFonts w:hint="eastAsia"/>
          <w:sz w:val="28"/>
          <w:szCs w:val="28"/>
        </w:rPr>
        <w:t>的</w:t>
      </w:r>
      <w:r w:rsidR="00265ED8">
        <w:rPr>
          <w:rFonts w:hint="eastAsia"/>
          <w:sz w:val="28"/>
          <w:szCs w:val="28"/>
        </w:rPr>
        <w:t>图处理单元的位置</w:t>
      </w:r>
      <w:r w:rsidRPr="00AC2483">
        <w:rPr>
          <w:rFonts w:hint="eastAsia"/>
          <w:sz w:val="28"/>
        </w:rPr>
        <w:t>示意图；</w:t>
      </w:r>
    </w:p>
    <w:p w14:paraId="75553D74" w14:textId="0A0A3FEA" w:rsidR="00971B65" w:rsidRPr="00AC2483" w:rsidRDefault="00DC2EA6">
      <w:pPr>
        <w:adjustRightInd w:val="0"/>
        <w:snapToGrid w:val="0"/>
        <w:spacing w:line="360" w:lineRule="auto"/>
        <w:ind w:firstLineChars="200" w:firstLine="560"/>
        <w:rPr>
          <w:sz w:val="28"/>
        </w:rPr>
      </w:pPr>
      <w:r w:rsidRPr="00AC2483">
        <w:rPr>
          <w:rFonts w:hint="eastAsia"/>
          <w:sz w:val="28"/>
        </w:rPr>
        <w:t>图</w:t>
      </w:r>
      <w:r w:rsidRPr="00AC2483">
        <w:rPr>
          <w:rFonts w:hint="eastAsia"/>
          <w:sz w:val="28"/>
        </w:rPr>
        <w:t>3</w:t>
      </w:r>
      <w:r w:rsidRPr="00AC2483">
        <w:rPr>
          <w:rFonts w:hint="eastAsia"/>
          <w:sz w:val="28"/>
        </w:rPr>
        <w:t>为本说明书实施</w:t>
      </w:r>
      <w:proofErr w:type="gramStart"/>
      <w:r w:rsidRPr="00AC2483">
        <w:rPr>
          <w:rFonts w:hint="eastAsia"/>
          <w:sz w:val="28"/>
        </w:rPr>
        <w:t>例提供</w:t>
      </w:r>
      <w:proofErr w:type="gramEnd"/>
      <w:r w:rsidRPr="00AC2483">
        <w:rPr>
          <w:rFonts w:hint="eastAsia"/>
          <w:sz w:val="28"/>
        </w:rPr>
        <w:t>的</w:t>
      </w:r>
      <w:r w:rsidR="0011342B">
        <w:rPr>
          <w:rFonts w:hint="eastAsia"/>
          <w:sz w:val="28"/>
        </w:rPr>
        <w:t>图处理单元</w:t>
      </w:r>
      <w:r w:rsidR="00616F14" w:rsidRPr="00AC2483">
        <w:rPr>
          <w:rFonts w:hint="eastAsia"/>
          <w:sz w:val="28"/>
        </w:rPr>
        <w:t>的</w:t>
      </w:r>
      <w:r w:rsidR="0011342B">
        <w:rPr>
          <w:rFonts w:hint="eastAsia"/>
          <w:sz w:val="28"/>
        </w:rPr>
        <w:t>结构</w:t>
      </w:r>
      <w:r w:rsidRPr="00AC2483">
        <w:rPr>
          <w:rFonts w:hint="eastAsia"/>
          <w:sz w:val="28"/>
        </w:rPr>
        <w:t>示意图；</w:t>
      </w:r>
    </w:p>
    <w:p w14:paraId="62237AC8" w14:textId="4A3F6E3A" w:rsidR="00616F14" w:rsidRPr="00AC2483" w:rsidRDefault="00616F14" w:rsidP="00616F14">
      <w:pPr>
        <w:adjustRightInd w:val="0"/>
        <w:snapToGrid w:val="0"/>
        <w:spacing w:line="360" w:lineRule="auto"/>
        <w:ind w:firstLineChars="200" w:firstLine="560"/>
        <w:rPr>
          <w:sz w:val="28"/>
        </w:rPr>
      </w:pPr>
      <w:r w:rsidRPr="00AC2483">
        <w:rPr>
          <w:rFonts w:hint="eastAsia"/>
          <w:sz w:val="28"/>
        </w:rPr>
        <w:t>图</w:t>
      </w:r>
      <w:r w:rsidRPr="00AC2483">
        <w:rPr>
          <w:rFonts w:hint="eastAsia"/>
          <w:sz w:val="28"/>
        </w:rPr>
        <w:t>4</w:t>
      </w:r>
      <w:r w:rsidRPr="00AC2483">
        <w:rPr>
          <w:rFonts w:hint="eastAsia"/>
          <w:sz w:val="28"/>
        </w:rPr>
        <w:t>为本说明书实施</w:t>
      </w:r>
      <w:proofErr w:type="gramStart"/>
      <w:r w:rsidRPr="00AC2483">
        <w:rPr>
          <w:rFonts w:hint="eastAsia"/>
          <w:sz w:val="28"/>
        </w:rPr>
        <w:t>例提供</w:t>
      </w:r>
      <w:proofErr w:type="gramEnd"/>
      <w:r w:rsidRPr="00AC2483">
        <w:rPr>
          <w:rFonts w:hint="eastAsia"/>
          <w:sz w:val="28"/>
        </w:rPr>
        <w:t>的</w:t>
      </w:r>
      <w:r w:rsidR="007E06FA">
        <w:rPr>
          <w:rFonts w:hint="eastAsia"/>
          <w:sz w:val="28"/>
        </w:rPr>
        <w:t>在原始有向图中</w:t>
      </w:r>
      <w:r w:rsidR="000847DD">
        <w:rPr>
          <w:rFonts w:hint="eastAsia"/>
          <w:sz w:val="28"/>
        </w:rPr>
        <w:t>查找出</w:t>
      </w:r>
      <w:r w:rsidR="007E06FA">
        <w:rPr>
          <w:rFonts w:hint="eastAsia"/>
          <w:sz w:val="28"/>
        </w:rPr>
        <w:t>目标</w:t>
      </w:r>
      <w:r w:rsidR="00185140">
        <w:rPr>
          <w:rFonts w:hint="eastAsia"/>
          <w:sz w:val="28"/>
        </w:rPr>
        <w:t>顶点</w:t>
      </w:r>
      <w:r w:rsidRPr="00AC2483">
        <w:rPr>
          <w:rFonts w:hint="eastAsia"/>
          <w:sz w:val="28"/>
        </w:rPr>
        <w:t>的示意图；</w:t>
      </w:r>
    </w:p>
    <w:p w14:paraId="062A3D60" w14:textId="10DDBEA1" w:rsidR="00616F14" w:rsidRPr="00AC2483" w:rsidRDefault="00616F14">
      <w:pPr>
        <w:adjustRightInd w:val="0"/>
        <w:snapToGrid w:val="0"/>
        <w:spacing w:line="360" w:lineRule="auto"/>
        <w:ind w:firstLineChars="200" w:firstLine="560"/>
        <w:rPr>
          <w:sz w:val="28"/>
        </w:rPr>
      </w:pPr>
      <w:r w:rsidRPr="00AC2483">
        <w:rPr>
          <w:rFonts w:hint="eastAsia"/>
          <w:sz w:val="28"/>
        </w:rPr>
        <w:t>图</w:t>
      </w:r>
      <w:r w:rsidRPr="00AC2483">
        <w:rPr>
          <w:rFonts w:hint="eastAsia"/>
          <w:sz w:val="28"/>
        </w:rPr>
        <w:t>5</w:t>
      </w:r>
      <w:r w:rsidRPr="00AC2483">
        <w:rPr>
          <w:rFonts w:hint="eastAsia"/>
          <w:sz w:val="28"/>
        </w:rPr>
        <w:t>为本说明书实施</w:t>
      </w:r>
      <w:proofErr w:type="gramStart"/>
      <w:r w:rsidRPr="00AC2483">
        <w:rPr>
          <w:rFonts w:hint="eastAsia"/>
          <w:sz w:val="28"/>
        </w:rPr>
        <w:t>例提供</w:t>
      </w:r>
      <w:proofErr w:type="gramEnd"/>
      <w:r w:rsidRPr="00AC2483">
        <w:rPr>
          <w:rFonts w:hint="eastAsia"/>
          <w:sz w:val="28"/>
        </w:rPr>
        <w:t>的</w:t>
      </w:r>
      <w:r w:rsidR="002403BF">
        <w:rPr>
          <w:rFonts w:hint="eastAsia"/>
          <w:sz w:val="28"/>
        </w:rPr>
        <w:t>原始有向图与调整后有向图</w:t>
      </w:r>
      <w:r w:rsidRPr="00AC2483">
        <w:rPr>
          <w:rFonts w:hint="eastAsia"/>
          <w:sz w:val="28"/>
        </w:rPr>
        <w:t>的</w:t>
      </w:r>
      <w:r w:rsidR="002403BF">
        <w:rPr>
          <w:rFonts w:hint="eastAsia"/>
          <w:sz w:val="28"/>
        </w:rPr>
        <w:t>对照</w:t>
      </w:r>
      <w:r w:rsidRPr="00AC2483">
        <w:rPr>
          <w:rFonts w:hint="eastAsia"/>
          <w:sz w:val="28"/>
        </w:rPr>
        <w:t>示意图；</w:t>
      </w:r>
    </w:p>
    <w:p w14:paraId="1D8142E0" w14:textId="26C88D6F" w:rsidR="00616F14" w:rsidRPr="00AC2483" w:rsidRDefault="00616F14">
      <w:pPr>
        <w:adjustRightInd w:val="0"/>
        <w:snapToGrid w:val="0"/>
        <w:spacing w:line="360" w:lineRule="auto"/>
        <w:ind w:firstLineChars="200" w:firstLine="560"/>
        <w:rPr>
          <w:sz w:val="28"/>
        </w:rPr>
      </w:pPr>
      <w:r w:rsidRPr="00AC2483">
        <w:rPr>
          <w:rFonts w:hint="eastAsia"/>
          <w:sz w:val="28"/>
        </w:rPr>
        <w:t>图</w:t>
      </w:r>
      <w:r w:rsidRPr="00AC2483">
        <w:rPr>
          <w:rFonts w:hint="eastAsia"/>
          <w:sz w:val="28"/>
        </w:rPr>
        <w:t>6</w:t>
      </w:r>
      <w:r w:rsidRPr="00AC2483">
        <w:rPr>
          <w:rFonts w:hint="eastAsia"/>
          <w:sz w:val="28"/>
        </w:rPr>
        <w:t>为本说明书实施</w:t>
      </w:r>
      <w:proofErr w:type="gramStart"/>
      <w:r w:rsidRPr="00AC2483">
        <w:rPr>
          <w:rFonts w:hint="eastAsia"/>
          <w:sz w:val="28"/>
        </w:rPr>
        <w:t>例提供的</w:t>
      </w:r>
      <w:r w:rsidR="002403BF">
        <w:rPr>
          <w:rFonts w:hint="eastAsia"/>
          <w:sz w:val="28"/>
          <w:szCs w:val="28"/>
        </w:rPr>
        <w:t>插入边前</w:t>
      </w:r>
      <w:proofErr w:type="gramEnd"/>
      <w:r w:rsidR="002403BF">
        <w:rPr>
          <w:rFonts w:hint="eastAsia"/>
          <w:sz w:val="28"/>
          <w:szCs w:val="28"/>
        </w:rPr>
        <w:t>的原始有向图与</w:t>
      </w:r>
      <w:proofErr w:type="gramStart"/>
      <w:r w:rsidR="002403BF">
        <w:rPr>
          <w:rFonts w:hint="eastAsia"/>
          <w:sz w:val="28"/>
          <w:szCs w:val="28"/>
        </w:rPr>
        <w:t>插入边</w:t>
      </w:r>
      <w:proofErr w:type="gramEnd"/>
      <w:r w:rsidR="002403BF">
        <w:rPr>
          <w:rFonts w:hint="eastAsia"/>
          <w:sz w:val="28"/>
          <w:szCs w:val="28"/>
        </w:rPr>
        <w:t>后的调整后有向图的对照示意图</w:t>
      </w:r>
      <w:r w:rsidRPr="00AC2483">
        <w:rPr>
          <w:rFonts w:hint="eastAsia"/>
          <w:sz w:val="28"/>
        </w:rPr>
        <w:t>；</w:t>
      </w:r>
    </w:p>
    <w:p w14:paraId="02EF4B4B" w14:textId="76E6B250" w:rsidR="0078290B" w:rsidRPr="00AC2483" w:rsidRDefault="0078290B">
      <w:pPr>
        <w:adjustRightInd w:val="0"/>
        <w:snapToGrid w:val="0"/>
        <w:spacing w:line="360" w:lineRule="auto"/>
        <w:ind w:firstLineChars="200" w:firstLine="560"/>
        <w:rPr>
          <w:sz w:val="28"/>
          <w:szCs w:val="28"/>
        </w:rPr>
      </w:pPr>
      <w:r w:rsidRPr="00AC2483">
        <w:rPr>
          <w:rFonts w:hint="eastAsia"/>
          <w:sz w:val="28"/>
        </w:rPr>
        <w:t>图</w:t>
      </w:r>
      <w:r w:rsidRPr="00AC2483">
        <w:rPr>
          <w:rFonts w:hint="eastAsia"/>
          <w:sz w:val="28"/>
        </w:rPr>
        <w:t>7</w:t>
      </w:r>
      <w:r w:rsidRPr="00AC2483">
        <w:rPr>
          <w:rFonts w:hint="eastAsia"/>
          <w:sz w:val="28"/>
        </w:rPr>
        <w:t>为本说明书实施</w:t>
      </w:r>
      <w:proofErr w:type="gramStart"/>
      <w:r w:rsidRPr="00AC2483">
        <w:rPr>
          <w:rFonts w:hint="eastAsia"/>
          <w:sz w:val="28"/>
        </w:rPr>
        <w:t>例提供</w:t>
      </w:r>
      <w:proofErr w:type="gramEnd"/>
      <w:r w:rsidRPr="00AC2483">
        <w:rPr>
          <w:rFonts w:hint="eastAsia"/>
          <w:sz w:val="28"/>
        </w:rPr>
        <w:t>的</w:t>
      </w:r>
      <w:proofErr w:type="gramStart"/>
      <w:r w:rsidR="002403BF">
        <w:rPr>
          <w:rFonts w:hint="eastAsia"/>
          <w:sz w:val="28"/>
          <w:szCs w:val="28"/>
        </w:rPr>
        <w:t>删除边前的</w:t>
      </w:r>
      <w:proofErr w:type="gramEnd"/>
      <w:r w:rsidR="002403BF">
        <w:rPr>
          <w:rFonts w:hint="eastAsia"/>
          <w:sz w:val="28"/>
          <w:szCs w:val="28"/>
        </w:rPr>
        <w:t>原始有向图与删除边后的调整后有向图的对照示意图</w:t>
      </w:r>
      <w:r w:rsidRPr="00AC2483">
        <w:rPr>
          <w:rFonts w:hint="eastAsia"/>
          <w:sz w:val="28"/>
        </w:rPr>
        <w:t>；</w:t>
      </w:r>
    </w:p>
    <w:p w14:paraId="31282D66" w14:textId="12E95A0E" w:rsidR="00971B65" w:rsidRPr="00AC2483" w:rsidRDefault="00DC2EA6">
      <w:pPr>
        <w:adjustRightInd w:val="0"/>
        <w:snapToGrid w:val="0"/>
        <w:spacing w:line="360" w:lineRule="auto"/>
        <w:ind w:firstLineChars="200" w:firstLine="560"/>
        <w:rPr>
          <w:sz w:val="28"/>
        </w:rPr>
      </w:pPr>
      <w:r w:rsidRPr="00AC2483">
        <w:rPr>
          <w:rFonts w:hint="eastAsia"/>
          <w:sz w:val="28"/>
          <w:szCs w:val="28"/>
        </w:rPr>
        <w:t>图</w:t>
      </w:r>
      <w:r w:rsidR="0078290B" w:rsidRPr="00AC2483">
        <w:rPr>
          <w:rFonts w:hint="eastAsia"/>
          <w:sz w:val="28"/>
          <w:szCs w:val="28"/>
        </w:rPr>
        <w:t>8</w:t>
      </w:r>
      <w:r w:rsidRPr="00AC2483">
        <w:rPr>
          <w:rFonts w:hint="eastAsia"/>
          <w:sz w:val="28"/>
          <w:szCs w:val="28"/>
        </w:rPr>
        <w:t>为本说明书实施</w:t>
      </w:r>
      <w:proofErr w:type="gramStart"/>
      <w:r w:rsidRPr="00AC2483">
        <w:rPr>
          <w:rFonts w:hint="eastAsia"/>
          <w:sz w:val="28"/>
          <w:szCs w:val="28"/>
        </w:rPr>
        <w:t>例提供</w:t>
      </w:r>
      <w:proofErr w:type="gramEnd"/>
      <w:r w:rsidRPr="00AC2483">
        <w:rPr>
          <w:rFonts w:hint="eastAsia"/>
          <w:sz w:val="28"/>
          <w:szCs w:val="28"/>
        </w:rPr>
        <w:t>的</w:t>
      </w:r>
      <w:r w:rsidR="00CE687E">
        <w:rPr>
          <w:rFonts w:hint="eastAsia"/>
          <w:sz w:val="28"/>
        </w:rPr>
        <w:t>任务执行装置</w:t>
      </w:r>
      <w:r w:rsidRPr="00AC2483">
        <w:rPr>
          <w:rFonts w:hint="eastAsia"/>
          <w:sz w:val="28"/>
        </w:rPr>
        <w:t>结构示意图；</w:t>
      </w:r>
    </w:p>
    <w:p w14:paraId="6D6281E3" w14:textId="77777777" w:rsidR="00971B65" w:rsidRDefault="00DC2EA6">
      <w:pPr>
        <w:adjustRightInd w:val="0"/>
        <w:snapToGrid w:val="0"/>
        <w:spacing w:line="360" w:lineRule="auto"/>
        <w:ind w:firstLineChars="200" w:firstLine="560"/>
        <w:rPr>
          <w:sz w:val="28"/>
        </w:rPr>
      </w:pPr>
      <w:r w:rsidRPr="00AC2483">
        <w:rPr>
          <w:rFonts w:hint="eastAsia"/>
          <w:sz w:val="28"/>
        </w:rPr>
        <w:t>图</w:t>
      </w:r>
      <w:r w:rsidR="0078290B" w:rsidRPr="00AC2483">
        <w:rPr>
          <w:rFonts w:hint="eastAsia"/>
          <w:sz w:val="28"/>
        </w:rPr>
        <w:t>9</w:t>
      </w:r>
      <w:r w:rsidRPr="00AC2483">
        <w:rPr>
          <w:rFonts w:hint="eastAsia"/>
          <w:sz w:val="28"/>
        </w:rPr>
        <w:t>为</w:t>
      </w:r>
      <w:r w:rsidRPr="00AC2483">
        <w:rPr>
          <w:rFonts w:hint="eastAsia"/>
          <w:sz w:val="28"/>
          <w:szCs w:val="28"/>
        </w:rPr>
        <w:t>本说明书实施</w:t>
      </w:r>
      <w:proofErr w:type="gramStart"/>
      <w:r w:rsidRPr="00AC2483">
        <w:rPr>
          <w:rFonts w:hint="eastAsia"/>
          <w:sz w:val="28"/>
          <w:szCs w:val="28"/>
        </w:rPr>
        <w:t>例提供</w:t>
      </w:r>
      <w:proofErr w:type="gramEnd"/>
      <w:r w:rsidRPr="00AC2483">
        <w:rPr>
          <w:rFonts w:hint="eastAsia"/>
          <w:sz w:val="28"/>
          <w:szCs w:val="28"/>
        </w:rPr>
        <w:t>的</w:t>
      </w:r>
      <w:r w:rsidR="000826E2">
        <w:rPr>
          <w:rFonts w:hint="eastAsia"/>
          <w:sz w:val="28"/>
          <w:szCs w:val="28"/>
        </w:rPr>
        <w:t>电子设备</w:t>
      </w:r>
      <w:r w:rsidRPr="00AC2483">
        <w:rPr>
          <w:rFonts w:hint="eastAsia"/>
          <w:sz w:val="28"/>
          <w:szCs w:val="28"/>
        </w:rPr>
        <w:t>的结构示意图。</w:t>
      </w:r>
    </w:p>
    <w:p w14:paraId="771DDE84" w14:textId="77777777" w:rsidR="00971B65" w:rsidRDefault="00DC2EA6">
      <w:pPr>
        <w:adjustRightInd w:val="0"/>
        <w:snapToGrid w:val="0"/>
        <w:spacing w:line="360" w:lineRule="auto"/>
        <w:ind w:firstLineChars="200" w:firstLine="562"/>
        <w:rPr>
          <w:b/>
          <w:sz w:val="28"/>
          <w:u w:val="single"/>
        </w:rPr>
      </w:pPr>
      <w:r>
        <w:rPr>
          <w:rFonts w:hint="eastAsia"/>
          <w:b/>
          <w:sz w:val="28"/>
          <w:u w:val="single"/>
        </w:rPr>
        <w:t>具体实施方式</w:t>
      </w:r>
    </w:p>
    <w:p w14:paraId="4FEE744D" w14:textId="3FEFA02F" w:rsidR="00870373" w:rsidRDefault="00DC2EA6" w:rsidP="00F01A62">
      <w:pPr>
        <w:adjustRightInd w:val="0"/>
        <w:snapToGrid w:val="0"/>
        <w:spacing w:line="360" w:lineRule="auto"/>
        <w:ind w:firstLineChars="200" w:firstLine="560"/>
        <w:rPr>
          <w:bCs/>
          <w:sz w:val="28"/>
          <w:szCs w:val="28"/>
        </w:rPr>
      </w:pPr>
      <w:r>
        <w:rPr>
          <w:rFonts w:hint="eastAsia"/>
          <w:bCs/>
          <w:sz w:val="28"/>
          <w:szCs w:val="28"/>
        </w:rPr>
        <w:t>本说明书提供的</w:t>
      </w:r>
      <w:r w:rsidR="00CE687E">
        <w:rPr>
          <w:rFonts w:hint="eastAsia"/>
          <w:bCs/>
          <w:sz w:val="28"/>
          <w:szCs w:val="28"/>
        </w:rPr>
        <w:t>任务执行方法</w:t>
      </w:r>
      <w:r>
        <w:rPr>
          <w:rFonts w:hint="eastAsia"/>
          <w:bCs/>
          <w:sz w:val="28"/>
          <w:szCs w:val="28"/>
        </w:rPr>
        <w:t>旨在</w:t>
      </w:r>
      <w:r w:rsidR="00F5688B">
        <w:rPr>
          <w:rFonts w:hint="eastAsia"/>
          <w:bCs/>
          <w:sz w:val="28"/>
          <w:szCs w:val="28"/>
        </w:rPr>
        <w:t>基于上一次</w:t>
      </w:r>
      <w:r w:rsidR="00E54DEE">
        <w:rPr>
          <w:rFonts w:hint="eastAsia"/>
          <w:bCs/>
          <w:sz w:val="28"/>
          <w:szCs w:val="28"/>
        </w:rPr>
        <w:t>有向图</w:t>
      </w:r>
      <w:r w:rsidR="00F5688B">
        <w:rPr>
          <w:rFonts w:hint="eastAsia"/>
          <w:bCs/>
          <w:sz w:val="28"/>
          <w:szCs w:val="28"/>
        </w:rPr>
        <w:t>中每个</w:t>
      </w:r>
      <w:r w:rsidR="00185140">
        <w:rPr>
          <w:rFonts w:hint="eastAsia"/>
          <w:bCs/>
          <w:sz w:val="28"/>
          <w:szCs w:val="28"/>
        </w:rPr>
        <w:t>顶点</w:t>
      </w:r>
      <w:r w:rsidR="00F5688B">
        <w:rPr>
          <w:rFonts w:hint="eastAsia"/>
          <w:bCs/>
          <w:sz w:val="28"/>
          <w:szCs w:val="28"/>
        </w:rPr>
        <w:t>的状态，</w:t>
      </w:r>
      <w:r w:rsidR="007969B4">
        <w:rPr>
          <w:rFonts w:hint="eastAsia"/>
          <w:bCs/>
          <w:sz w:val="28"/>
          <w:szCs w:val="28"/>
        </w:rPr>
        <w:t>重新</w:t>
      </w:r>
      <w:r w:rsidR="00F5688B">
        <w:rPr>
          <w:rFonts w:hint="eastAsia"/>
          <w:bCs/>
          <w:sz w:val="28"/>
          <w:szCs w:val="28"/>
        </w:rPr>
        <w:t>计算</w:t>
      </w:r>
      <w:r w:rsidR="007D58F8">
        <w:rPr>
          <w:rFonts w:hint="eastAsia"/>
          <w:bCs/>
          <w:sz w:val="28"/>
          <w:szCs w:val="28"/>
        </w:rPr>
        <w:t>对</w:t>
      </w:r>
      <w:r w:rsidR="00A81FAC">
        <w:rPr>
          <w:rFonts w:hint="eastAsia"/>
          <w:bCs/>
          <w:sz w:val="28"/>
          <w:szCs w:val="28"/>
        </w:rPr>
        <w:t>上一次</w:t>
      </w:r>
      <w:r w:rsidR="00E54DEE">
        <w:rPr>
          <w:rFonts w:hint="eastAsia"/>
          <w:bCs/>
          <w:sz w:val="28"/>
          <w:szCs w:val="28"/>
        </w:rPr>
        <w:t>有向图</w:t>
      </w:r>
      <w:r w:rsidR="00A81FAC">
        <w:rPr>
          <w:rFonts w:hint="eastAsia"/>
          <w:bCs/>
          <w:sz w:val="28"/>
          <w:szCs w:val="28"/>
        </w:rPr>
        <w:t>进行</w:t>
      </w:r>
      <w:r w:rsidR="007D58F8">
        <w:rPr>
          <w:rFonts w:hint="eastAsia"/>
          <w:bCs/>
          <w:sz w:val="28"/>
          <w:szCs w:val="28"/>
        </w:rPr>
        <w:t>局部调整</w:t>
      </w:r>
      <w:r w:rsidR="00F5688B">
        <w:rPr>
          <w:rFonts w:hint="eastAsia"/>
          <w:bCs/>
          <w:sz w:val="28"/>
          <w:szCs w:val="28"/>
        </w:rPr>
        <w:t>后</w:t>
      </w:r>
      <w:r w:rsidR="007D58F8">
        <w:rPr>
          <w:rFonts w:hint="eastAsia"/>
          <w:bCs/>
          <w:sz w:val="28"/>
          <w:szCs w:val="28"/>
        </w:rPr>
        <w:t>，受调整边影响的</w:t>
      </w:r>
      <w:r w:rsidR="00185140">
        <w:rPr>
          <w:rFonts w:hint="eastAsia"/>
          <w:bCs/>
          <w:sz w:val="28"/>
          <w:szCs w:val="28"/>
        </w:rPr>
        <w:t>顶点</w:t>
      </w:r>
      <w:r w:rsidR="007D58F8">
        <w:rPr>
          <w:rFonts w:hint="eastAsia"/>
          <w:bCs/>
          <w:sz w:val="28"/>
          <w:szCs w:val="28"/>
        </w:rPr>
        <w:t>的</w:t>
      </w:r>
      <w:r w:rsidR="00F5688B">
        <w:rPr>
          <w:rFonts w:hint="eastAsia"/>
          <w:bCs/>
          <w:sz w:val="28"/>
          <w:szCs w:val="28"/>
        </w:rPr>
        <w:t>状态</w:t>
      </w:r>
      <w:r w:rsidR="007969B4">
        <w:rPr>
          <w:rFonts w:hint="eastAsia"/>
          <w:bCs/>
          <w:sz w:val="28"/>
          <w:szCs w:val="28"/>
        </w:rPr>
        <w:t>，对于不受调整边影响的</w:t>
      </w:r>
      <w:r w:rsidR="00185140">
        <w:rPr>
          <w:rFonts w:hint="eastAsia"/>
          <w:bCs/>
          <w:sz w:val="28"/>
          <w:szCs w:val="28"/>
        </w:rPr>
        <w:t>顶点</w:t>
      </w:r>
      <w:r w:rsidR="007969B4">
        <w:rPr>
          <w:rFonts w:hint="eastAsia"/>
          <w:bCs/>
          <w:sz w:val="28"/>
          <w:szCs w:val="28"/>
        </w:rPr>
        <w:t>的状态</w:t>
      </w:r>
      <w:r w:rsidR="00F5364A">
        <w:rPr>
          <w:rFonts w:hint="eastAsia"/>
          <w:bCs/>
          <w:sz w:val="28"/>
          <w:szCs w:val="28"/>
        </w:rPr>
        <w:t>无需重新计算，保持不变即可</w:t>
      </w:r>
      <w:r>
        <w:rPr>
          <w:rFonts w:hint="eastAsia"/>
          <w:bCs/>
          <w:sz w:val="28"/>
          <w:szCs w:val="28"/>
        </w:rPr>
        <w:t>。</w:t>
      </w:r>
    </w:p>
    <w:p w14:paraId="09F07BAD" w14:textId="77777777" w:rsidR="00971B65" w:rsidRDefault="00DC2EA6">
      <w:pPr>
        <w:adjustRightInd w:val="0"/>
        <w:snapToGrid w:val="0"/>
        <w:spacing w:line="360" w:lineRule="auto"/>
        <w:ind w:firstLineChars="200" w:firstLine="560"/>
        <w:rPr>
          <w:bCs/>
          <w:sz w:val="28"/>
          <w:szCs w:val="28"/>
        </w:rPr>
      </w:pPr>
      <w:r>
        <w:rPr>
          <w:rFonts w:hint="eastAsia"/>
          <w:bCs/>
          <w:sz w:val="28"/>
          <w:szCs w:val="28"/>
        </w:rPr>
        <w:t>为使本说明书的目的、技术方案和优点更加清楚，下面将结合本说明书具</w:t>
      </w:r>
      <w:r>
        <w:rPr>
          <w:rFonts w:hint="eastAsia"/>
          <w:bCs/>
          <w:sz w:val="28"/>
          <w:szCs w:val="28"/>
        </w:rPr>
        <w:lastRenderedPageBreak/>
        <w:t>体实施例及相应的附图对本说明书技术方案进行清楚、完整地描述。显然，所描述的实施例仅是本说明书一部分实施例，而不是全部的实施例。基于本说明书中的实施例，本领域普通技术人员在没有做出创造性劳动前提下所获得的所有其他实施例，都属于本说明书保护的范围。</w:t>
      </w:r>
    </w:p>
    <w:p w14:paraId="69C55D2F" w14:textId="77777777" w:rsidR="00971B65" w:rsidRDefault="00DC2EA6">
      <w:pPr>
        <w:adjustRightInd w:val="0"/>
        <w:snapToGrid w:val="0"/>
        <w:spacing w:line="360" w:lineRule="auto"/>
        <w:ind w:firstLineChars="200" w:firstLine="560"/>
        <w:rPr>
          <w:bCs/>
          <w:sz w:val="28"/>
        </w:rPr>
      </w:pPr>
      <w:r>
        <w:rPr>
          <w:rFonts w:hint="eastAsia"/>
          <w:bCs/>
          <w:sz w:val="28"/>
        </w:rPr>
        <w:t>以下结合附图，详细说明本说明书各实施</w:t>
      </w:r>
      <w:proofErr w:type="gramStart"/>
      <w:r>
        <w:rPr>
          <w:rFonts w:hint="eastAsia"/>
          <w:bCs/>
          <w:sz w:val="28"/>
        </w:rPr>
        <w:t>例提供</w:t>
      </w:r>
      <w:proofErr w:type="gramEnd"/>
      <w:r>
        <w:rPr>
          <w:rFonts w:hint="eastAsia"/>
          <w:bCs/>
          <w:sz w:val="28"/>
        </w:rPr>
        <w:t>的技术方案。</w:t>
      </w:r>
    </w:p>
    <w:p w14:paraId="5394BCE6" w14:textId="195A006F" w:rsidR="00971B65" w:rsidRDefault="00DC2EA6">
      <w:pPr>
        <w:adjustRightInd w:val="0"/>
        <w:snapToGrid w:val="0"/>
        <w:spacing w:line="360" w:lineRule="auto"/>
        <w:ind w:firstLineChars="200" w:firstLine="560"/>
        <w:rPr>
          <w:sz w:val="28"/>
          <w:szCs w:val="28"/>
        </w:rPr>
      </w:pPr>
      <w:r>
        <w:rPr>
          <w:rFonts w:hint="eastAsia"/>
          <w:sz w:val="28"/>
        </w:rPr>
        <w:t>图</w:t>
      </w:r>
      <w:r>
        <w:rPr>
          <w:sz w:val="28"/>
        </w:rPr>
        <w:t>1</w:t>
      </w:r>
      <w:r>
        <w:rPr>
          <w:rFonts w:hint="eastAsia"/>
          <w:sz w:val="28"/>
        </w:rPr>
        <w:t>为本说明书实施</w:t>
      </w:r>
      <w:proofErr w:type="gramStart"/>
      <w:r>
        <w:rPr>
          <w:rFonts w:hint="eastAsia"/>
          <w:sz w:val="28"/>
        </w:rPr>
        <w:t>例提供</w:t>
      </w:r>
      <w:proofErr w:type="gramEnd"/>
      <w:r>
        <w:rPr>
          <w:rFonts w:hint="eastAsia"/>
          <w:sz w:val="28"/>
        </w:rPr>
        <w:t>的</w:t>
      </w:r>
      <w:r w:rsidR="00CE687E">
        <w:rPr>
          <w:rFonts w:hint="eastAsia"/>
          <w:sz w:val="28"/>
        </w:rPr>
        <w:t>任务执行方法</w:t>
      </w:r>
      <w:r>
        <w:rPr>
          <w:rFonts w:hint="eastAsia"/>
          <w:sz w:val="28"/>
        </w:rPr>
        <w:t>的流程示意图，该</w:t>
      </w:r>
      <w:r w:rsidR="00CE687E">
        <w:rPr>
          <w:rFonts w:hint="eastAsia"/>
          <w:sz w:val="28"/>
        </w:rPr>
        <w:t>任务执行方法</w:t>
      </w:r>
      <w:r>
        <w:rPr>
          <w:rFonts w:hint="eastAsia"/>
          <w:sz w:val="28"/>
        </w:rPr>
        <w:t>可以适用于服务器，</w:t>
      </w:r>
      <w:r>
        <w:rPr>
          <w:rFonts w:hint="eastAsia"/>
          <w:sz w:val="28"/>
          <w:szCs w:val="28"/>
        </w:rPr>
        <w:t>包括：</w:t>
      </w:r>
    </w:p>
    <w:p w14:paraId="0C1FA1D1" w14:textId="2B1A6273" w:rsidR="00971B65" w:rsidRDefault="00DC2EA6">
      <w:pPr>
        <w:spacing w:line="360" w:lineRule="auto"/>
        <w:ind w:firstLineChars="200" w:firstLine="560"/>
        <w:rPr>
          <w:sz w:val="28"/>
          <w:szCs w:val="28"/>
        </w:rPr>
      </w:pPr>
      <w:r>
        <w:rPr>
          <w:rFonts w:hint="eastAsia"/>
          <w:sz w:val="28"/>
          <w:szCs w:val="28"/>
        </w:rPr>
        <w:t>S100</w:t>
      </w:r>
      <w:r>
        <w:rPr>
          <w:rFonts w:hint="eastAsia"/>
          <w:sz w:val="28"/>
          <w:szCs w:val="28"/>
        </w:rPr>
        <w:t>：</w:t>
      </w:r>
      <w:r w:rsidR="00A435E8">
        <w:rPr>
          <w:rFonts w:hint="eastAsia"/>
          <w:sz w:val="28"/>
          <w:szCs w:val="28"/>
        </w:rPr>
        <w:t>获取原始有向图，确定所述原始有向图中每个</w:t>
      </w:r>
      <w:r w:rsidR="00185140">
        <w:rPr>
          <w:rFonts w:hint="eastAsia"/>
          <w:sz w:val="28"/>
          <w:szCs w:val="28"/>
        </w:rPr>
        <w:t>顶点</w:t>
      </w:r>
      <w:r w:rsidR="00A435E8">
        <w:rPr>
          <w:rFonts w:hint="eastAsia"/>
          <w:sz w:val="28"/>
          <w:szCs w:val="28"/>
        </w:rPr>
        <w:t>的状态，以及确定所述原始有向图中各</w:t>
      </w:r>
      <w:r w:rsidR="00185140">
        <w:rPr>
          <w:rFonts w:hint="eastAsia"/>
          <w:sz w:val="28"/>
          <w:szCs w:val="28"/>
        </w:rPr>
        <w:t>顶点</w:t>
      </w:r>
      <w:r w:rsidR="00A435E8">
        <w:rPr>
          <w:rFonts w:hint="eastAsia"/>
          <w:sz w:val="28"/>
          <w:szCs w:val="28"/>
        </w:rPr>
        <w:t>之间需要变化的边，作为</w:t>
      </w:r>
      <w:proofErr w:type="gramStart"/>
      <w:r w:rsidR="00A435E8">
        <w:rPr>
          <w:rFonts w:hint="eastAsia"/>
          <w:sz w:val="28"/>
          <w:szCs w:val="28"/>
        </w:rPr>
        <w:t>待变化边</w:t>
      </w:r>
      <w:proofErr w:type="gramEnd"/>
      <w:r w:rsidR="00A435E8">
        <w:rPr>
          <w:rFonts w:hint="eastAsia"/>
          <w:sz w:val="28"/>
          <w:szCs w:val="28"/>
        </w:rPr>
        <w:t>，其中，针对所述原始有向图中包含的每个</w:t>
      </w:r>
      <w:r w:rsidR="00185140">
        <w:rPr>
          <w:rFonts w:hint="eastAsia"/>
          <w:sz w:val="28"/>
          <w:szCs w:val="28"/>
        </w:rPr>
        <w:t>顶点</w:t>
      </w:r>
      <w:r w:rsidR="00A435E8">
        <w:rPr>
          <w:rFonts w:hint="eastAsia"/>
          <w:sz w:val="28"/>
          <w:szCs w:val="28"/>
        </w:rPr>
        <w:t>，该</w:t>
      </w:r>
      <w:r w:rsidR="00185140">
        <w:rPr>
          <w:rFonts w:hint="eastAsia"/>
          <w:sz w:val="28"/>
          <w:szCs w:val="28"/>
        </w:rPr>
        <w:t>顶点</w:t>
      </w:r>
      <w:proofErr w:type="gramStart"/>
      <w:r w:rsidR="00A435E8">
        <w:rPr>
          <w:rFonts w:hint="eastAsia"/>
          <w:sz w:val="28"/>
          <w:szCs w:val="28"/>
        </w:rPr>
        <w:t>通过入边或</w:t>
      </w:r>
      <w:proofErr w:type="gramEnd"/>
      <w:r w:rsidR="00A435E8">
        <w:rPr>
          <w:rFonts w:hint="eastAsia"/>
          <w:sz w:val="28"/>
          <w:szCs w:val="28"/>
        </w:rPr>
        <w:t>出边与邻居</w:t>
      </w:r>
      <w:r w:rsidR="00185140">
        <w:rPr>
          <w:rFonts w:hint="eastAsia"/>
          <w:sz w:val="28"/>
          <w:szCs w:val="28"/>
        </w:rPr>
        <w:t>顶点</w:t>
      </w:r>
      <w:r w:rsidR="00A435E8">
        <w:rPr>
          <w:rFonts w:hint="eastAsia"/>
          <w:sz w:val="28"/>
          <w:szCs w:val="28"/>
        </w:rPr>
        <w:t>相连，该</w:t>
      </w:r>
      <w:r w:rsidR="00185140">
        <w:rPr>
          <w:rFonts w:hint="eastAsia"/>
          <w:sz w:val="28"/>
          <w:szCs w:val="28"/>
        </w:rPr>
        <w:t>顶点</w:t>
      </w:r>
      <w:proofErr w:type="gramStart"/>
      <w:r w:rsidR="00A435E8">
        <w:rPr>
          <w:rFonts w:hint="eastAsia"/>
          <w:sz w:val="28"/>
          <w:szCs w:val="28"/>
        </w:rPr>
        <w:t>的入边是</w:t>
      </w:r>
      <w:proofErr w:type="gramEnd"/>
      <w:r w:rsidR="00A435E8">
        <w:rPr>
          <w:rFonts w:hint="eastAsia"/>
          <w:sz w:val="28"/>
          <w:szCs w:val="28"/>
        </w:rPr>
        <w:t>以邻居</w:t>
      </w:r>
      <w:r w:rsidR="00185140">
        <w:rPr>
          <w:rFonts w:hint="eastAsia"/>
          <w:sz w:val="28"/>
          <w:szCs w:val="28"/>
        </w:rPr>
        <w:t>顶点</w:t>
      </w:r>
      <w:r w:rsidR="00A435E8">
        <w:rPr>
          <w:rFonts w:hint="eastAsia"/>
          <w:sz w:val="28"/>
          <w:szCs w:val="28"/>
        </w:rPr>
        <w:t>为起始</w:t>
      </w:r>
      <w:r w:rsidR="00185140">
        <w:rPr>
          <w:rFonts w:hint="eastAsia"/>
          <w:sz w:val="28"/>
          <w:szCs w:val="28"/>
        </w:rPr>
        <w:t>顶点</w:t>
      </w:r>
      <w:r w:rsidR="00A435E8">
        <w:rPr>
          <w:rFonts w:hint="eastAsia"/>
          <w:sz w:val="28"/>
          <w:szCs w:val="28"/>
        </w:rPr>
        <w:t>出发指向该</w:t>
      </w:r>
      <w:r w:rsidR="00185140">
        <w:rPr>
          <w:rFonts w:hint="eastAsia"/>
          <w:sz w:val="28"/>
          <w:szCs w:val="28"/>
        </w:rPr>
        <w:t>顶点</w:t>
      </w:r>
      <w:r w:rsidR="00A435E8">
        <w:rPr>
          <w:rFonts w:hint="eastAsia"/>
          <w:sz w:val="28"/>
          <w:szCs w:val="28"/>
        </w:rPr>
        <w:t>的边，该</w:t>
      </w:r>
      <w:r w:rsidR="00185140">
        <w:rPr>
          <w:rFonts w:hint="eastAsia"/>
          <w:sz w:val="28"/>
          <w:szCs w:val="28"/>
        </w:rPr>
        <w:t>顶点</w:t>
      </w:r>
      <w:r w:rsidR="00A435E8">
        <w:rPr>
          <w:rFonts w:hint="eastAsia"/>
          <w:sz w:val="28"/>
          <w:szCs w:val="28"/>
        </w:rPr>
        <w:t>的出边是以该</w:t>
      </w:r>
      <w:r w:rsidR="00185140">
        <w:rPr>
          <w:rFonts w:hint="eastAsia"/>
          <w:sz w:val="28"/>
          <w:szCs w:val="28"/>
        </w:rPr>
        <w:t>顶点</w:t>
      </w:r>
      <w:r w:rsidR="00A435E8">
        <w:rPr>
          <w:rFonts w:hint="eastAsia"/>
          <w:sz w:val="28"/>
          <w:szCs w:val="28"/>
        </w:rPr>
        <w:t>为起始</w:t>
      </w:r>
      <w:r w:rsidR="00185140">
        <w:rPr>
          <w:rFonts w:hint="eastAsia"/>
          <w:sz w:val="28"/>
          <w:szCs w:val="28"/>
        </w:rPr>
        <w:t>顶点</w:t>
      </w:r>
      <w:r w:rsidR="00A435E8">
        <w:rPr>
          <w:rFonts w:hint="eastAsia"/>
          <w:sz w:val="28"/>
          <w:szCs w:val="28"/>
        </w:rPr>
        <w:t>出发指向邻居</w:t>
      </w:r>
      <w:r w:rsidR="00185140">
        <w:rPr>
          <w:rFonts w:hint="eastAsia"/>
          <w:sz w:val="28"/>
          <w:szCs w:val="28"/>
        </w:rPr>
        <w:t>顶点</w:t>
      </w:r>
      <w:r w:rsidR="00A435E8">
        <w:rPr>
          <w:rFonts w:hint="eastAsia"/>
          <w:sz w:val="28"/>
          <w:szCs w:val="28"/>
        </w:rPr>
        <w:t>的边</w:t>
      </w:r>
      <w:r>
        <w:rPr>
          <w:rFonts w:hint="eastAsia"/>
          <w:sz w:val="28"/>
          <w:szCs w:val="28"/>
        </w:rPr>
        <w:t>。</w:t>
      </w:r>
    </w:p>
    <w:p w14:paraId="348F95BC" w14:textId="2E3FA9EC" w:rsidR="0042408B" w:rsidRDefault="00DC2EA6" w:rsidP="00000447">
      <w:pPr>
        <w:spacing w:line="360" w:lineRule="auto"/>
        <w:ind w:firstLineChars="200" w:firstLine="560"/>
        <w:rPr>
          <w:sz w:val="28"/>
          <w:szCs w:val="28"/>
        </w:rPr>
      </w:pPr>
      <w:r>
        <w:rPr>
          <w:rFonts w:hint="eastAsia"/>
          <w:sz w:val="28"/>
          <w:szCs w:val="28"/>
        </w:rPr>
        <w:t>在本说明书实施例中，</w:t>
      </w:r>
      <w:r w:rsidR="004D381E">
        <w:rPr>
          <w:rFonts w:hint="eastAsia"/>
          <w:sz w:val="28"/>
          <w:szCs w:val="28"/>
        </w:rPr>
        <w:t>图</w:t>
      </w:r>
      <w:r w:rsidR="004D381E">
        <w:rPr>
          <w:rFonts w:hint="eastAsia"/>
          <w:sz w:val="28"/>
          <w:szCs w:val="28"/>
        </w:rPr>
        <w:t>1</w:t>
      </w:r>
      <w:r w:rsidR="004D381E">
        <w:rPr>
          <w:rFonts w:hint="eastAsia"/>
          <w:sz w:val="28"/>
          <w:szCs w:val="28"/>
        </w:rPr>
        <w:t>所述的</w:t>
      </w:r>
      <w:r w:rsidR="00CE687E">
        <w:rPr>
          <w:rFonts w:hint="eastAsia"/>
          <w:sz w:val="28"/>
          <w:szCs w:val="28"/>
        </w:rPr>
        <w:t>任务执行方法</w:t>
      </w:r>
      <w:r w:rsidR="006B258C">
        <w:rPr>
          <w:rFonts w:hint="eastAsia"/>
          <w:sz w:val="28"/>
          <w:szCs w:val="28"/>
        </w:rPr>
        <w:t>中针对有向图</w:t>
      </w:r>
      <w:r w:rsidR="00D20FE6">
        <w:rPr>
          <w:rFonts w:hint="eastAsia"/>
          <w:sz w:val="28"/>
          <w:szCs w:val="28"/>
        </w:rPr>
        <w:t>中各</w:t>
      </w:r>
      <w:r w:rsidR="00185140">
        <w:rPr>
          <w:rFonts w:hint="eastAsia"/>
          <w:sz w:val="28"/>
          <w:szCs w:val="28"/>
        </w:rPr>
        <w:t>顶点</w:t>
      </w:r>
      <w:r w:rsidR="00D20FE6">
        <w:rPr>
          <w:rFonts w:hint="eastAsia"/>
          <w:sz w:val="28"/>
          <w:szCs w:val="28"/>
        </w:rPr>
        <w:t>的状态</w:t>
      </w:r>
      <w:r w:rsidR="006B258C">
        <w:rPr>
          <w:rFonts w:hint="eastAsia"/>
          <w:sz w:val="28"/>
          <w:szCs w:val="28"/>
        </w:rPr>
        <w:t>的</w:t>
      </w:r>
      <w:r w:rsidR="000B365D">
        <w:rPr>
          <w:rFonts w:hint="eastAsia"/>
          <w:sz w:val="28"/>
          <w:szCs w:val="28"/>
        </w:rPr>
        <w:t>迭代更新方法</w:t>
      </w:r>
      <w:r w:rsidR="004D381E">
        <w:rPr>
          <w:rFonts w:hint="eastAsia"/>
          <w:sz w:val="28"/>
          <w:szCs w:val="28"/>
        </w:rPr>
        <w:t>可以应用于服务器中的</w:t>
      </w:r>
      <w:r w:rsidR="000B365D">
        <w:rPr>
          <w:rFonts w:hint="eastAsia"/>
          <w:sz w:val="28"/>
          <w:szCs w:val="28"/>
        </w:rPr>
        <w:t>图处理</w:t>
      </w:r>
      <w:r w:rsidR="004E3E63">
        <w:rPr>
          <w:rFonts w:hint="eastAsia"/>
          <w:sz w:val="28"/>
          <w:szCs w:val="28"/>
        </w:rPr>
        <w:t>单元，</w:t>
      </w:r>
      <w:r w:rsidR="000B365D">
        <w:rPr>
          <w:rFonts w:hint="eastAsia"/>
          <w:sz w:val="28"/>
          <w:szCs w:val="28"/>
        </w:rPr>
        <w:t>图处理</w:t>
      </w:r>
      <w:r w:rsidR="004E3E63">
        <w:rPr>
          <w:rFonts w:hint="eastAsia"/>
          <w:sz w:val="28"/>
          <w:szCs w:val="28"/>
        </w:rPr>
        <w:t>单元</w:t>
      </w:r>
      <w:r w:rsidR="00470C80">
        <w:rPr>
          <w:rFonts w:hint="eastAsia"/>
          <w:sz w:val="28"/>
          <w:szCs w:val="28"/>
        </w:rPr>
        <w:t>与</w:t>
      </w:r>
      <w:r w:rsidR="00470C80">
        <w:rPr>
          <w:rFonts w:hint="eastAsia"/>
          <w:sz w:val="28"/>
          <w:szCs w:val="28"/>
        </w:rPr>
        <w:t>L1</w:t>
      </w:r>
      <w:r w:rsidR="00470C80">
        <w:rPr>
          <w:rFonts w:hint="eastAsia"/>
          <w:sz w:val="28"/>
          <w:szCs w:val="28"/>
        </w:rPr>
        <w:t>缓存区并行</w:t>
      </w:r>
      <w:r w:rsidR="0042408B">
        <w:rPr>
          <w:rFonts w:hint="eastAsia"/>
          <w:sz w:val="28"/>
          <w:szCs w:val="28"/>
        </w:rPr>
        <w:t>，如图</w:t>
      </w:r>
      <w:r w:rsidR="0042408B">
        <w:rPr>
          <w:rFonts w:hint="eastAsia"/>
          <w:sz w:val="28"/>
          <w:szCs w:val="28"/>
        </w:rPr>
        <w:t>2</w:t>
      </w:r>
      <w:r w:rsidR="0042408B">
        <w:rPr>
          <w:rFonts w:hint="eastAsia"/>
          <w:sz w:val="28"/>
          <w:szCs w:val="28"/>
        </w:rPr>
        <w:t>所示</w:t>
      </w:r>
      <w:r w:rsidR="0046073C">
        <w:rPr>
          <w:rFonts w:hint="eastAsia"/>
          <w:sz w:val="28"/>
          <w:szCs w:val="28"/>
        </w:rPr>
        <w:t>。</w:t>
      </w:r>
      <w:r w:rsidR="0042408B">
        <w:rPr>
          <w:rFonts w:hint="eastAsia"/>
          <w:sz w:val="28"/>
          <w:szCs w:val="28"/>
        </w:rPr>
        <w:t>在图</w:t>
      </w:r>
      <w:r w:rsidR="0042408B">
        <w:rPr>
          <w:rFonts w:hint="eastAsia"/>
          <w:sz w:val="28"/>
          <w:szCs w:val="28"/>
        </w:rPr>
        <w:t>2</w:t>
      </w:r>
      <w:r w:rsidR="0042408B">
        <w:rPr>
          <w:rFonts w:hint="eastAsia"/>
          <w:sz w:val="28"/>
          <w:szCs w:val="28"/>
        </w:rPr>
        <w:t>中，</w:t>
      </w:r>
      <w:r w:rsidR="000B365D">
        <w:rPr>
          <w:rFonts w:hint="eastAsia"/>
          <w:sz w:val="28"/>
          <w:szCs w:val="28"/>
        </w:rPr>
        <w:t>图处理</w:t>
      </w:r>
      <w:r w:rsidR="0042408B">
        <w:rPr>
          <w:rFonts w:hint="eastAsia"/>
          <w:sz w:val="28"/>
          <w:szCs w:val="28"/>
        </w:rPr>
        <w:t>单元位于</w:t>
      </w:r>
      <w:r w:rsidR="0042408B">
        <w:rPr>
          <w:rFonts w:hint="eastAsia"/>
          <w:sz w:val="28"/>
          <w:szCs w:val="28"/>
        </w:rPr>
        <w:t>L2</w:t>
      </w:r>
      <w:r w:rsidR="0042408B">
        <w:rPr>
          <w:rFonts w:hint="eastAsia"/>
          <w:sz w:val="28"/>
          <w:szCs w:val="28"/>
        </w:rPr>
        <w:t>缓存区</w:t>
      </w:r>
      <w:r w:rsidR="000D2A9A">
        <w:rPr>
          <w:rFonts w:hint="eastAsia"/>
          <w:sz w:val="28"/>
          <w:szCs w:val="28"/>
        </w:rPr>
        <w:t>的上层，</w:t>
      </w:r>
      <w:proofErr w:type="gramStart"/>
      <w:r w:rsidR="000D2A9A">
        <w:rPr>
          <w:rFonts w:hint="eastAsia"/>
          <w:sz w:val="28"/>
          <w:szCs w:val="28"/>
        </w:rPr>
        <w:t>且</w:t>
      </w:r>
      <w:r w:rsidR="000B365D">
        <w:rPr>
          <w:rFonts w:hint="eastAsia"/>
          <w:sz w:val="28"/>
          <w:szCs w:val="28"/>
        </w:rPr>
        <w:t>图处理</w:t>
      </w:r>
      <w:r w:rsidR="000D2A9A">
        <w:rPr>
          <w:rFonts w:hint="eastAsia"/>
          <w:sz w:val="28"/>
          <w:szCs w:val="28"/>
        </w:rPr>
        <w:t>单元</w:t>
      </w:r>
      <w:proofErr w:type="gramEnd"/>
      <w:r w:rsidR="000D2A9A">
        <w:rPr>
          <w:rFonts w:hint="eastAsia"/>
          <w:sz w:val="28"/>
          <w:szCs w:val="28"/>
        </w:rPr>
        <w:t>与</w:t>
      </w:r>
      <w:r w:rsidR="000D2A9A">
        <w:rPr>
          <w:rFonts w:hint="eastAsia"/>
          <w:sz w:val="28"/>
          <w:szCs w:val="28"/>
        </w:rPr>
        <w:t>L2</w:t>
      </w:r>
      <w:r w:rsidR="000D2A9A">
        <w:rPr>
          <w:rFonts w:hint="eastAsia"/>
          <w:sz w:val="28"/>
          <w:szCs w:val="28"/>
        </w:rPr>
        <w:t>缓存区进行数据交互</w:t>
      </w:r>
      <w:r w:rsidR="00B43DA0">
        <w:rPr>
          <w:rFonts w:hint="eastAsia"/>
          <w:sz w:val="28"/>
          <w:szCs w:val="28"/>
        </w:rPr>
        <w:t>，交互的数据可以是指顶点的状态</w:t>
      </w:r>
      <w:r w:rsidR="000D2A9A">
        <w:rPr>
          <w:rFonts w:hint="eastAsia"/>
          <w:sz w:val="28"/>
          <w:szCs w:val="28"/>
        </w:rPr>
        <w:t>。</w:t>
      </w:r>
    </w:p>
    <w:p w14:paraId="037019BA" w14:textId="695F4C19" w:rsidR="00000447" w:rsidRPr="00A1127B" w:rsidRDefault="0046073C" w:rsidP="00000447">
      <w:pPr>
        <w:spacing w:line="360" w:lineRule="auto"/>
        <w:ind w:firstLineChars="200" w:firstLine="560"/>
        <w:rPr>
          <w:sz w:val="28"/>
          <w:szCs w:val="28"/>
        </w:rPr>
      </w:pPr>
      <w:r>
        <w:rPr>
          <w:rFonts w:hint="eastAsia"/>
          <w:sz w:val="28"/>
          <w:szCs w:val="28"/>
        </w:rPr>
        <w:t>其中，</w:t>
      </w:r>
      <w:r w:rsidR="000B365D">
        <w:rPr>
          <w:rFonts w:hint="eastAsia"/>
          <w:sz w:val="28"/>
          <w:szCs w:val="28"/>
        </w:rPr>
        <w:t>图处理</w:t>
      </w:r>
      <w:r>
        <w:rPr>
          <w:rFonts w:hint="eastAsia"/>
          <w:sz w:val="28"/>
          <w:szCs w:val="28"/>
        </w:rPr>
        <w:t>单元包含有：</w:t>
      </w:r>
      <w:r w:rsidR="00A20F29">
        <w:rPr>
          <w:rFonts w:hint="eastAsia"/>
          <w:sz w:val="28"/>
          <w:szCs w:val="28"/>
        </w:rPr>
        <w:t>读取器、暂存器、状态变化量生成器、状态变化量处理器以及状态变化量队列。</w:t>
      </w:r>
      <w:r w:rsidR="0082634B">
        <w:rPr>
          <w:rFonts w:hint="eastAsia"/>
          <w:sz w:val="28"/>
          <w:szCs w:val="28"/>
        </w:rPr>
        <w:t>如图</w:t>
      </w:r>
      <w:r w:rsidR="000D2A9A">
        <w:rPr>
          <w:rFonts w:hint="eastAsia"/>
          <w:sz w:val="28"/>
          <w:szCs w:val="28"/>
        </w:rPr>
        <w:t>3</w:t>
      </w:r>
      <w:r w:rsidR="0082634B">
        <w:rPr>
          <w:rFonts w:hint="eastAsia"/>
          <w:sz w:val="28"/>
          <w:szCs w:val="28"/>
        </w:rPr>
        <w:t>所示。在图</w:t>
      </w:r>
      <w:r w:rsidR="000D2A9A">
        <w:rPr>
          <w:rFonts w:hint="eastAsia"/>
          <w:sz w:val="28"/>
          <w:szCs w:val="28"/>
        </w:rPr>
        <w:t>3</w:t>
      </w:r>
      <w:r w:rsidR="0082634B">
        <w:rPr>
          <w:rFonts w:hint="eastAsia"/>
          <w:sz w:val="28"/>
          <w:szCs w:val="28"/>
        </w:rPr>
        <w:t>中，</w:t>
      </w:r>
      <w:r w:rsidR="000375EA">
        <w:rPr>
          <w:rFonts w:hint="eastAsia"/>
          <w:sz w:val="28"/>
          <w:szCs w:val="28"/>
        </w:rPr>
        <w:t>读取器用于从内存中读取</w:t>
      </w:r>
      <w:r w:rsidR="00ED17F6">
        <w:rPr>
          <w:rFonts w:hint="eastAsia"/>
          <w:sz w:val="28"/>
          <w:szCs w:val="28"/>
        </w:rPr>
        <w:t>原始</w:t>
      </w:r>
      <w:r w:rsidR="00E54DEE">
        <w:rPr>
          <w:rFonts w:hint="eastAsia"/>
          <w:sz w:val="28"/>
          <w:szCs w:val="28"/>
        </w:rPr>
        <w:t>有向图</w:t>
      </w:r>
      <w:r w:rsidR="000375EA">
        <w:rPr>
          <w:rFonts w:hint="eastAsia"/>
          <w:sz w:val="28"/>
          <w:szCs w:val="28"/>
        </w:rPr>
        <w:t>、</w:t>
      </w:r>
      <w:r w:rsidR="00ED17F6">
        <w:rPr>
          <w:rFonts w:hint="eastAsia"/>
          <w:sz w:val="28"/>
          <w:szCs w:val="28"/>
        </w:rPr>
        <w:t>原始</w:t>
      </w:r>
      <w:r w:rsidR="00E54DEE">
        <w:rPr>
          <w:rFonts w:hint="eastAsia"/>
          <w:sz w:val="28"/>
          <w:szCs w:val="28"/>
        </w:rPr>
        <w:t>有向图</w:t>
      </w:r>
      <w:r w:rsidR="000375EA">
        <w:rPr>
          <w:rFonts w:hint="eastAsia"/>
          <w:sz w:val="28"/>
          <w:szCs w:val="28"/>
        </w:rPr>
        <w:t>中每个</w:t>
      </w:r>
      <w:r w:rsidR="00185140">
        <w:rPr>
          <w:rFonts w:hint="eastAsia"/>
          <w:sz w:val="28"/>
          <w:szCs w:val="28"/>
        </w:rPr>
        <w:t>顶点</w:t>
      </w:r>
      <w:r w:rsidR="000375EA">
        <w:rPr>
          <w:rFonts w:hint="eastAsia"/>
          <w:sz w:val="28"/>
          <w:szCs w:val="28"/>
        </w:rPr>
        <w:t>的状态以及</w:t>
      </w:r>
      <w:proofErr w:type="gramStart"/>
      <w:r w:rsidR="00AE7299">
        <w:rPr>
          <w:rFonts w:hint="eastAsia"/>
          <w:sz w:val="28"/>
          <w:szCs w:val="28"/>
        </w:rPr>
        <w:t>待变化边</w:t>
      </w:r>
      <w:proofErr w:type="gramEnd"/>
      <w:r w:rsidR="00AE7299">
        <w:rPr>
          <w:rFonts w:hint="eastAsia"/>
          <w:sz w:val="28"/>
          <w:szCs w:val="28"/>
        </w:rPr>
        <w:t>。暂存器用于存放</w:t>
      </w:r>
      <w:r w:rsidR="00254B60">
        <w:rPr>
          <w:rFonts w:hint="eastAsia"/>
          <w:sz w:val="28"/>
          <w:szCs w:val="28"/>
        </w:rPr>
        <w:t>初始化后的</w:t>
      </w:r>
      <w:r w:rsidR="00185140">
        <w:rPr>
          <w:rFonts w:hint="eastAsia"/>
          <w:sz w:val="28"/>
          <w:szCs w:val="28"/>
        </w:rPr>
        <w:t>顶点</w:t>
      </w:r>
      <w:r w:rsidR="00E875E6">
        <w:rPr>
          <w:rFonts w:hint="eastAsia"/>
          <w:sz w:val="28"/>
          <w:szCs w:val="28"/>
        </w:rPr>
        <w:t>的顶点标识</w:t>
      </w:r>
      <w:r w:rsidR="00483E9A">
        <w:rPr>
          <w:rFonts w:hint="eastAsia"/>
          <w:sz w:val="28"/>
          <w:szCs w:val="28"/>
        </w:rPr>
        <w:t>，比如：顶点</w:t>
      </w:r>
      <w:r w:rsidR="00483E9A">
        <w:rPr>
          <w:rFonts w:hint="eastAsia"/>
          <w:sz w:val="28"/>
          <w:szCs w:val="28"/>
        </w:rPr>
        <w:t>ID</w:t>
      </w:r>
      <w:bookmarkStart w:id="0" w:name="_GoBack"/>
      <w:bookmarkEnd w:id="0"/>
      <w:r w:rsidR="00254B60">
        <w:rPr>
          <w:rFonts w:hint="eastAsia"/>
          <w:sz w:val="28"/>
          <w:szCs w:val="28"/>
        </w:rPr>
        <w:t>。状态变化量生成器用于基于</w:t>
      </w:r>
      <w:r w:rsidR="004F7151">
        <w:rPr>
          <w:rFonts w:hint="eastAsia"/>
          <w:sz w:val="28"/>
          <w:szCs w:val="28"/>
        </w:rPr>
        <w:t>原始</w:t>
      </w:r>
      <w:r w:rsidR="00E54DEE">
        <w:rPr>
          <w:rFonts w:hint="eastAsia"/>
          <w:sz w:val="28"/>
          <w:szCs w:val="28"/>
        </w:rPr>
        <w:t>有向图</w:t>
      </w:r>
      <w:r w:rsidR="00B74E79">
        <w:rPr>
          <w:rFonts w:hint="eastAsia"/>
          <w:sz w:val="28"/>
          <w:szCs w:val="28"/>
        </w:rPr>
        <w:t>、</w:t>
      </w:r>
      <w:r w:rsidR="004F7151">
        <w:rPr>
          <w:rFonts w:hint="eastAsia"/>
          <w:sz w:val="28"/>
          <w:szCs w:val="28"/>
        </w:rPr>
        <w:t>原始</w:t>
      </w:r>
      <w:r w:rsidR="00E54DEE">
        <w:rPr>
          <w:rFonts w:hint="eastAsia"/>
          <w:sz w:val="28"/>
          <w:szCs w:val="28"/>
        </w:rPr>
        <w:t>有向图</w:t>
      </w:r>
      <w:r w:rsidR="00B74E79">
        <w:rPr>
          <w:rFonts w:hint="eastAsia"/>
          <w:sz w:val="28"/>
          <w:szCs w:val="28"/>
        </w:rPr>
        <w:t>中每个</w:t>
      </w:r>
      <w:r w:rsidR="00185140">
        <w:rPr>
          <w:rFonts w:hint="eastAsia"/>
          <w:sz w:val="28"/>
          <w:szCs w:val="28"/>
        </w:rPr>
        <w:t>顶点</w:t>
      </w:r>
      <w:r w:rsidR="00B74E79">
        <w:rPr>
          <w:rFonts w:hint="eastAsia"/>
          <w:sz w:val="28"/>
          <w:szCs w:val="28"/>
        </w:rPr>
        <w:t>的状态以及</w:t>
      </w:r>
      <w:proofErr w:type="gramStart"/>
      <w:r w:rsidR="00B74E79">
        <w:rPr>
          <w:rFonts w:hint="eastAsia"/>
          <w:sz w:val="28"/>
          <w:szCs w:val="28"/>
        </w:rPr>
        <w:t>待变化边</w:t>
      </w:r>
      <w:proofErr w:type="gramEnd"/>
      <w:r w:rsidR="00B74E79">
        <w:rPr>
          <w:rFonts w:hint="eastAsia"/>
          <w:sz w:val="28"/>
          <w:szCs w:val="28"/>
        </w:rPr>
        <w:t>，生成</w:t>
      </w:r>
      <w:r w:rsidR="004F7151">
        <w:rPr>
          <w:rFonts w:hint="eastAsia"/>
          <w:sz w:val="28"/>
          <w:szCs w:val="28"/>
        </w:rPr>
        <w:t>通过</w:t>
      </w:r>
      <w:proofErr w:type="gramStart"/>
      <w:r w:rsidR="004F7151">
        <w:rPr>
          <w:rFonts w:hint="eastAsia"/>
          <w:sz w:val="28"/>
          <w:szCs w:val="28"/>
        </w:rPr>
        <w:t>待变化边</w:t>
      </w:r>
      <w:proofErr w:type="gramEnd"/>
      <w:r w:rsidR="004F7151">
        <w:rPr>
          <w:rFonts w:hint="eastAsia"/>
          <w:sz w:val="28"/>
          <w:szCs w:val="28"/>
        </w:rPr>
        <w:t>对原始有向图进行调整后的</w:t>
      </w:r>
      <w:r w:rsidR="00FF0FF4">
        <w:rPr>
          <w:rFonts w:hint="eastAsia"/>
          <w:sz w:val="28"/>
          <w:szCs w:val="28"/>
        </w:rPr>
        <w:t>调整后有向图</w:t>
      </w:r>
      <w:r w:rsidR="00B74E79">
        <w:rPr>
          <w:rFonts w:hint="eastAsia"/>
          <w:sz w:val="28"/>
          <w:szCs w:val="28"/>
        </w:rPr>
        <w:t>中每个</w:t>
      </w:r>
      <w:r w:rsidR="00185140">
        <w:rPr>
          <w:rFonts w:hint="eastAsia"/>
          <w:sz w:val="28"/>
          <w:szCs w:val="28"/>
        </w:rPr>
        <w:t>顶点</w:t>
      </w:r>
      <w:r w:rsidR="00B74E79">
        <w:rPr>
          <w:rFonts w:hint="eastAsia"/>
          <w:sz w:val="28"/>
          <w:szCs w:val="28"/>
        </w:rPr>
        <w:t>传递的状态变化量。</w:t>
      </w:r>
      <w:r w:rsidR="000D16CA">
        <w:rPr>
          <w:rFonts w:hint="eastAsia"/>
          <w:sz w:val="28"/>
          <w:szCs w:val="28"/>
        </w:rPr>
        <w:t>状态变化量队列用于存储状态变化量。</w:t>
      </w:r>
      <w:r w:rsidR="002D3A08">
        <w:rPr>
          <w:rFonts w:hint="eastAsia"/>
          <w:sz w:val="28"/>
          <w:szCs w:val="28"/>
        </w:rPr>
        <w:t>状态变化量处理器用于</w:t>
      </w:r>
      <w:r w:rsidR="00C1243F">
        <w:rPr>
          <w:rFonts w:hint="eastAsia"/>
          <w:sz w:val="28"/>
          <w:szCs w:val="28"/>
        </w:rPr>
        <w:t>在</w:t>
      </w:r>
      <w:r w:rsidR="00271B1F">
        <w:rPr>
          <w:rFonts w:hint="eastAsia"/>
          <w:sz w:val="28"/>
          <w:szCs w:val="28"/>
        </w:rPr>
        <w:t>原始</w:t>
      </w:r>
      <w:r w:rsidR="00E54DEE">
        <w:rPr>
          <w:rFonts w:hint="eastAsia"/>
          <w:sz w:val="28"/>
          <w:szCs w:val="28"/>
        </w:rPr>
        <w:t>有向图</w:t>
      </w:r>
      <w:r w:rsidR="00271B1F">
        <w:rPr>
          <w:rFonts w:hint="eastAsia"/>
          <w:sz w:val="28"/>
          <w:szCs w:val="28"/>
        </w:rPr>
        <w:t>或调整后有向图</w:t>
      </w:r>
      <w:r w:rsidR="00C1243F">
        <w:rPr>
          <w:rFonts w:hint="eastAsia"/>
          <w:sz w:val="28"/>
          <w:szCs w:val="28"/>
        </w:rPr>
        <w:t>中进行状态变化量的传递，并在传递过程中</w:t>
      </w:r>
      <w:r w:rsidR="001670C1">
        <w:rPr>
          <w:rFonts w:hint="eastAsia"/>
          <w:sz w:val="28"/>
          <w:szCs w:val="28"/>
        </w:rPr>
        <w:t>迭代更新每个</w:t>
      </w:r>
      <w:r w:rsidR="00185140">
        <w:rPr>
          <w:rFonts w:hint="eastAsia"/>
          <w:sz w:val="28"/>
          <w:szCs w:val="28"/>
        </w:rPr>
        <w:t>顶点</w:t>
      </w:r>
      <w:r w:rsidR="001670C1">
        <w:rPr>
          <w:rFonts w:hint="eastAsia"/>
          <w:sz w:val="28"/>
          <w:szCs w:val="28"/>
        </w:rPr>
        <w:t>的状态</w:t>
      </w:r>
      <w:r w:rsidR="00271B1F">
        <w:rPr>
          <w:rFonts w:hint="eastAsia"/>
          <w:sz w:val="28"/>
          <w:szCs w:val="28"/>
        </w:rPr>
        <w:t>以及每个</w:t>
      </w:r>
      <w:r w:rsidR="00185140">
        <w:rPr>
          <w:rFonts w:hint="eastAsia"/>
          <w:sz w:val="28"/>
          <w:szCs w:val="28"/>
        </w:rPr>
        <w:t>顶点</w:t>
      </w:r>
      <w:r w:rsidR="00271B1F">
        <w:rPr>
          <w:rFonts w:hint="eastAsia"/>
          <w:sz w:val="28"/>
          <w:szCs w:val="28"/>
        </w:rPr>
        <w:t>所需传递的状态变化量</w:t>
      </w:r>
      <w:r w:rsidR="001670C1">
        <w:rPr>
          <w:rFonts w:hint="eastAsia"/>
          <w:sz w:val="28"/>
          <w:szCs w:val="28"/>
        </w:rPr>
        <w:t>。</w:t>
      </w:r>
    </w:p>
    <w:p w14:paraId="7E97B288" w14:textId="7273C271" w:rsidR="00971B65" w:rsidRDefault="001670C1">
      <w:pPr>
        <w:spacing w:line="360" w:lineRule="auto"/>
        <w:ind w:firstLineChars="200" w:firstLine="560"/>
        <w:rPr>
          <w:sz w:val="28"/>
          <w:szCs w:val="28"/>
        </w:rPr>
      </w:pPr>
      <w:r>
        <w:rPr>
          <w:rFonts w:hint="eastAsia"/>
          <w:sz w:val="28"/>
          <w:szCs w:val="28"/>
        </w:rPr>
        <w:t>在本说明书实施例中，</w:t>
      </w:r>
      <w:r w:rsidR="003140A0">
        <w:rPr>
          <w:rFonts w:hint="eastAsia"/>
          <w:sz w:val="28"/>
          <w:szCs w:val="28"/>
        </w:rPr>
        <w:t>可以通过读取器，从内存中获取</w:t>
      </w:r>
      <w:r w:rsidR="00B14767">
        <w:rPr>
          <w:rFonts w:hint="eastAsia"/>
          <w:sz w:val="28"/>
          <w:szCs w:val="28"/>
        </w:rPr>
        <w:t>原始有向图</w:t>
      </w:r>
      <w:r w:rsidR="003140A0">
        <w:rPr>
          <w:rFonts w:hint="eastAsia"/>
          <w:sz w:val="28"/>
          <w:szCs w:val="28"/>
        </w:rPr>
        <w:t>、</w:t>
      </w:r>
      <w:r w:rsidR="00B14767">
        <w:rPr>
          <w:rFonts w:hint="eastAsia"/>
          <w:sz w:val="28"/>
          <w:szCs w:val="28"/>
        </w:rPr>
        <w:t>原始</w:t>
      </w:r>
      <w:r w:rsidR="00B14767">
        <w:rPr>
          <w:rFonts w:hint="eastAsia"/>
          <w:sz w:val="28"/>
          <w:szCs w:val="28"/>
        </w:rPr>
        <w:lastRenderedPageBreak/>
        <w:t>有向图</w:t>
      </w:r>
      <w:r w:rsidR="003140A0">
        <w:rPr>
          <w:rFonts w:hint="eastAsia"/>
          <w:sz w:val="28"/>
          <w:szCs w:val="28"/>
        </w:rPr>
        <w:t>中每个</w:t>
      </w:r>
      <w:r w:rsidR="00185140">
        <w:rPr>
          <w:rFonts w:hint="eastAsia"/>
          <w:sz w:val="28"/>
          <w:szCs w:val="28"/>
        </w:rPr>
        <w:t>顶点</w:t>
      </w:r>
      <w:r w:rsidR="003140A0">
        <w:rPr>
          <w:rFonts w:hint="eastAsia"/>
          <w:sz w:val="28"/>
          <w:szCs w:val="28"/>
        </w:rPr>
        <w:t>的状态</w:t>
      </w:r>
      <w:r w:rsidR="00B13C58">
        <w:rPr>
          <w:rFonts w:hint="eastAsia"/>
          <w:sz w:val="28"/>
          <w:szCs w:val="28"/>
        </w:rPr>
        <w:t>，</w:t>
      </w:r>
      <w:r w:rsidR="003140A0">
        <w:rPr>
          <w:rFonts w:hint="eastAsia"/>
          <w:sz w:val="28"/>
          <w:szCs w:val="28"/>
        </w:rPr>
        <w:t>以及</w:t>
      </w:r>
      <w:r w:rsidR="00B13C58">
        <w:rPr>
          <w:rFonts w:hint="eastAsia"/>
          <w:sz w:val="28"/>
          <w:szCs w:val="28"/>
        </w:rPr>
        <w:t>确定出原始有向图中各</w:t>
      </w:r>
      <w:r w:rsidR="00185140">
        <w:rPr>
          <w:rFonts w:hint="eastAsia"/>
          <w:sz w:val="28"/>
          <w:szCs w:val="28"/>
        </w:rPr>
        <w:t>顶点</w:t>
      </w:r>
      <w:r w:rsidR="00B13C58">
        <w:rPr>
          <w:rFonts w:hint="eastAsia"/>
          <w:sz w:val="28"/>
          <w:szCs w:val="28"/>
        </w:rPr>
        <w:t>之间需要变化的边，作为</w:t>
      </w:r>
      <w:proofErr w:type="gramStart"/>
      <w:r w:rsidR="003140A0">
        <w:rPr>
          <w:rFonts w:hint="eastAsia"/>
          <w:sz w:val="28"/>
          <w:szCs w:val="28"/>
        </w:rPr>
        <w:t>待变化边</w:t>
      </w:r>
      <w:proofErr w:type="gramEnd"/>
      <w:r w:rsidR="00DC2EA6" w:rsidRPr="00A1127B">
        <w:rPr>
          <w:rFonts w:hint="eastAsia"/>
          <w:sz w:val="28"/>
          <w:szCs w:val="28"/>
        </w:rPr>
        <w:t>。</w:t>
      </w:r>
      <w:r w:rsidR="003140A0">
        <w:rPr>
          <w:rFonts w:hint="eastAsia"/>
          <w:sz w:val="28"/>
          <w:szCs w:val="28"/>
        </w:rPr>
        <w:t>其中，</w:t>
      </w:r>
      <w:r w:rsidR="00764ED1">
        <w:rPr>
          <w:rFonts w:hint="eastAsia"/>
          <w:sz w:val="28"/>
          <w:szCs w:val="28"/>
        </w:rPr>
        <w:t>原始有向图中各</w:t>
      </w:r>
      <w:r w:rsidR="00185140">
        <w:rPr>
          <w:rFonts w:hint="eastAsia"/>
          <w:sz w:val="28"/>
          <w:szCs w:val="28"/>
        </w:rPr>
        <w:t>顶点</w:t>
      </w:r>
      <w:r w:rsidR="00764ED1">
        <w:rPr>
          <w:rFonts w:hint="eastAsia"/>
          <w:sz w:val="28"/>
          <w:szCs w:val="28"/>
        </w:rPr>
        <w:t>之间需要变化的边可以是指在任意两个</w:t>
      </w:r>
      <w:r w:rsidR="00185140">
        <w:rPr>
          <w:rFonts w:hint="eastAsia"/>
          <w:sz w:val="28"/>
          <w:szCs w:val="28"/>
        </w:rPr>
        <w:t>顶点</w:t>
      </w:r>
      <w:r w:rsidR="00764ED1">
        <w:rPr>
          <w:rFonts w:hint="eastAsia"/>
          <w:sz w:val="28"/>
          <w:szCs w:val="28"/>
        </w:rPr>
        <w:t>之间</w:t>
      </w:r>
      <w:proofErr w:type="gramStart"/>
      <w:r w:rsidR="00764ED1">
        <w:rPr>
          <w:rFonts w:hint="eastAsia"/>
          <w:sz w:val="28"/>
          <w:szCs w:val="28"/>
        </w:rPr>
        <w:t>增加边</w:t>
      </w:r>
      <w:proofErr w:type="gramEnd"/>
      <w:r w:rsidR="00764ED1">
        <w:rPr>
          <w:rFonts w:hint="eastAsia"/>
          <w:sz w:val="28"/>
          <w:szCs w:val="28"/>
        </w:rPr>
        <w:t>或将任意两个</w:t>
      </w:r>
      <w:r w:rsidR="00185140">
        <w:rPr>
          <w:rFonts w:hint="eastAsia"/>
          <w:sz w:val="28"/>
          <w:szCs w:val="28"/>
        </w:rPr>
        <w:t>顶点</w:t>
      </w:r>
      <w:r w:rsidR="00764ED1">
        <w:rPr>
          <w:rFonts w:hint="eastAsia"/>
          <w:sz w:val="28"/>
          <w:szCs w:val="28"/>
        </w:rPr>
        <w:t>之间的边删除。也就是，</w:t>
      </w:r>
      <w:proofErr w:type="gramStart"/>
      <w:r w:rsidR="003140A0">
        <w:rPr>
          <w:rFonts w:hint="eastAsia"/>
          <w:sz w:val="28"/>
          <w:szCs w:val="28"/>
        </w:rPr>
        <w:t>待变化边</w:t>
      </w:r>
      <w:proofErr w:type="gramEnd"/>
      <w:r w:rsidR="003140A0">
        <w:rPr>
          <w:rFonts w:hint="eastAsia"/>
          <w:sz w:val="28"/>
          <w:szCs w:val="28"/>
        </w:rPr>
        <w:t>可以包括：待插入边和</w:t>
      </w:r>
      <w:r w:rsidR="003140A0">
        <w:rPr>
          <w:rFonts w:hint="eastAsia"/>
          <w:sz w:val="28"/>
          <w:szCs w:val="28"/>
        </w:rPr>
        <w:t>/</w:t>
      </w:r>
      <w:r w:rsidR="003140A0">
        <w:rPr>
          <w:rFonts w:hint="eastAsia"/>
          <w:sz w:val="28"/>
          <w:szCs w:val="28"/>
        </w:rPr>
        <w:t>或待删除边。</w:t>
      </w:r>
    </w:p>
    <w:p w14:paraId="5787D38A" w14:textId="46B7A231" w:rsidR="00D61263" w:rsidRPr="00D61263" w:rsidRDefault="00D61263">
      <w:pPr>
        <w:spacing w:line="360" w:lineRule="auto"/>
        <w:ind w:firstLineChars="200" w:firstLine="560"/>
        <w:rPr>
          <w:sz w:val="28"/>
          <w:szCs w:val="28"/>
        </w:rPr>
      </w:pPr>
      <w:r>
        <w:rPr>
          <w:rFonts w:hint="eastAsia"/>
          <w:sz w:val="28"/>
          <w:szCs w:val="28"/>
        </w:rPr>
        <w:t>针对有向图，</w:t>
      </w:r>
      <w:r w:rsidR="006D5A3E">
        <w:rPr>
          <w:rFonts w:hint="eastAsia"/>
          <w:sz w:val="28"/>
          <w:szCs w:val="28"/>
        </w:rPr>
        <w:t>有向图是由有方向的边和</w:t>
      </w:r>
      <w:r w:rsidR="00185140">
        <w:rPr>
          <w:rFonts w:hint="eastAsia"/>
          <w:sz w:val="28"/>
          <w:szCs w:val="28"/>
        </w:rPr>
        <w:t>顶点</w:t>
      </w:r>
      <w:r w:rsidR="006D5A3E">
        <w:rPr>
          <w:rFonts w:hint="eastAsia"/>
          <w:sz w:val="28"/>
          <w:szCs w:val="28"/>
        </w:rPr>
        <w:t>构成</w:t>
      </w:r>
      <w:r w:rsidR="00C304B8">
        <w:rPr>
          <w:rFonts w:hint="eastAsia"/>
          <w:sz w:val="28"/>
          <w:szCs w:val="28"/>
        </w:rPr>
        <w:t>，而边可以包含出边和入边。在本说明书中，针对原始有向图中包含的每个</w:t>
      </w:r>
      <w:r w:rsidR="00185140">
        <w:rPr>
          <w:rFonts w:hint="eastAsia"/>
          <w:sz w:val="28"/>
          <w:szCs w:val="28"/>
        </w:rPr>
        <w:t>顶点</w:t>
      </w:r>
      <w:r w:rsidR="00C304B8">
        <w:rPr>
          <w:rFonts w:hint="eastAsia"/>
          <w:sz w:val="28"/>
          <w:szCs w:val="28"/>
        </w:rPr>
        <w:t>，该</w:t>
      </w:r>
      <w:r w:rsidR="00185140">
        <w:rPr>
          <w:rFonts w:hint="eastAsia"/>
          <w:sz w:val="28"/>
          <w:szCs w:val="28"/>
        </w:rPr>
        <w:t>顶点</w:t>
      </w:r>
      <w:proofErr w:type="gramStart"/>
      <w:r w:rsidR="00C304B8">
        <w:rPr>
          <w:rFonts w:hint="eastAsia"/>
          <w:sz w:val="28"/>
          <w:szCs w:val="28"/>
        </w:rPr>
        <w:t>通过入边或</w:t>
      </w:r>
      <w:proofErr w:type="gramEnd"/>
      <w:r w:rsidR="00C304B8">
        <w:rPr>
          <w:rFonts w:hint="eastAsia"/>
          <w:sz w:val="28"/>
          <w:szCs w:val="28"/>
        </w:rPr>
        <w:t>出边与邻居</w:t>
      </w:r>
      <w:r w:rsidR="00185140">
        <w:rPr>
          <w:rFonts w:hint="eastAsia"/>
          <w:sz w:val="28"/>
          <w:szCs w:val="28"/>
        </w:rPr>
        <w:t>顶点</w:t>
      </w:r>
      <w:r w:rsidR="00C304B8">
        <w:rPr>
          <w:rFonts w:hint="eastAsia"/>
          <w:sz w:val="28"/>
          <w:szCs w:val="28"/>
        </w:rPr>
        <w:t>相连，该</w:t>
      </w:r>
      <w:r w:rsidR="00185140">
        <w:rPr>
          <w:rFonts w:hint="eastAsia"/>
          <w:sz w:val="28"/>
          <w:szCs w:val="28"/>
        </w:rPr>
        <w:t>顶点</w:t>
      </w:r>
      <w:proofErr w:type="gramStart"/>
      <w:r w:rsidR="00C304B8">
        <w:rPr>
          <w:rFonts w:hint="eastAsia"/>
          <w:sz w:val="28"/>
          <w:szCs w:val="28"/>
        </w:rPr>
        <w:t>的入边是</w:t>
      </w:r>
      <w:proofErr w:type="gramEnd"/>
      <w:r w:rsidR="00C304B8">
        <w:rPr>
          <w:rFonts w:hint="eastAsia"/>
          <w:sz w:val="28"/>
          <w:szCs w:val="28"/>
        </w:rPr>
        <w:t>以邻居</w:t>
      </w:r>
      <w:r w:rsidR="00185140">
        <w:rPr>
          <w:rFonts w:hint="eastAsia"/>
          <w:sz w:val="28"/>
          <w:szCs w:val="28"/>
        </w:rPr>
        <w:t>顶点</w:t>
      </w:r>
      <w:r w:rsidR="00C304B8">
        <w:rPr>
          <w:rFonts w:hint="eastAsia"/>
          <w:sz w:val="28"/>
          <w:szCs w:val="28"/>
        </w:rPr>
        <w:t>为起始</w:t>
      </w:r>
      <w:r w:rsidR="00185140">
        <w:rPr>
          <w:rFonts w:hint="eastAsia"/>
          <w:sz w:val="28"/>
          <w:szCs w:val="28"/>
        </w:rPr>
        <w:t>顶点</w:t>
      </w:r>
      <w:r w:rsidR="00C304B8">
        <w:rPr>
          <w:rFonts w:hint="eastAsia"/>
          <w:sz w:val="28"/>
          <w:szCs w:val="28"/>
        </w:rPr>
        <w:t>出发指向</w:t>
      </w:r>
      <w:r w:rsidR="003E731F">
        <w:rPr>
          <w:rFonts w:hint="eastAsia"/>
          <w:sz w:val="28"/>
          <w:szCs w:val="28"/>
        </w:rPr>
        <w:t>以</w:t>
      </w:r>
      <w:r w:rsidR="00C304B8">
        <w:rPr>
          <w:rFonts w:hint="eastAsia"/>
          <w:sz w:val="28"/>
          <w:szCs w:val="28"/>
        </w:rPr>
        <w:t>该</w:t>
      </w:r>
      <w:r w:rsidR="00185140">
        <w:rPr>
          <w:rFonts w:hint="eastAsia"/>
          <w:sz w:val="28"/>
          <w:szCs w:val="28"/>
        </w:rPr>
        <w:t>顶点</w:t>
      </w:r>
      <w:r w:rsidR="003E731F">
        <w:rPr>
          <w:rFonts w:hint="eastAsia"/>
          <w:sz w:val="28"/>
          <w:szCs w:val="28"/>
        </w:rPr>
        <w:t>为目的</w:t>
      </w:r>
      <w:r w:rsidR="00185140">
        <w:rPr>
          <w:rFonts w:hint="eastAsia"/>
          <w:sz w:val="28"/>
          <w:szCs w:val="28"/>
        </w:rPr>
        <w:t>顶点</w:t>
      </w:r>
      <w:r w:rsidR="00C304B8">
        <w:rPr>
          <w:rFonts w:hint="eastAsia"/>
          <w:sz w:val="28"/>
          <w:szCs w:val="28"/>
        </w:rPr>
        <w:t>的边，该</w:t>
      </w:r>
      <w:r w:rsidR="00185140">
        <w:rPr>
          <w:rFonts w:hint="eastAsia"/>
          <w:sz w:val="28"/>
          <w:szCs w:val="28"/>
        </w:rPr>
        <w:t>顶点</w:t>
      </w:r>
      <w:r w:rsidR="00C304B8">
        <w:rPr>
          <w:rFonts w:hint="eastAsia"/>
          <w:sz w:val="28"/>
          <w:szCs w:val="28"/>
        </w:rPr>
        <w:t>的出边是以该</w:t>
      </w:r>
      <w:r w:rsidR="00185140">
        <w:rPr>
          <w:rFonts w:hint="eastAsia"/>
          <w:sz w:val="28"/>
          <w:szCs w:val="28"/>
        </w:rPr>
        <w:t>顶点</w:t>
      </w:r>
      <w:r w:rsidR="00C304B8">
        <w:rPr>
          <w:rFonts w:hint="eastAsia"/>
          <w:sz w:val="28"/>
          <w:szCs w:val="28"/>
        </w:rPr>
        <w:t>为起始</w:t>
      </w:r>
      <w:r w:rsidR="00185140">
        <w:rPr>
          <w:rFonts w:hint="eastAsia"/>
          <w:sz w:val="28"/>
          <w:szCs w:val="28"/>
        </w:rPr>
        <w:t>顶点</w:t>
      </w:r>
      <w:r w:rsidR="00C304B8">
        <w:rPr>
          <w:rFonts w:hint="eastAsia"/>
          <w:sz w:val="28"/>
          <w:szCs w:val="28"/>
        </w:rPr>
        <w:t>出发指向</w:t>
      </w:r>
      <w:r w:rsidR="00EB0CCD">
        <w:rPr>
          <w:rFonts w:hint="eastAsia"/>
          <w:sz w:val="28"/>
          <w:szCs w:val="28"/>
        </w:rPr>
        <w:t>以</w:t>
      </w:r>
      <w:r w:rsidR="00C304B8">
        <w:rPr>
          <w:rFonts w:hint="eastAsia"/>
          <w:sz w:val="28"/>
          <w:szCs w:val="28"/>
        </w:rPr>
        <w:t>邻居</w:t>
      </w:r>
      <w:r w:rsidR="00185140">
        <w:rPr>
          <w:rFonts w:hint="eastAsia"/>
          <w:sz w:val="28"/>
          <w:szCs w:val="28"/>
        </w:rPr>
        <w:t>顶点</w:t>
      </w:r>
      <w:r w:rsidR="00EB0CCD">
        <w:rPr>
          <w:rFonts w:hint="eastAsia"/>
          <w:sz w:val="28"/>
          <w:szCs w:val="28"/>
        </w:rPr>
        <w:t>为目的</w:t>
      </w:r>
      <w:r w:rsidR="00185140">
        <w:rPr>
          <w:rFonts w:hint="eastAsia"/>
          <w:sz w:val="28"/>
          <w:szCs w:val="28"/>
        </w:rPr>
        <w:t>顶点</w:t>
      </w:r>
      <w:r w:rsidR="00C304B8">
        <w:rPr>
          <w:rFonts w:hint="eastAsia"/>
          <w:sz w:val="28"/>
          <w:szCs w:val="28"/>
        </w:rPr>
        <w:t>的边</w:t>
      </w:r>
      <w:r w:rsidR="00EB0CCD">
        <w:rPr>
          <w:rFonts w:hint="eastAsia"/>
          <w:sz w:val="28"/>
          <w:szCs w:val="28"/>
        </w:rPr>
        <w:t>。</w:t>
      </w:r>
    </w:p>
    <w:p w14:paraId="1CA913EE" w14:textId="31E5220B" w:rsidR="003F2687" w:rsidRDefault="003F2687" w:rsidP="003F2687">
      <w:pPr>
        <w:spacing w:line="360" w:lineRule="auto"/>
        <w:ind w:firstLineChars="200" w:firstLine="560"/>
        <w:rPr>
          <w:sz w:val="28"/>
          <w:szCs w:val="28"/>
        </w:rPr>
      </w:pPr>
      <w:r>
        <w:rPr>
          <w:rFonts w:hint="eastAsia"/>
          <w:sz w:val="28"/>
          <w:szCs w:val="28"/>
        </w:rPr>
        <w:t>其中</w:t>
      </w:r>
      <w:r w:rsidR="00D03EFD">
        <w:rPr>
          <w:rFonts w:hint="eastAsia"/>
          <w:sz w:val="28"/>
          <w:szCs w:val="28"/>
        </w:rPr>
        <w:t>，</w:t>
      </w:r>
      <w:r w:rsidR="00E54DEE">
        <w:rPr>
          <w:rFonts w:hint="eastAsia"/>
          <w:sz w:val="28"/>
          <w:szCs w:val="28"/>
        </w:rPr>
        <w:t>有向图</w:t>
      </w:r>
      <w:r w:rsidR="006713DD">
        <w:rPr>
          <w:rFonts w:hint="eastAsia"/>
          <w:sz w:val="28"/>
          <w:szCs w:val="28"/>
        </w:rPr>
        <w:t>的应用场景不同，</w:t>
      </w:r>
      <w:r w:rsidR="00E54DEE">
        <w:rPr>
          <w:rFonts w:hint="eastAsia"/>
          <w:sz w:val="28"/>
          <w:szCs w:val="28"/>
        </w:rPr>
        <w:t>有向图</w:t>
      </w:r>
      <w:r w:rsidR="00D03EFD">
        <w:rPr>
          <w:rFonts w:hint="eastAsia"/>
          <w:sz w:val="28"/>
          <w:szCs w:val="28"/>
        </w:rPr>
        <w:t>中每个</w:t>
      </w:r>
      <w:r w:rsidR="00185140">
        <w:rPr>
          <w:rFonts w:hint="eastAsia"/>
          <w:sz w:val="28"/>
          <w:szCs w:val="28"/>
        </w:rPr>
        <w:t>顶点</w:t>
      </w:r>
      <w:r w:rsidR="002322AB">
        <w:rPr>
          <w:rFonts w:hint="eastAsia"/>
          <w:sz w:val="28"/>
          <w:szCs w:val="28"/>
        </w:rPr>
        <w:t>的表征</w:t>
      </w:r>
      <w:r w:rsidR="0034510B">
        <w:rPr>
          <w:rFonts w:hint="eastAsia"/>
          <w:sz w:val="28"/>
          <w:szCs w:val="28"/>
        </w:rPr>
        <w:t>、</w:t>
      </w:r>
      <w:r w:rsidR="00185140">
        <w:rPr>
          <w:rFonts w:hint="eastAsia"/>
          <w:sz w:val="28"/>
          <w:szCs w:val="28"/>
        </w:rPr>
        <w:t>顶点</w:t>
      </w:r>
      <w:r w:rsidR="0034510B">
        <w:rPr>
          <w:rFonts w:hint="eastAsia"/>
          <w:sz w:val="28"/>
          <w:szCs w:val="28"/>
        </w:rPr>
        <w:t>与</w:t>
      </w:r>
      <w:r w:rsidR="00185140">
        <w:rPr>
          <w:rFonts w:hint="eastAsia"/>
          <w:sz w:val="28"/>
          <w:szCs w:val="28"/>
        </w:rPr>
        <w:t>顶点</w:t>
      </w:r>
      <w:r w:rsidR="0034510B">
        <w:rPr>
          <w:rFonts w:hint="eastAsia"/>
          <w:sz w:val="28"/>
          <w:szCs w:val="28"/>
        </w:rPr>
        <w:t>之间的边</w:t>
      </w:r>
      <w:r w:rsidR="00D03EFD">
        <w:rPr>
          <w:rFonts w:hint="eastAsia"/>
          <w:sz w:val="28"/>
          <w:szCs w:val="28"/>
        </w:rPr>
        <w:t>的</w:t>
      </w:r>
      <w:r w:rsidR="0034510B">
        <w:rPr>
          <w:rFonts w:hint="eastAsia"/>
          <w:sz w:val="28"/>
          <w:szCs w:val="28"/>
        </w:rPr>
        <w:t>表征、</w:t>
      </w:r>
      <w:r w:rsidR="00185140">
        <w:rPr>
          <w:rFonts w:hint="eastAsia"/>
          <w:sz w:val="28"/>
          <w:szCs w:val="28"/>
        </w:rPr>
        <w:t>顶点</w:t>
      </w:r>
      <w:r w:rsidR="0034510B">
        <w:rPr>
          <w:rFonts w:hint="eastAsia"/>
          <w:sz w:val="28"/>
          <w:szCs w:val="28"/>
        </w:rPr>
        <w:t>的状态</w:t>
      </w:r>
      <w:r w:rsidR="00D03EFD">
        <w:rPr>
          <w:rFonts w:hint="eastAsia"/>
          <w:sz w:val="28"/>
          <w:szCs w:val="28"/>
        </w:rPr>
        <w:t>也</w:t>
      </w:r>
      <w:r w:rsidR="0034510B">
        <w:rPr>
          <w:rFonts w:hint="eastAsia"/>
          <w:sz w:val="28"/>
          <w:szCs w:val="28"/>
        </w:rPr>
        <w:t>有</w:t>
      </w:r>
      <w:r w:rsidR="00D03EFD">
        <w:rPr>
          <w:rFonts w:hint="eastAsia"/>
          <w:sz w:val="28"/>
          <w:szCs w:val="28"/>
        </w:rPr>
        <w:t>不同。比如：</w:t>
      </w:r>
      <w:r w:rsidR="002322AB">
        <w:rPr>
          <w:rFonts w:hint="eastAsia"/>
          <w:sz w:val="28"/>
          <w:szCs w:val="28"/>
        </w:rPr>
        <w:t>在商品推荐场景中，</w:t>
      </w:r>
      <w:r w:rsidR="00E54DEE">
        <w:rPr>
          <w:rFonts w:hint="eastAsia"/>
          <w:sz w:val="28"/>
          <w:szCs w:val="28"/>
        </w:rPr>
        <w:t>有向图</w:t>
      </w:r>
      <w:r w:rsidR="002322AB">
        <w:rPr>
          <w:rFonts w:hint="eastAsia"/>
          <w:sz w:val="28"/>
          <w:szCs w:val="28"/>
        </w:rPr>
        <w:t>中</w:t>
      </w:r>
      <w:r w:rsidR="00500BC5">
        <w:rPr>
          <w:rFonts w:hint="eastAsia"/>
          <w:sz w:val="28"/>
          <w:szCs w:val="28"/>
        </w:rPr>
        <w:t>的</w:t>
      </w:r>
      <w:r w:rsidR="00185140">
        <w:rPr>
          <w:rFonts w:hint="eastAsia"/>
          <w:sz w:val="28"/>
          <w:szCs w:val="28"/>
        </w:rPr>
        <w:t>顶点</w:t>
      </w:r>
      <w:r w:rsidR="00500BC5">
        <w:rPr>
          <w:rFonts w:hint="eastAsia"/>
          <w:sz w:val="28"/>
          <w:szCs w:val="28"/>
        </w:rPr>
        <w:t>可以是指用户、商品等，</w:t>
      </w:r>
      <w:r w:rsidR="00185140">
        <w:rPr>
          <w:rFonts w:hint="eastAsia"/>
          <w:sz w:val="28"/>
          <w:szCs w:val="28"/>
        </w:rPr>
        <w:t>顶点</w:t>
      </w:r>
      <w:r w:rsidR="00500BC5">
        <w:rPr>
          <w:rFonts w:hint="eastAsia"/>
          <w:sz w:val="28"/>
          <w:szCs w:val="28"/>
        </w:rPr>
        <w:t>与</w:t>
      </w:r>
      <w:r w:rsidR="00185140">
        <w:rPr>
          <w:rFonts w:hint="eastAsia"/>
          <w:sz w:val="28"/>
          <w:szCs w:val="28"/>
        </w:rPr>
        <w:t>顶点</w:t>
      </w:r>
      <w:r w:rsidR="00500BC5">
        <w:rPr>
          <w:rFonts w:hint="eastAsia"/>
          <w:sz w:val="28"/>
          <w:szCs w:val="28"/>
        </w:rPr>
        <w:t>之间的边可以</w:t>
      </w:r>
      <w:r w:rsidR="00523D0E">
        <w:rPr>
          <w:rFonts w:hint="eastAsia"/>
          <w:sz w:val="28"/>
          <w:szCs w:val="28"/>
        </w:rPr>
        <w:t>用于表征</w:t>
      </w:r>
      <w:r w:rsidR="005E1195">
        <w:rPr>
          <w:rFonts w:hint="eastAsia"/>
          <w:sz w:val="28"/>
          <w:szCs w:val="28"/>
        </w:rPr>
        <w:t>用户与商品之间的</w:t>
      </w:r>
      <w:r w:rsidR="009F7E31">
        <w:rPr>
          <w:rFonts w:hint="eastAsia"/>
          <w:sz w:val="28"/>
          <w:szCs w:val="28"/>
        </w:rPr>
        <w:t>交互关系（如浏览、点击等）。</w:t>
      </w:r>
      <w:r w:rsidR="00963ED7">
        <w:rPr>
          <w:rFonts w:hint="eastAsia"/>
          <w:sz w:val="28"/>
          <w:szCs w:val="28"/>
        </w:rPr>
        <w:t>在这种场景下，</w:t>
      </w:r>
      <w:r w:rsidR="00185140">
        <w:rPr>
          <w:rFonts w:hint="eastAsia"/>
          <w:sz w:val="28"/>
          <w:szCs w:val="28"/>
        </w:rPr>
        <w:t>顶点</w:t>
      </w:r>
      <w:r w:rsidR="00963ED7">
        <w:rPr>
          <w:rFonts w:hint="eastAsia"/>
          <w:sz w:val="28"/>
          <w:szCs w:val="28"/>
        </w:rPr>
        <w:t>的状态可以是指用户的</w:t>
      </w:r>
      <w:r w:rsidR="00D05AB3">
        <w:rPr>
          <w:rFonts w:hint="eastAsia"/>
          <w:sz w:val="28"/>
          <w:szCs w:val="28"/>
        </w:rPr>
        <w:t>用户</w:t>
      </w:r>
      <w:r w:rsidR="00963ED7">
        <w:rPr>
          <w:rFonts w:hint="eastAsia"/>
          <w:sz w:val="28"/>
          <w:szCs w:val="28"/>
        </w:rPr>
        <w:t>特征</w:t>
      </w:r>
      <w:r w:rsidR="00C95A30">
        <w:rPr>
          <w:rFonts w:hint="eastAsia"/>
          <w:sz w:val="28"/>
          <w:szCs w:val="28"/>
        </w:rPr>
        <w:t>值</w:t>
      </w:r>
      <w:r w:rsidR="00D05AB3">
        <w:rPr>
          <w:rFonts w:hint="eastAsia"/>
          <w:sz w:val="28"/>
          <w:szCs w:val="28"/>
        </w:rPr>
        <w:t>或商品的商品信息特征</w:t>
      </w:r>
      <w:r w:rsidR="003A67D7">
        <w:rPr>
          <w:rFonts w:hint="eastAsia"/>
          <w:sz w:val="28"/>
          <w:szCs w:val="28"/>
        </w:rPr>
        <w:t>值</w:t>
      </w:r>
      <w:r w:rsidR="00D05AB3">
        <w:rPr>
          <w:rFonts w:hint="eastAsia"/>
          <w:sz w:val="28"/>
          <w:szCs w:val="28"/>
        </w:rPr>
        <w:t>。在</w:t>
      </w:r>
      <w:r w:rsidR="00AC2615">
        <w:rPr>
          <w:rFonts w:hint="eastAsia"/>
          <w:sz w:val="28"/>
          <w:szCs w:val="28"/>
        </w:rPr>
        <w:t>路径预测场景下，</w:t>
      </w:r>
      <w:r w:rsidR="00E54DEE">
        <w:rPr>
          <w:rFonts w:hint="eastAsia"/>
          <w:sz w:val="28"/>
          <w:szCs w:val="28"/>
        </w:rPr>
        <w:t>有向图</w:t>
      </w:r>
      <w:r w:rsidR="00AC2615">
        <w:rPr>
          <w:rFonts w:hint="eastAsia"/>
          <w:sz w:val="28"/>
          <w:szCs w:val="28"/>
        </w:rPr>
        <w:t>中的</w:t>
      </w:r>
      <w:r w:rsidR="00185140">
        <w:rPr>
          <w:rFonts w:hint="eastAsia"/>
          <w:sz w:val="28"/>
          <w:szCs w:val="28"/>
        </w:rPr>
        <w:t>顶点</w:t>
      </w:r>
      <w:r w:rsidR="00AC2615">
        <w:rPr>
          <w:rFonts w:hint="eastAsia"/>
          <w:sz w:val="28"/>
          <w:szCs w:val="28"/>
        </w:rPr>
        <w:t>可以是指</w:t>
      </w:r>
      <w:r w:rsidR="00F53FAD">
        <w:rPr>
          <w:rFonts w:hint="eastAsia"/>
          <w:sz w:val="28"/>
          <w:szCs w:val="28"/>
        </w:rPr>
        <w:t>兴趣点（</w:t>
      </w:r>
      <w:r w:rsidR="00F53FAD" w:rsidRPr="00F53FAD">
        <w:rPr>
          <w:sz w:val="28"/>
          <w:szCs w:val="28"/>
        </w:rPr>
        <w:t>Point of Interest</w:t>
      </w:r>
      <w:r w:rsidR="00F53FAD">
        <w:rPr>
          <w:rFonts w:hint="eastAsia"/>
          <w:sz w:val="28"/>
          <w:szCs w:val="28"/>
        </w:rPr>
        <w:t>，</w:t>
      </w:r>
      <w:r w:rsidR="00F53FAD" w:rsidRPr="00F53FAD">
        <w:rPr>
          <w:rFonts w:hint="eastAsia"/>
          <w:sz w:val="28"/>
          <w:szCs w:val="28"/>
        </w:rPr>
        <w:t xml:space="preserve"> </w:t>
      </w:r>
      <w:r w:rsidR="00F53FAD">
        <w:rPr>
          <w:rFonts w:hint="eastAsia"/>
          <w:sz w:val="28"/>
          <w:szCs w:val="28"/>
        </w:rPr>
        <w:t>POI</w:t>
      </w:r>
      <w:r w:rsidR="00F53FAD">
        <w:rPr>
          <w:rFonts w:hint="eastAsia"/>
          <w:sz w:val="28"/>
          <w:szCs w:val="28"/>
        </w:rPr>
        <w:t>），</w:t>
      </w:r>
      <w:r w:rsidR="00185140">
        <w:rPr>
          <w:rFonts w:hint="eastAsia"/>
          <w:sz w:val="28"/>
          <w:szCs w:val="28"/>
        </w:rPr>
        <w:t>顶点</w:t>
      </w:r>
      <w:r w:rsidR="00AC2615">
        <w:rPr>
          <w:rFonts w:hint="eastAsia"/>
          <w:sz w:val="28"/>
          <w:szCs w:val="28"/>
        </w:rPr>
        <w:t>与</w:t>
      </w:r>
      <w:r w:rsidR="00185140">
        <w:rPr>
          <w:rFonts w:hint="eastAsia"/>
          <w:sz w:val="28"/>
          <w:szCs w:val="28"/>
        </w:rPr>
        <w:t>顶点</w:t>
      </w:r>
      <w:r w:rsidR="00AC2615">
        <w:rPr>
          <w:rFonts w:hint="eastAsia"/>
          <w:sz w:val="28"/>
          <w:szCs w:val="28"/>
        </w:rPr>
        <w:t>之间的边可以</w:t>
      </w:r>
      <w:r w:rsidR="00C55EA3">
        <w:rPr>
          <w:rFonts w:hint="eastAsia"/>
          <w:sz w:val="28"/>
          <w:szCs w:val="28"/>
        </w:rPr>
        <w:t>表征</w:t>
      </w:r>
      <w:r w:rsidR="00C41DC9">
        <w:rPr>
          <w:rFonts w:hint="eastAsia"/>
          <w:sz w:val="28"/>
          <w:szCs w:val="28"/>
        </w:rPr>
        <w:t>各</w:t>
      </w:r>
      <w:r w:rsidR="009271E3">
        <w:rPr>
          <w:rFonts w:hint="eastAsia"/>
          <w:sz w:val="28"/>
          <w:szCs w:val="28"/>
        </w:rPr>
        <w:t>POI</w:t>
      </w:r>
      <w:r w:rsidR="00C41DC9">
        <w:rPr>
          <w:rFonts w:hint="eastAsia"/>
          <w:sz w:val="28"/>
          <w:szCs w:val="28"/>
        </w:rPr>
        <w:t>之间的</w:t>
      </w:r>
      <w:r w:rsidR="009271E3">
        <w:rPr>
          <w:rFonts w:hint="eastAsia"/>
          <w:sz w:val="28"/>
          <w:szCs w:val="28"/>
        </w:rPr>
        <w:t>通行路径</w:t>
      </w:r>
      <w:r w:rsidR="00D96F19">
        <w:rPr>
          <w:rFonts w:hint="eastAsia"/>
          <w:sz w:val="28"/>
          <w:szCs w:val="28"/>
        </w:rPr>
        <w:t>，</w:t>
      </w:r>
      <w:r w:rsidR="00185140">
        <w:rPr>
          <w:rFonts w:hint="eastAsia"/>
          <w:sz w:val="28"/>
          <w:szCs w:val="28"/>
        </w:rPr>
        <w:t>顶点</w:t>
      </w:r>
      <w:r w:rsidR="00D96F19">
        <w:rPr>
          <w:rFonts w:hint="eastAsia"/>
          <w:sz w:val="28"/>
          <w:szCs w:val="28"/>
        </w:rPr>
        <w:t>的状态可以表征最短路径长度</w:t>
      </w:r>
      <w:r w:rsidR="00B31150">
        <w:rPr>
          <w:rFonts w:hint="eastAsia"/>
          <w:sz w:val="28"/>
          <w:szCs w:val="28"/>
        </w:rPr>
        <w:t>。</w:t>
      </w:r>
      <w:r w:rsidR="00E0232D">
        <w:rPr>
          <w:rFonts w:hint="eastAsia"/>
          <w:sz w:val="28"/>
          <w:szCs w:val="28"/>
        </w:rPr>
        <w:t>在</w:t>
      </w:r>
      <w:r w:rsidR="00BC5681">
        <w:rPr>
          <w:rFonts w:hint="eastAsia"/>
          <w:sz w:val="28"/>
          <w:szCs w:val="28"/>
        </w:rPr>
        <w:t>金融风险检测</w:t>
      </w:r>
      <w:r w:rsidR="00E0232D">
        <w:rPr>
          <w:rFonts w:hint="eastAsia"/>
          <w:sz w:val="28"/>
          <w:szCs w:val="28"/>
        </w:rPr>
        <w:t>场景中，</w:t>
      </w:r>
      <w:r w:rsidR="00185140">
        <w:rPr>
          <w:rFonts w:hint="eastAsia"/>
          <w:sz w:val="28"/>
          <w:szCs w:val="28"/>
        </w:rPr>
        <w:t>顶点</w:t>
      </w:r>
      <w:r w:rsidR="00E0232D">
        <w:rPr>
          <w:rFonts w:hint="eastAsia"/>
          <w:sz w:val="28"/>
          <w:szCs w:val="28"/>
        </w:rPr>
        <w:t>可以是指用户</w:t>
      </w:r>
      <w:r w:rsidR="00EB625D">
        <w:rPr>
          <w:rFonts w:hint="eastAsia"/>
          <w:sz w:val="28"/>
          <w:szCs w:val="28"/>
        </w:rPr>
        <w:t>信息</w:t>
      </w:r>
      <w:r w:rsidR="005C0031">
        <w:rPr>
          <w:rFonts w:hint="eastAsia"/>
          <w:sz w:val="28"/>
          <w:szCs w:val="28"/>
        </w:rPr>
        <w:t>，</w:t>
      </w:r>
      <w:r w:rsidR="00185140">
        <w:rPr>
          <w:rFonts w:hint="eastAsia"/>
          <w:sz w:val="28"/>
          <w:szCs w:val="28"/>
        </w:rPr>
        <w:t>顶点</w:t>
      </w:r>
      <w:r w:rsidR="005C0031">
        <w:rPr>
          <w:rFonts w:hint="eastAsia"/>
          <w:sz w:val="28"/>
          <w:szCs w:val="28"/>
        </w:rPr>
        <w:t>与</w:t>
      </w:r>
      <w:r w:rsidR="00185140">
        <w:rPr>
          <w:rFonts w:hint="eastAsia"/>
          <w:sz w:val="28"/>
          <w:szCs w:val="28"/>
        </w:rPr>
        <w:t>顶点</w:t>
      </w:r>
      <w:r w:rsidR="005C0031">
        <w:rPr>
          <w:rFonts w:hint="eastAsia"/>
          <w:sz w:val="28"/>
          <w:szCs w:val="28"/>
        </w:rPr>
        <w:t>之间的边可以表征用户与用户之间的</w:t>
      </w:r>
      <w:r w:rsidR="00B75588">
        <w:rPr>
          <w:rFonts w:hint="eastAsia"/>
          <w:sz w:val="28"/>
          <w:szCs w:val="28"/>
        </w:rPr>
        <w:t>联系，</w:t>
      </w:r>
      <w:r w:rsidR="00185140">
        <w:rPr>
          <w:rFonts w:hint="eastAsia"/>
          <w:sz w:val="28"/>
          <w:szCs w:val="28"/>
        </w:rPr>
        <w:t>顶点</w:t>
      </w:r>
      <w:r w:rsidR="00135E4B">
        <w:rPr>
          <w:rFonts w:hint="eastAsia"/>
          <w:sz w:val="28"/>
          <w:szCs w:val="28"/>
        </w:rPr>
        <w:t>的状态可以是指用户的</w:t>
      </w:r>
      <w:r w:rsidR="002730EC">
        <w:rPr>
          <w:rFonts w:hint="eastAsia"/>
          <w:sz w:val="28"/>
          <w:szCs w:val="28"/>
        </w:rPr>
        <w:t>欺诈</w:t>
      </w:r>
      <w:r w:rsidR="008A65FA">
        <w:rPr>
          <w:rFonts w:hint="eastAsia"/>
          <w:sz w:val="28"/>
          <w:szCs w:val="28"/>
        </w:rPr>
        <w:t>概率</w:t>
      </w:r>
      <w:r w:rsidR="00135E4B">
        <w:rPr>
          <w:rFonts w:hint="eastAsia"/>
          <w:sz w:val="28"/>
          <w:szCs w:val="28"/>
        </w:rPr>
        <w:t>。</w:t>
      </w:r>
      <w:r w:rsidR="00EB625D">
        <w:rPr>
          <w:rFonts w:hint="eastAsia"/>
          <w:sz w:val="28"/>
          <w:szCs w:val="28"/>
        </w:rPr>
        <w:t>用户信息可以包括：手机号、邮箱等。</w:t>
      </w:r>
      <w:r w:rsidR="00E57FE1">
        <w:rPr>
          <w:rFonts w:hint="eastAsia"/>
          <w:sz w:val="28"/>
          <w:szCs w:val="28"/>
        </w:rPr>
        <w:t>若存在多个用户信息中的手机号、邮箱等信息相同，则这几个用户</w:t>
      </w:r>
      <w:r w:rsidR="00F27A53">
        <w:rPr>
          <w:rFonts w:hint="eastAsia"/>
          <w:sz w:val="28"/>
          <w:szCs w:val="28"/>
        </w:rPr>
        <w:t>的</w:t>
      </w:r>
      <w:r w:rsidR="002730EC">
        <w:rPr>
          <w:rFonts w:hint="eastAsia"/>
          <w:sz w:val="28"/>
          <w:szCs w:val="28"/>
        </w:rPr>
        <w:t>欺诈</w:t>
      </w:r>
      <w:r w:rsidR="008A65FA">
        <w:rPr>
          <w:rFonts w:hint="eastAsia"/>
          <w:sz w:val="28"/>
          <w:szCs w:val="28"/>
        </w:rPr>
        <w:t>概率</w:t>
      </w:r>
      <w:r w:rsidR="00F27A53">
        <w:rPr>
          <w:rFonts w:hint="eastAsia"/>
          <w:sz w:val="28"/>
          <w:szCs w:val="28"/>
        </w:rPr>
        <w:t>越大</w:t>
      </w:r>
      <w:r w:rsidR="00E57FE1">
        <w:rPr>
          <w:rFonts w:hint="eastAsia"/>
          <w:sz w:val="28"/>
          <w:szCs w:val="28"/>
        </w:rPr>
        <w:t>。</w:t>
      </w:r>
      <w:r w:rsidR="00F27A53">
        <w:rPr>
          <w:rFonts w:hint="eastAsia"/>
          <w:sz w:val="28"/>
          <w:szCs w:val="28"/>
        </w:rPr>
        <w:t>在社交网络分析场景中，</w:t>
      </w:r>
      <w:r w:rsidR="00185140">
        <w:rPr>
          <w:rFonts w:hint="eastAsia"/>
          <w:sz w:val="28"/>
          <w:szCs w:val="28"/>
        </w:rPr>
        <w:t>顶点</w:t>
      </w:r>
      <w:r w:rsidR="008A65FA">
        <w:rPr>
          <w:rFonts w:hint="eastAsia"/>
          <w:sz w:val="28"/>
          <w:szCs w:val="28"/>
        </w:rPr>
        <w:t>可以是指用户信息</w:t>
      </w:r>
      <w:r w:rsidR="00944C6D">
        <w:rPr>
          <w:rFonts w:hint="eastAsia"/>
          <w:sz w:val="28"/>
          <w:szCs w:val="28"/>
        </w:rPr>
        <w:t>（如社交账号等）</w:t>
      </w:r>
      <w:r w:rsidR="008A65FA">
        <w:rPr>
          <w:rFonts w:hint="eastAsia"/>
          <w:sz w:val="28"/>
          <w:szCs w:val="28"/>
        </w:rPr>
        <w:t>，</w:t>
      </w:r>
      <w:r w:rsidR="00185140">
        <w:rPr>
          <w:rFonts w:hint="eastAsia"/>
          <w:sz w:val="28"/>
          <w:szCs w:val="28"/>
        </w:rPr>
        <w:t>顶点</w:t>
      </w:r>
      <w:r w:rsidR="008A65FA">
        <w:rPr>
          <w:rFonts w:hint="eastAsia"/>
          <w:sz w:val="28"/>
          <w:szCs w:val="28"/>
        </w:rPr>
        <w:t>与</w:t>
      </w:r>
      <w:r w:rsidR="00185140">
        <w:rPr>
          <w:rFonts w:hint="eastAsia"/>
          <w:sz w:val="28"/>
          <w:szCs w:val="28"/>
        </w:rPr>
        <w:t>顶点</w:t>
      </w:r>
      <w:r w:rsidR="008A65FA">
        <w:rPr>
          <w:rFonts w:hint="eastAsia"/>
          <w:sz w:val="28"/>
          <w:szCs w:val="28"/>
        </w:rPr>
        <w:t>之间的边可以表征用户与用户之间的</w:t>
      </w:r>
      <w:r w:rsidR="00B75588">
        <w:rPr>
          <w:rFonts w:hint="eastAsia"/>
          <w:sz w:val="28"/>
          <w:szCs w:val="28"/>
        </w:rPr>
        <w:t>联系，</w:t>
      </w:r>
      <w:r w:rsidR="00185140">
        <w:rPr>
          <w:rFonts w:hint="eastAsia"/>
          <w:sz w:val="28"/>
          <w:szCs w:val="28"/>
        </w:rPr>
        <w:t>顶点</w:t>
      </w:r>
      <w:r w:rsidR="008A65FA">
        <w:rPr>
          <w:rFonts w:hint="eastAsia"/>
          <w:sz w:val="28"/>
          <w:szCs w:val="28"/>
        </w:rPr>
        <w:t>的状态可以是指</w:t>
      </w:r>
      <w:r w:rsidR="00F27A53">
        <w:rPr>
          <w:rFonts w:hint="eastAsia"/>
          <w:sz w:val="28"/>
          <w:szCs w:val="28"/>
        </w:rPr>
        <w:t>用户的重要程度</w:t>
      </w:r>
      <w:r w:rsidR="00B75588">
        <w:rPr>
          <w:rFonts w:hint="eastAsia"/>
          <w:sz w:val="28"/>
          <w:szCs w:val="28"/>
        </w:rPr>
        <w:t>。</w:t>
      </w:r>
      <w:r w:rsidR="002730EC">
        <w:rPr>
          <w:rFonts w:hint="eastAsia"/>
          <w:sz w:val="28"/>
          <w:szCs w:val="28"/>
        </w:rPr>
        <w:t>用户的</w:t>
      </w:r>
      <w:r w:rsidR="00B75588">
        <w:rPr>
          <w:rFonts w:hint="eastAsia"/>
          <w:sz w:val="28"/>
          <w:szCs w:val="28"/>
        </w:rPr>
        <w:t>重要程度越大，说明用户社交能力越强。</w:t>
      </w:r>
    </w:p>
    <w:p w14:paraId="1D6E4324" w14:textId="09FE3773" w:rsidR="003F2687" w:rsidRDefault="003F2687" w:rsidP="003F2687">
      <w:pPr>
        <w:spacing w:line="360" w:lineRule="auto"/>
        <w:ind w:firstLineChars="200" w:firstLine="560"/>
        <w:rPr>
          <w:sz w:val="28"/>
          <w:szCs w:val="28"/>
        </w:rPr>
      </w:pPr>
      <w:r>
        <w:rPr>
          <w:rFonts w:hint="eastAsia"/>
          <w:sz w:val="28"/>
          <w:szCs w:val="28"/>
        </w:rPr>
        <w:t>在获取到</w:t>
      </w:r>
      <w:r w:rsidR="00B14767">
        <w:rPr>
          <w:rFonts w:hint="eastAsia"/>
          <w:sz w:val="28"/>
          <w:szCs w:val="28"/>
        </w:rPr>
        <w:t>原始有向图</w:t>
      </w:r>
      <w:r>
        <w:rPr>
          <w:rFonts w:hint="eastAsia"/>
          <w:sz w:val="28"/>
          <w:szCs w:val="28"/>
        </w:rPr>
        <w:t>之后，可以根据</w:t>
      </w:r>
      <w:r w:rsidR="00646D8F">
        <w:rPr>
          <w:rFonts w:hint="eastAsia"/>
          <w:sz w:val="28"/>
          <w:szCs w:val="28"/>
        </w:rPr>
        <w:t>原始</w:t>
      </w:r>
      <w:r w:rsidR="00E54DEE">
        <w:rPr>
          <w:rFonts w:hint="eastAsia"/>
          <w:sz w:val="28"/>
          <w:szCs w:val="28"/>
        </w:rPr>
        <w:t>有向图</w:t>
      </w:r>
      <w:r>
        <w:rPr>
          <w:rFonts w:hint="eastAsia"/>
          <w:sz w:val="28"/>
          <w:szCs w:val="28"/>
        </w:rPr>
        <w:t>中每个</w:t>
      </w:r>
      <w:r w:rsidR="00185140">
        <w:rPr>
          <w:rFonts w:hint="eastAsia"/>
          <w:sz w:val="28"/>
          <w:szCs w:val="28"/>
        </w:rPr>
        <w:t>顶点</w:t>
      </w:r>
      <w:r>
        <w:rPr>
          <w:rFonts w:hint="eastAsia"/>
          <w:sz w:val="28"/>
          <w:szCs w:val="28"/>
        </w:rPr>
        <w:t>的边</w:t>
      </w:r>
      <w:r w:rsidR="00051E00">
        <w:rPr>
          <w:rFonts w:hint="eastAsia"/>
          <w:sz w:val="28"/>
          <w:szCs w:val="28"/>
        </w:rPr>
        <w:t>的</w:t>
      </w:r>
      <w:r>
        <w:rPr>
          <w:rFonts w:hint="eastAsia"/>
          <w:sz w:val="28"/>
          <w:szCs w:val="28"/>
        </w:rPr>
        <w:t>数量，确定出</w:t>
      </w:r>
      <w:r w:rsidR="002C4D89">
        <w:rPr>
          <w:rFonts w:hint="eastAsia"/>
          <w:sz w:val="28"/>
          <w:szCs w:val="28"/>
        </w:rPr>
        <w:t>度数</w:t>
      </w:r>
      <w:r>
        <w:rPr>
          <w:rFonts w:hint="eastAsia"/>
          <w:sz w:val="28"/>
          <w:szCs w:val="28"/>
        </w:rPr>
        <w:t>比较</w:t>
      </w:r>
      <w:r w:rsidR="002C4D89">
        <w:rPr>
          <w:rFonts w:hint="eastAsia"/>
          <w:sz w:val="28"/>
          <w:szCs w:val="28"/>
        </w:rPr>
        <w:t>高</w:t>
      </w:r>
      <w:r>
        <w:rPr>
          <w:rFonts w:hint="eastAsia"/>
          <w:sz w:val="28"/>
          <w:szCs w:val="28"/>
        </w:rPr>
        <w:t>的</w:t>
      </w:r>
      <w:r w:rsidR="00185140">
        <w:rPr>
          <w:rFonts w:hint="eastAsia"/>
          <w:sz w:val="28"/>
          <w:szCs w:val="28"/>
        </w:rPr>
        <w:t>顶点</w:t>
      </w:r>
      <w:r>
        <w:rPr>
          <w:rFonts w:hint="eastAsia"/>
          <w:sz w:val="28"/>
          <w:szCs w:val="28"/>
        </w:rPr>
        <w:t>，并把</w:t>
      </w:r>
      <w:r w:rsidR="002C4D89">
        <w:rPr>
          <w:rFonts w:hint="eastAsia"/>
          <w:sz w:val="28"/>
          <w:szCs w:val="28"/>
        </w:rPr>
        <w:t>度数比较高</w:t>
      </w:r>
      <w:r>
        <w:rPr>
          <w:rFonts w:hint="eastAsia"/>
          <w:sz w:val="28"/>
          <w:szCs w:val="28"/>
        </w:rPr>
        <w:t>的</w:t>
      </w:r>
      <w:r w:rsidR="00185140">
        <w:rPr>
          <w:rFonts w:hint="eastAsia"/>
          <w:sz w:val="28"/>
          <w:szCs w:val="28"/>
        </w:rPr>
        <w:t>顶点</w:t>
      </w:r>
      <w:r>
        <w:rPr>
          <w:rFonts w:hint="eastAsia"/>
          <w:sz w:val="28"/>
          <w:szCs w:val="28"/>
        </w:rPr>
        <w:t>的状态存储到高速缓存区中，以减少内存访问开销。</w:t>
      </w:r>
    </w:p>
    <w:p w14:paraId="2A127FF7" w14:textId="78816AB7" w:rsidR="003F2687" w:rsidRDefault="003F2687" w:rsidP="003F2687">
      <w:pPr>
        <w:spacing w:line="360" w:lineRule="auto"/>
        <w:ind w:firstLineChars="200" w:firstLine="560"/>
        <w:rPr>
          <w:sz w:val="28"/>
          <w:szCs w:val="28"/>
        </w:rPr>
      </w:pPr>
      <w:r>
        <w:rPr>
          <w:rFonts w:hint="eastAsia"/>
          <w:sz w:val="28"/>
          <w:szCs w:val="28"/>
        </w:rPr>
        <w:t>具体的，可以先确定出高速缓存区的大小以及</w:t>
      </w:r>
      <w:r w:rsidR="00646D8F">
        <w:rPr>
          <w:rFonts w:hint="eastAsia"/>
          <w:sz w:val="28"/>
          <w:szCs w:val="28"/>
        </w:rPr>
        <w:t>存储</w:t>
      </w:r>
      <w:r>
        <w:rPr>
          <w:rFonts w:hint="eastAsia"/>
          <w:sz w:val="28"/>
          <w:szCs w:val="28"/>
        </w:rPr>
        <w:t>一个</w:t>
      </w:r>
      <w:r w:rsidR="00185140">
        <w:rPr>
          <w:rFonts w:hint="eastAsia"/>
          <w:sz w:val="28"/>
          <w:szCs w:val="28"/>
        </w:rPr>
        <w:t>顶点</w:t>
      </w:r>
      <w:r w:rsidR="00646D8F">
        <w:rPr>
          <w:rFonts w:hint="eastAsia"/>
          <w:sz w:val="28"/>
          <w:szCs w:val="28"/>
        </w:rPr>
        <w:t>的状态</w:t>
      </w:r>
      <w:r>
        <w:rPr>
          <w:rFonts w:hint="eastAsia"/>
          <w:sz w:val="28"/>
          <w:szCs w:val="28"/>
        </w:rPr>
        <w:t>所需</w:t>
      </w:r>
      <w:r w:rsidR="00646D8F">
        <w:rPr>
          <w:rFonts w:hint="eastAsia"/>
          <w:sz w:val="28"/>
          <w:szCs w:val="28"/>
        </w:rPr>
        <w:t>占</w:t>
      </w:r>
      <w:r w:rsidR="00646D8F">
        <w:rPr>
          <w:rFonts w:hint="eastAsia"/>
          <w:sz w:val="28"/>
          <w:szCs w:val="28"/>
        </w:rPr>
        <w:lastRenderedPageBreak/>
        <w:t>用</w:t>
      </w:r>
      <w:r>
        <w:rPr>
          <w:rFonts w:hint="eastAsia"/>
          <w:sz w:val="28"/>
          <w:szCs w:val="28"/>
        </w:rPr>
        <w:t>的存储空间，然后，基于高速缓存区的大小以及</w:t>
      </w:r>
      <w:r w:rsidR="00646D8F">
        <w:rPr>
          <w:rFonts w:hint="eastAsia"/>
          <w:sz w:val="28"/>
          <w:szCs w:val="28"/>
        </w:rPr>
        <w:t>存储</w:t>
      </w:r>
      <w:r>
        <w:rPr>
          <w:rFonts w:hint="eastAsia"/>
          <w:sz w:val="28"/>
          <w:szCs w:val="28"/>
        </w:rPr>
        <w:t>一个</w:t>
      </w:r>
      <w:r w:rsidR="00185140">
        <w:rPr>
          <w:rFonts w:hint="eastAsia"/>
          <w:sz w:val="28"/>
          <w:szCs w:val="28"/>
        </w:rPr>
        <w:t>顶点</w:t>
      </w:r>
      <w:r w:rsidR="00646D8F">
        <w:rPr>
          <w:rFonts w:hint="eastAsia"/>
          <w:sz w:val="28"/>
          <w:szCs w:val="28"/>
        </w:rPr>
        <w:t>的状态</w:t>
      </w:r>
      <w:r>
        <w:rPr>
          <w:rFonts w:hint="eastAsia"/>
          <w:sz w:val="28"/>
          <w:szCs w:val="28"/>
        </w:rPr>
        <w:t>所需</w:t>
      </w:r>
      <w:r w:rsidR="00646D8F">
        <w:rPr>
          <w:rFonts w:hint="eastAsia"/>
          <w:sz w:val="28"/>
          <w:szCs w:val="28"/>
        </w:rPr>
        <w:t>占用</w:t>
      </w:r>
      <w:r>
        <w:rPr>
          <w:rFonts w:hint="eastAsia"/>
          <w:sz w:val="28"/>
          <w:szCs w:val="28"/>
        </w:rPr>
        <w:t>的存储空间，确定出高速缓存区所能存储的</w:t>
      </w:r>
      <w:r w:rsidR="00185140">
        <w:rPr>
          <w:rFonts w:hint="eastAsia"/>
          <w:sz w:val="28"/>
          <w:szCs w:val="28"/>
        </w:rPr>
        <w:t>顶点</w:t>
      </w:r>
      <w:r>
        <w:rPr>
          <w:rFonts w:hint="eastAsia"/>
          <w:sz w:val="28"/>
          <w:szCs w:val="28"/>
        </w:rPr>
        <w:t>数量。同时，将</w:t>
      </w:r>
      <w:r w:rsidR="00B14767">
        <w:rPr>
          <w:rFonts w:hint="eastAsia"/>
          <w:sz w:val="28"/>
          <w:szCs w:val="28"/>
        </w:rPr>
        <w:t>原始有向图</w:t>
      </w:r>
      <w:r>
        <w:rPr>
          <w:rFonts w:hint="eastAsia"/>
          <w:sz w:val="28"/>
          <w:szCs w:val="28"/>
        </w:rPr>
        <w:t>中各</w:t>
      </w:r>
      <w:r w:rsidR="00185140">
        <w:rPr>
          <w:rFonts w:hint="eastAsia"/>
          <w:sz w:val="28"/>
          <w:szCs w:val="28"/>
        </w:rPr>
        <w:t>顶点</w:t>
      </w:r>
      <w:r>
        <w:rPr>
          <w:rFonts w:hint="eastAsia"/>
          <w:sz w:val="28"/>
          <w:szCs w:val="28"/>
        </w:rPr>
        <w:t>按照度数从大到小排序，得到</w:t>
      </w:r>
      <w:r w:rsidR="00185140">
        <w:rPr>
          <w:rFonts w:hint="eastAsia"/>
          <w:sz w:val="28"/>
          <w:szCs w:val="28"/>
        </w:rPr>
        <w:t>顶点</w:t>
      </w:r>
      <w:r>
        <w:rPr>
          <w:rFonts w:hint="eastAsia"/>
          <w:sz w:val="28"/>
          <w:szCs w:val="28"/>
        </w:rPr>
        <w:t>序列。其中，度数可以是指与</w:t>
      </w:r>
      <w:r w:rsidR="00185140">
        <w:rPr>
          <w:rFonts w:hint="eastAsia"/>
          <w:sz w:val="28"/>
          <w:szCs w:val="28"/>
        </w:rPr>
        <w:t>顶点</w:t>
      </w:r>
      <w:r>
        <w:rPr>
          <w:rFonts w:hint="eastAsia"/>
          <w:sz w:val="28"/>
          <w:szCs w:val="28"/>
        </w:rPr>
        <w:t>相连接的边的</w:t>
      </w:r>
      <w:r w:rsidR="00F04F77">
        <w:rPr>
          <w:rFonts w:hint="eastAsia"/>
          <w:sz w:val="28"/>
          <w:szCs w:val="28"/>
        </w:rPr>
        <w:t>总</w:t>
      </w:r>
      <w:r>
        <w:rPr>
          <w:rFonts w:hint="eastAsia"/>
          <w:sz w:val="28"/>
          <w:szCs w:val="28"/>
        </w:rPr>
        <w:t>数量。之后，可以按照度数从大到小的顺序，从</w:t>
      </w:r>
      <w:r w:rsidR="00185140">
        <w:rPr>
          <w:rFonts w:hint="eastAsia"/>
          <w:sz w:val="28"/>
          <w:szCs w:val="28"/>
        </w:rPr>
        <w:t>顶点</w:t>
      </w:r>
      <w:r>
        <w:rPr>
          <w:rFonts w:hint="eastAsia"/>
          <w:sz w:val="28"/>
          <w:szCs w:val="28"/>
        </w:rPr>
        <w:t>序列中确定出</w:t>
      </w:r>
      <w:r w:rsidR="00185140">
        <w:rPr>
          <w:rFonts w:hint="eastAsia"/>
          <w:sz w:val="28"/>
          <w:szCs w:val="28"/>
        </w:rPr>
        <w:t>顶点</w:t>
      </w:r>
      <w:r>
        <w:rPr>
          <w:rFonts w:hint="eastAsia"/>
          <w:sz w:val="28"/>
          <w:szCs w:val="28"/>
        </w:rPr>
        <w:t>数量的</w:t>
      </w:r>
      <w:r w:rsidR="00185140">
        <w:rPr>
          <w:rFonts w:hint="eastAsia"/>
          <w:sz w:val="28"/>
          <w:szCs w:val="28"/>
        </w:rPr>
        <w:t>顶点</w:t>
      </w:r>
      <w:r>
        <w:rPr>
          <w:rFonts w:hint="eastAsia"/>
          <w:sz w:val="28"/>
          <w:szCs w:val="28"/>
        </w:rPr>
        <w:t>，并将确定出的</w:t>
      </w:r>
      <w:r w:rsidR="00185140">
        <w:rPr>
          <w:rFonts w:hint="eastAsia"/>
          <w:sz w:val="28"/>
          <w:szCs w:val="28"/>
        </w:rPr>
        <w:t>顶点</w:t>
      </w:r>
      <w:r w:rsidR="00F04F77">
        <w:rPr>
          <w:rFonts w:hint="eastAsia"/>
          <w:sz w:val="28"/>
          <w:szCs w:val="28"/>
        </w:rPr>
        <w:t>的状态</w:t>
      </w:r>
      <w:r>
        <w:rPr>
          <w:rFonts w:hint="eastAsia"/>
          <w:sz w:val="28"/>
          <w:szCs w:val="28"/>
        </w:rPr>
        <w:t>保存于高速缓存区中。</w:t>
      </w:r>
    </w:p>
    <w:p w14:paraId="23C7A251" w14:textId="377F5B68" w:rsidR="002C4D89" w:rsidRDefault="002C4D89" w:rsidP="003F2687">
      <w:pPr>
        <w:spacing w:line="360" w:lineRule="auto"/>
        <w:ind w:firstLineChars="200" w:firstLine="560"/>
        <w:rPr>
          <w:sz w:val="28"/>
          <w:szCs w:val="28"/>
        </w:rPr>
      </w:pPr>
      <w:r>
        <w:rPr>
          <w:rFonts w:hint="eastAsia"/>
          <w:sz w:val="28"/>
          <w:szCs w:val="28"/>
        </w:rPr>
        <w:t>当需要对</w:t>
      </w:r>
      <w:r w:rsidR="0021050A">
        <w:rPr>
          <w:rFonts w:hint="eastAsia"/>
          <w:sz w:val="28"/>
          <w:szCs w:val="28"/>
        </w:rPr>
        <w:t>高速缓存区中</w:t>
      </w:r>
      <w:r>
        <w:rPr>
          <w:rFonts w:hint="eastAsia"/>
          <w:sz w:val="28"/>
          <w:szCs w:val="28"/>
        </w:rPr>
        <w:t>的</w:t>
      </w:r>
      <w:r w:rsidR="00013CD9">
        <w:rPr>
          <w:rFonts w:hint="eastAsia"/>
          <w:sz w:val="28"/>
          <w:szCs w:val="28"/>
        </w:rPr>
        <w:t>顶</w:t>
      </w:r>
      <w:r>
        <w:rPr>
          <w:rFonts w:hint="eastAsia"/>
          <w:sz w:val="28"/>
          <w:szCs w:val="28"/>
        </w:rPr>
        <w:t>点的状态进行改变时，可以从高速缓存区中读取</w:t>
      </w:r>
      <w:r w:rsidR="00013CD9">
        <w:rPr>
          <w:rFonts w:hint="eastAsia"/>
          <w:sz w:val="28"/>
          <w:szCs w:val="28"/>
        </w:rPr>
        <w:t>顶</w:t>
      </w:r>
      <w:r>
        <w:rPr>
          <w:rFonts w:hint="eastAsia"/>
          <w:sz w:val="28"/>
          <w:szCs w:val="28"/>
        </w:rPr>
        <w:t>点的状态，而无需从内存中读取</w:t>
      </w:r>
      <w:r w:rsidR="00013CD9">
        <w:rPr>
          <w:rFonts w:hint="eastAsia"/>
          <w:sz w:val="28"/>
          <w:szCs w:val="28"/>
        </w:rPr>
        <w:t>顶</w:t>
      </w:r>
      <w:r>
        <w:rPr>
          <w:rFonts w:hint="eastAsia"/>
          <w:sz w:val="28"/>
          <w:szCs w:val="28"/>
        </w:rPr>
        <w:t>点的状态，从而减少内存访问开销</w:t>
      </w:r>
      <w:r w:rsidR="0021050A">
        <w:rPr>
          <w:rFonts w:hint="eastAsia"/>
          <w:sz w:val="28"/>
          <w:szCs w:val="28"/>
        </w:rPr>
        <w:t>。</w:t>
      </w:r>
    </w:p>
    <w:p w14:paraId="22C3EFF0" w14:textId="3655316A" w:rsidR="00971B65" w:rsidRDefault="00DC2EA6">
      <w:pPr>
        <w:spacing w:line="360" w:lineRule="auto"/>
        <w:ind w:firstLineChars="200" w:firstLine="560"/>
        <w:rPr>
          <w:sz w:val="28"/>
          <w:szCs w:val="28"/>
        </w:rPr>
      </w:pPr>
      <w:r>
        <w:rPr>
          <w:rFonts w:hint="eastAsia"/>
          <w:sz w:val="28"/>
          <w:szCs w:val="28"/>
        </w:rPr>
        <w:t>S</w:t>
      </w:r>
      <w:r>
        <w:rPr>
          <w:sz w:val="28"/>
          <w:szCs w:val="28"/>
        </w:rPr>
        <w:t>102</w:t>
      </w:r>
      <w:r>
        <w:rPr>
          <w:rFonts w:hint="eastAsia"/>
          <w:sz w:val="28"/>
          <w:szCs w:val="28"/>
        </w:rPr>
        <w:t>：</w:t>
      </w:r>
      <w:r w:rsidR="00A435E8">
        <w:rPr>
          <w:rFonts w:hint="eastAsia"/>
          <w:sz w:val="28"/>
          <w:szCs w:val="28"/>
        </w:rPr>
        <w:t>基于所述</w:t>
      </w:r>
      <w:proofErr w:type="gramStart"/>
      <w:r w:rsidR="00A435E8">
        <w:rPr>
          <w:rFonts w:hint="eastAsia"/>
          <w:sz w:val="28"/>
          <w:szCs w:val="28"/>
        </w:rPr>
        <w:t>待变化边</w:t>
      </w:r>
      <w:proofErr w:type="gramEnd"/>
      <w:r w:rsidR="00A435E8">
        <w:rPr>
          <w:rFonts w:hint="eastAsia"/>
          <w:sz w:val="28"/>
          <w:szCs w:val="28"/>
        </w:rPr>
        <w:t>的指向，从所述原始有向图中查找出受所述</w:t>
      </w:r>
      <w:proofErr w:type="gramStart"/>
      <w:r w:rsidR="00A435E8">
        <w:rPr>
          <w:rFonts w:hint="eastAsia"/>
          <w:sz w:val="28"/>
          <w:szCs w:val="28"/>
        </w:rPr>
        <w:t>待变化边</w:t>
      </w:r>
      <w:proofErr w:type="gramEnd"/>
      <w:r w:rsidR="00A435E8">
        <w:rPr>
          <w:rFonts w:hint="eastAsia"/>
          <w:sz w:val="28"/>
          <w:szCs w:val="28"/>
        </w:rPr>
        <w:t>影响的</w:t>
      </w:r>
      <w:r w:rsidR="00185140">
        <w:rPr>
          <w:rFonts w:hint="eastAsia"/>
          <w:sz w:val="28"/>
          <w:szCs w:val="28"/>
        </w:rPr>
        <w:t>顶点</w:t>
      </w:r>
      <w:r w:rsidR="00A435E8">
        <w:rPr>
          <w:rFonts w:hint="eastAsia"/>
          <w:sz w:val="28"/>
          <w:szCs w:val="28"/>
        </w:rPr>
        <w:t>，作为目标</w:t>
      </w:r>
      <w:r w:rsidR="00185140">
        <w:rPr>
          <w:rFonts w:hint="eastAsia"/>
          <w:sz w:val="28"/>
          <w:szCs w:val="28"/>
        </w:rPr>
        <w:t>顶点</w:t>
      </w:r>
      <w:r>
        <w:rPr>
          <w:rFonts w:hint="eastAsia"/>
          <w:sz w:val="28"/>
          <w:szCs w:val="28"/>
        </w:rPr>
        <w:t>。</w:t>
      </w:r>
    </w:p>
    <w:p w14:paraId="545696FE" w14:textId="2262A596" w:rsidR="00D05094" w:rsidRDefault="00480D27">
      <w:pPr>
        <w:spacing w:line="360" w:lineRule="auto"/>
        <w:ind w:firstLineChars="200" w:firstLine="560"/>
        <w:rPr>
          <w:sz w:val="28"/>
          <w:szCs w:val="28"/>
        </w:rPr>
      </w:pPr>
      <w:r>
        <w:rPr>
          <w:rFonts w:hint="eastAsia"/>
          <w:sz w:val="28"/>
          <w:szCs w:val="28"/>
        </w:rPr>
        <w:t>在</w:t>
      </w:r>
      <w:r w:rsidR="00821FFA">
        <w:rPr>
          <w:rFonts w:hint="eastAsia"/>
          <w:sz w:val="28"/>
          <w:szCs w:val="28"/>
        </w:rPr>
        <w:t>本说明书</w:t>
      </w:r>
      <w:r w:rsidR="00EF0E20">
        <w:rPr>
          <w:rFonts w:hint="eastAsia"/>
          <w:sz w:val="28"/>
          <w:szCs w:val="28"/>
        </w:rPr>
        <w:t>实施例</w:t>
      </w:r>
      <w:r w:rsidR="00821FFA">
        <w:rPr>
          <w:rFonts w:hint="eastAsia"/>
          <w:sz w:val="28"/>
          <w:szCs w:val="28"/>
        </w:rPr>
        <w:t>中，</w:t>
      </w:r>
      <w:r w:rsidR="000573CE">
        <w:rPr>
          <w:rFonts w:hint="eastAsia"/>
          <w:sz w:val="28"/>
          <w:szCs w:val="28"/>
        </w:rPr>
        <w:t>在</w:t>
      </w:r>
      <w:r w:rsidR="00821FFA">
        <w:rPr>
          <w:rFonts w:hint="eastAsia"/>
          <w:sz w:val="28"/>
          <w:szCs w:val="28"/>
        </w:rPr>
        <w:t>基于</w:t>
      </w:r>
      <w:proofErr w:type="gramStart"/>
      <w:r w:rsidR="00821FFA">
        <w:rPr>
          <w:rFonts w:hint="eastAsia"/>
          <w:sz w:val="28"/>
          <w:szCs w:val="28"/>
        </w:rPr>
        <w:t>待变化边</w:t>
      </w:r>
      <w:proofErr w:type="gramEnd"/>
      <w:r w:rsidR="00821FFA">
        <w:rPr>
          <w:rFonts w:hint="eastAsia"/>
          <w:sz w:val="28"/>
          <w:szCs w:val="28"/>
        </w:rPr>
        <w:t>对原始有向图进行调整</w:t>
      </w:r>
      <w:r w:rsidR="00EF0E20">
        <w:rPr>
          <w:rFonts w:hint="eastAsia"/>
          <w:sz w:val="28"/>
          <w:szCs w:val="28"/>
        </w:rPr>
        <w:t>时</w:t>
      </w:r>
      <w:r w:rsidR="00821FFA">
        <w:rPr>
          <w:rFonts w:hint="eastAsia"/>
          <w:sz w:val="28"/>
          <w:szCs w:val="28"/>
        </w:rPr>
        <w:t>，</w:t>
      </w:r>
      <w:r w:rsidR="000573CE">
        <w:rPr>
          <w:rFonts w:hint="eastAsia"/>
          <w:sz w:val="28"/>
          <w:szCs w:val="28"/>
        </w:rPr>
        <w:t>可以只确定出</w:t>
      </w:r>
      <w:proofErr w:type="gramStart"/>
      <w:r w:rsidR="000573CE">
        <w:rPr>
          <w:rFonts w:hint="eastAsia"/>
          <w:sz w:val="28"/>
          <w:szCs w:val="28"/>
        </w:rPr>
        <w:t>受待变化边</w:t>
      </w:r>
      <w:proofErr w:type="gramEnd"/>
      <w:r w:rsidR="000573CE">
        <w:rPr>
          <w:rFonts w:hint="eastAsia"/>
          <w:sz w:val="28"/>
          <w:szCs w:val="28"/>
        </w:rPr>
        <w:t>影响的</w:t>
      </w:r>
      <w:r w:rsidR="00185140">
        <w:rPr>
          <w:rFonts w:hint="eastAsia"/>
          <w:sz w:val="28"/>
          <w:szCs w:val="28"/>
        </w:rPr>
        <w:t>顶点</w:t>
      </w:r>
      <w:r w:rsidR="005B5CCE">
        <w:rPr>
          <w:rFonts w:hint="eastAsia"/>
          <w:sz w:val="28"/>
          <w:szCs w:val="28"/>
        </w:rPr>
        <w:t>，然后，只对</w:t>
      </w:r>
      <w:proofErr w:type="gramStart"/>
      <w:r w:rsidR="005B5CCE">
        <w:rPr>
          <w:rFonts w:hint="eastAsia"/>
          <w:sz w:val="28"/>
          <w:szCs w:val="28"/>
        </w:rPr>
        <w:t>受待变化边</w:t>
      </w:r>
      <w:proofErr w:type="gramEnd"/>
      <w:r w:rsidR="005B5CCE">
        <w:rPr>
          <w:rFonts w:hint="eastAsia"/>
          <w:sz w:val="28"/>
          <w:szCs w:val="28"/>
        </w:rPr>
        <w:t>影响的</w:t>
      </w:r>
      <w:r w:rsidR="00185140">
        <w:rPr>
          <w:rFonts w:hint="eastAsia"/>
          <w:sz w:val="28"/>
          <w:szCs w:val="28"/>
        </w:rPr>
        <w:t>顶点</w:t>
      </w:r>
      <w:r w:rsidR="005B5CCE">
        <w:rPr>
          <w:rFonts w:hint="eastAsia"/>
          <w:sz w:val="28"/>
          <w:szCs w:val="28"/>
        </w:rPr>
        <w:t>的状态进行更新</w:t>
      </w:r>
      <w:r w:rsidR="00E8279C">
        <w:rPr>
          <w:rFonts w:hint="eastAsia"/>
          <w:sz w:val="28"/>
          <w:szCs w:val="28"/>
        </w:rPr>
        <w:t>。对于</w:t>
      </w:r>
      <w:r w:rsidR="005B5CCE">
        <w:rPr>
          <w:rFonts w:hint="eastAsia"/>
          <w:sz w:val="28"/>
          <w:szCs w:val="28"/>
        </w:rPr>
        <w:t>不受</w:t>
      </w:r>
      <w:proofErr w:type="gramStart"/>
      <w:r w:rsidR="005B5CCE">
        <w:rPr>
          <w:rFonts w:hint="eastAsia"/>
          <w:sz w:val="28"/>
          <w:szCs w:val="28"/>
        </w:rPr>
        <w:t>待变化边</w:t>
      </w:r>
      <w:proofErr w:type="gramEnd"/>
      <w:r w:rsidR="005B5CCE">
        <w:rPr>
          <w:rFonts w:hint="eastAsia"/>
          <w:sz w:val="28"/>
          <w:szCs w:val="28"/>
        </w:rPr>
        <w:t>影响的</w:t>
      </w:r>
      <w:r w:rsidR="00185140">
        <w:rPr>
          <w:rFonts w:hint="eastAsia"/>
          <w:sz w:val="28"/>
          <w:szCs w:val="28"/>
        </w:rPr>
        <w:t>顶点</w:t>
      </w:r>
      <w:r w:rsidR="005B5CCE">
        <w:rPr>
          <w:rFonts w:hint="eastAsia"/>
          <w:sz w:val="28"/>
          <w:szCs w:val="28"/>
        </w:rPr>
        <w:t>的状态</w:t>
      </w:r>
      <w:r w:rsidR="00E8279C">
        <w:rPr>
          <w:rFonts w:hint="eastAsia"/>
          <w:sz w:val="28"/>
          <w:szCs w:val="28"/>
        </w:rPr>
        <w:t>，可以保持原本的状态不变，无需对不受</w:t>
      </w:r>
      <w:proofErr w:type="gramStart"/>
      <w:r w:rsidR="00E8279C">
        <w:rPr>
          <w:rFonts w:hint="eastAsia"/>
          <w:sz w:val="28"/>
          <w:szCs w:val="28"/>
        </w:rPr>
        <w:t>待变化边</w:t>
      </w:r>
      <w:proofErr w:type="gramEnd"/>
      <w:r w:rsidR="00E8279C">
        <w:rPr>
          <w:rFonts w:hint="eastAsia"/>
          <w:sz w:val="28"/>
          <w:szCs w:val="28"/>
        </w:rPr>
        <w:t>影响的</w:t>
      </w:r>
      <w:r w:rsidR="00185140">
        <w:rPr>
          <w:rFonts w:hint="eastAsia"/>
          <w:sz w:val="28"/>
          <w:szCs w:val="28"/>
        </w:rPr>
        <w:t>顶点</w:t>
      </w:r>
      <w:r w:rsidR="00D05094">
        <w:rPr>
          <w:rFonts w:hint="eastAsia"/>
          <w:sz w:val="28"/>
          <w:szCs w:val="28"/>
        </w:rPr>
        <w:t>的状态进行更新，从而减少计算量。</w:t>
      </w:r>
    </w:p>
    <w:p w14:paraId="695D2990" w14:textId="2E6ADA85" w:rsidR="00CD6E92" w:rsidRDefault="00D05094" w:rsidP="0026296A">
      <w:pPr>
        <w:spacing w:line="360" w:lineRule="auto"/>
        <w:ind w:firstLineChars="200" w:firstLine="560"/>
        <w:rPr>
          <w:sz w:val="28"/>
          <w:szCs w:val="28"/>
        </w:rPr>
      </w:pPr>
      <w:r>
        <w:rPr>
          <w:rFonts w:hint="eastAsia"/>
          <w:sz w:val="28"/>
          <w:szCs w:val="28"/>
        </w:rPr>
        <w:t>在</w:t>
      </w:r>
      <w:r w:rsidR="003D3E0E">
        <w:rPr>
          <w:rFonts w:hint="eastAsia"/>
          <w:sz w:val="28"/>
          <w:szCs w:val="28"/>
        </w:rPr>
        <w:t>读取器获取到原始有向图、原始有向图中每个</w:t>
      </w:r>
      <w:r w:rsidR="00185140">
        <w:rPr>
          <w:rFonts w:hint="eastAsia"/>
          <w:sz w:val="28"/>
          <w:szCs w:val="28"/>
        </w:rPr>
        <w:t>顶点</w:t>
      </w:r>
      <w:r w:rsidR="003D3E0E">
        <w:rPr>
          <w:rFonts w:hint="eastAsia"/>
          <w:sz w:val="28"/>
          <w:szCs w:val="28"/>
        </w:rPr>
        <w:t>的状态以及</w:t>
      </w:r>
      <w:proofErr w:type="gramStart"/>
      <w:r w:rsidR="00CD6E92">
        <w:rPr>
          <w:rFonts w:hint="eastAsia"/>
          <w:sz w:val="28"/>
          <w:szCs w:val="28"/>
        </w:rPr>
        <w:t>待变化边</w:t>
      </w:r>
      <w:proofErr w:type="gramEnd"/>
      <w:r w:rsidR="00CD6E92">
        <w:rPr>
          <w:rFonts w:hint="eastAsia"/>
          <w:sz w:val="28"/>
          <w:szCs w:val="28"/>
        </w:rPr>
        <w:t>之后，可以将原始有向图、原始有向图中每个</w:t>
      </w:r>
      <w:r w:rsidR="00185140">
        <w:rPr>
          <w:rFonts w:hint="eastAsia"/>
          <w:sz w:val="28"/>
          <w:szCs w:val="28"/>
        </w:rPr>
        <w:t>顶点</w:t>
      </w:r>
      <w:r w:rsidR="00CD6E92">
        <w:rPr>
          <w:rFonts w:hint="eastAsia"/>
          <w:sz w:val="28"/>
          <w:szCs w:val="28"/>
        </w:rPr>
        <w:t>的状态以及</w:t>
      </w:r>
      <w:proofErr w:type="gramStart"/>
      <w:r w:rsidR="00CD6E92">
        <w:rPr>
          <w:rFonts w:hint="eastAsia"/>
          <w:sz w:val="28"/>
          <w:szCs w:val="28"/>
        </w:rPr>
        <w:t>待变化边发送给状态</w:t>
      </w:r>
      <w:proofErr w:type="gramEnd"/>
      <w:r w:rsidR="00CD6E92">
        <w:rPr>
          <w:rFonts w:hint="eastAsia"/>
          <w:sz w:val="28"/>
          <w:szCs w:val="28"/>
        </w:rPr>
        <w:t>变化量生成器。通过状态变化量生成器可以基于</w:t>
      </w:r>
      <w:proofErr w:type="gramStart"/>
      <w:r w:rsidR="00CD6E92">
        <w:rPr>
          <w:rFonts w:hint="eastAsia"/>
          <w:sz w:val="28"/>
          <w:szCs w:val="28"/>
        </w:rPr>
        <w:t>待变化边</w:t>
      </w:r>
      <w:proofErr w:type="gramEnd"/>
      <w:r w:rsidR="00CD6E92">
        <w:rPr>
          <w:rFonts w:hint="eastAsia"/>
          <w:sz w:val="28"/>
          <w:szCs w:val="28"/>
        </w:rPr>
        <w:t>的指向、</w:t>
      </w:r>
      <w:proofErr w:type="gramStart"/>
      <w:r w:rsidR="00CD6E92">
        <w:rPr>
          <w:rFonts w:hint="eastAsia"/>
          <w:sz w:val="28"/>
          <w:szCs w:val="28"/>
        </w:rPr>
        <w:t>待变化边</w:t>
      </w:r>
      <w:proofErr w:type="gramEnd"/>
      <w:r w:rsidR="00CD6E92">
        <w:rPr>
          <w:rFonts w:hint="eastAsia"/>
          <w:sz w:val="28"/>
          <w:szCs w:val="28"/>
        </w:rPr>
        <w:t>的起始</w:t>
      </w:r>
      <w:r w:rsidR="00185140">
        <w:rPr>
          <w:rFonts w:hint="eastAsia"/>
          <w:sz w:val="28"/>
          <w:szCs w:val="28"/>
        </w:rPr>
        <w:t>顶点</w:t>
      </w:r>
      <w:r w:rsidR="00CD6E92">
        <w:rPr>
          <w:rFonts w:hint="eastAsia"/>
          <w:sz w:val="28"/>
          <w:szCs w:val="28"/>
        </w:rPr>
        <w:t>、</w:t>
      </w:r>
      <w:proofErr w:type="gramStart"/>
      <w:r w:rsidR="00CD6E92">
        <w:rPr>
          <w:rFonts w:hint="eastAsia"/>
          <w:sz w:val="28"/>
          <w:szCs w:val="28"/>
        </w:rPr>
        <w:t>待变化边</w:t>
      </w:r>
      <w:proofErr w:type="gramEnd"/>
      <w:r w:rsidR="00CD6E92">
        <w:rPr>
          <w:rFonts w:hint="eastAsia"/>
          <w:sz w:val="28"/>
          <w:szCs w:val="28"/>
        </w:rPr>
        <w:t>的目的</w:t>
      </w:r>
      <w:r w:rsidR="00185140">
        <w:rPr>
          <w:rFonts w:hint="eastAsia"/>
          <w:sz w:val="28"/>
          <w:szCs w:val="28"/>
        </w:rPr>
        <w:t>顶点</w:t>
      </w:r>
      <w:r w:rsidR="00CD6E92">
        <w:rPr>
          <w:rFonts w:hint="eastAsia"/>
          <w:sz w:val="28"/>
          <w:szCs w:val="28"/>
        </w:rPr>
        <w:t>以及原始有向图，从原始有向图中查找出</w:t>
      </w:r>
      <w:proofErr w:type="gramStart"/>
      <w:r w:rsidR="00CD6E92">
        <w:rPr>
          <w:rFonts w:hint="eastAsia"/>
          <w:sz w:val="28"/>
          <w:szCs w:val="28"/>
        </w:rPr>
        <w:t>受待变化边</w:t>
      </w:r>
      <w:proofErr w:type="gramEnd"/>
      <w:r w:rsidR="00CD6E92">
        <w:rPr>
          <w:rFonts w:hint="eastAsia"/>
          <w:sz w:val="28"/>
          <w:szCs w:val="28"/>
        </w:rPr>
        <w:t>影响的</w:t>
      </w:r>
      <w:r w:rsidR="00185140">
        <w:rPr>
          <w:rFonts w:hint="eastAsia"/>
          <w:sz w:val="28"/>
          <w:szCs w:val="28"/>
        </w:rPr>
        <w:t>顶点</w:t>
      </w:r>
      <w:r w:rsidR="00CD6E92">
        <w:rPr>
          <w:rFonts w:hint="eastAsia"/>
          <w:sz w:val="28"/>
          <w:szCs w:val="28"/>
        </w:rPr>
        <w:t>，作为目标</w:t>
      </w:r>
      <w:r w:rsidR="00185140">
        <w:rPr>
          <w:rFonts w:hint="eastAsia"/>
          <w:sz w:val="28"/>
          <w:szCs w:val="28"/>
        </w:rPr>
        <w:t>顶点</w:t>
      </w:r>
      <w:r w:rsidR="00CD6E92">
        <w:rPr>
          <w:rFonts w:hint="eastAsia"/>
          <w:sz w:val="28"/>
          <w:szCs w:val="28"/>
        </w:rPr>
        <w:t>。如图</w:t>
      </w:r>
      <w:r w:rsidR="00CD6E92">
        <w:rPr>
          <w:rFonts w:hint="eastAsia"/>
          <w:sz w:val="28"/>
          <w:szCs w:val="28"/>
        </w:rPr>
        <w:t>4</w:t>
      </w:r>
      <w:r w:rsidR="00CD6E92">
        <w:rPr>
          <w:rFonts w:hint="eastAsia"/>
          <w:sz w:val="28"/>
          <w:szCs w:val="28"/>
        </w:rPr>
        <w:t>所示。其中，目标</w:t>
      </w:r>
      <w:r w:rsidR="00185140">
        <w:rPr>
          <w:rFonts w:hint="eastAsia"/>
          <w:sz w:val="28"/>
          <w:szCs w:val="28"/>
        </w:rPr>
        <w:t>顶点</w:t>
      </w:r>
      <w:r w:rsidR="00CD6E92">
        <w:rPr>
          <w:rFonts w:hint="eastAsia"/>
          <w:sz w:val="28"/>
          <w:szCs w:val="28"/>
        </w:rPr>
        <w:t>可以是一个或多个。</w:t>
      </w:r>
      <w:proofErr w:type="gramStart"/>
      <w:r w:rsidR="005B05CA">
        <w:rPr>
          <w:rFonts w:hint="eastAsia"/>
          <w:sz w:val="28"/>
          <w:szCs w:val="28"/>
        </w:rPr>
        <w:t>受待变化边</w:t>
      </w:r>
      <w:proofErr w:type="gramEnd"/>
      <w:r w:rsidR="005B05CA">
        <w:rPr>
          <w:rFonts w:hint="eastAsia"/>
          <w:sz w:val="28"/>
          <w:szCs w:val="28"/>
        </w:rPr>
        <w:t>影响的目标</w:t>
      </w:r>
      <w:r w:rsidR="00185140">
        <w:rPr>
          <w:rFonts w:hint="eastAsia"/>
          <w:sz w:val="28"/>
          <w:szCs w:val="28"/>
        </w:rPr>
        <w:t>顶点</w:t>
      </w:r>
      <w:r w:rsidR="005B05CA">
        <w:rPr>
          <w:rFonts w:hint="eastAsia"/>
          <w:sz w:val="28"/>
          <w:szCs w:val="28"/>
        </w:rPr>
        <w:t>可以是指</w:t>
      </w:r>
      <w:r w:rsidR="00BD3369">
        <w:rPr>
          <w:rFonts w:hint="eastAsia"/>
          <w:sz w:val="28"/>
          <w:szCs w:val="28"/>
        </w:rPr>
        <w:t>沿</w:t>
      </w:r>
      <w:r w:rsidR="00C8078B">
        <w:rPr>
          <w:rFonts w:hint="eastAsia"/>
          <w:sz w:val="28"/>
          <w:szCs w:val="28"/>
        </w:rPr>
        <w:t>原始有向图</w:t>
      </w:r>
      <w:r w:rsidR="00185140">
        <w:rPr>
          <w:rFonts w:hint="eastAsia"/>
          <w:sz w:val="28"/>
          <w:szCs w:val="28"/>
        </w:rPr>
        <w:t>顶点</w:t>
      </w:r>
      <w:r w:rsidR="00BD3369">
        <w:rPr>
          <w:rFonts w:hint="eastAsia"/>
          <w:sz w:val="28"/>
          <w:szCs w:val="28"/>
        </w:rPr>
        <w:t>之间的边的指向</w:t>
      </w:r>
      <w:r w:rsidR="00C8078B">
        <w:rPr>
          <w:rFonts w:hint="eastAsia"/>
          <w:sz w:val="28"/>
          <w:szCs w:val="28"/>
        </w:rPr>
        <w:t>进行参数传递</w:t>
      </w:r>
      <w:r w:rsidR="00BD3369">
        <w:rPr>
          <w:rFonts w:hint="eastAsia"/>
          <w:sz w:val="28"/>
          <w:szCs w:val="28"/>
        </w:rPr>
        <w:t>所能到达的</w:t>
      </w:r>
      <w:r w:rsidR="00185140">
        <w:rPr>
          <w:rFonts w:hint="eastAsia"/>
          <w:sz w:val="28"/>
          <w:szCs w:val="28"/>
        </w:rPr>
        <w:t>顶点</w:t>
      </w:r>
      <w:r w:rsidR="00BD3369">
        <w:rPr>
          <w:rFonts w:hint="eastAsia"/>
          <w:sz w:val="28"/>
          <w:szCs w:val="28"/>
        </w:rPr>
        <w:t>。</w:t>
      </w:r>
      <w:r w:rsidR="00BD1181">
        <w:rPr>
          <w:rFonts w:hint="eastAsia"/>
          <w:sz w:val="28"/>
          <w:szCs w:val="28"/>
        </w:rPr>
        <w:t>任意两个</w:t>
      </w:r>
      <w:r w:rsidR="00185140">
        <w:rPr>
          <w:rFonts w:hint="eastAsia"/>
          <w:sz w:val="28"/>
          <w:szCs w:val="28"/>
        </w:rPr>
        <w:t>顶点</w:t>
      </w:r>
      <w:r w:rsidR="00386821">
        <w:rPr>
          <w:rFonts w:hint="eastAsia"/>
          <w:sz w:val="28"/>
          <w:szCs w:val="28"/>
        </w:rPr>
        <w:t>之间传递的参数可以是</w:t>
      </w:r>
      <w:r w:rsidR="00BD1181">
        <w:rPr>
          <w:rFonts w:hint="eastAsia"/>
          <w:sz w:val="28"/>
          <w:szCs w:val="28"/>
        </w:rPr>
        <w:t>一个</w:t>
      </w:r>
      <w:r w:rsidR="00185140">
        <w:rPr>
          <w:rFonts w:hint="eastAsia"/>
          <w:sz w:val="28"/>
          <w:szCs w:val="28"/>
        </w:rPr>
        <w:t>顶点</w:t>
      </w:r>
      <w:r w:rsidR="00BD1181">
        <w:rPr>
          <w:rFonts w:hint="eastAsia"/>
          <w:sz w:val="28"/>
          <w:szCs w:val="28"/>
        </w:rPr>
        <w:t>需要传递给另一个</w:t>
      </w:r>
      <w:r w:rsidR="00185140">
        <w:rPr>
          <w:rFonts w:hint="eastAsia"/>
          <w:sz w:val="28"/>
          <w:szCs w:val="28"/>
        </w:rPr>
        <w:t>顶点</w:t>
      </w:r>
      <w:r w:rsidR="00BD1181">
        <w:rPr>
          <w:rFonts w:hint="eastAsia"/>
          <w:sz w:val="28"/>
          <w:szCs w:val="28"/>
        </w:rPr>
        <w:t>的状态变化量，</w:t>
      </w:r>
      <w:r w:rsidR="00337C57">
        <w:rPr>
          <w:rFonts w:hint="eastAsia"/>
          <w:sz w:val="28"/>
          <w:szCs w:val="28"/>
        </w:rPr>
        <w:t>由于</w:t>
      </w:r>
      <w:r w:rsidR="00185140">
        <w:rPr>
          <w:rFonts w:hint="eastAsia"/>
          <w:sz w:val="28"/>
          <w:szCs w:val="28"/>
        </w:rPr>
        <w:t>顶点</w:t>
      </w:r>
      <w:r w:rsidR="00337C57">
        <w:rPr>
          <w:rFonts w:hint="eastAsia"/>
          <w:sz w:val="28"/>
          <w:szCs w:val="28"/>
        </w:rPr>
        <w:t>的状态更新算法不同，状态变化量也不同</w:t>
      </w:r>
      <w:r w:rsidR="0098037C">
        <w:rPr>
          <w:rFonts w:hint="eastAsia"/>
          <w:sz w:val="28"/>
          <w:szCs w:val="28"/>
        </w:rPr>
        <w:t>。比如：状态变化量可以是指</w:t>
      </w:r>
      <w:r w:rsidR="00C0047B">
        <w:rPr>
          <w:rFonts w:hint="eastAsia"/>
          <w:sz w:val="28"/>
          <w:szCs w:val="28"/>
        </w:rPr>
        <w:t>一个</w:t>
      </w:r>
      <w:r w:rsidR="00185140">
        <w:rPr>
          <w:rFonts w:hint="eastAsia"/>
          <w:sz w:val="28"/>
          <w:szCs w:val="28"/>
        </w:rPr>
        <w:t>顶点</w:t>
      </w:r>
      <w:r w:rsidR="00C0047B">
        <w:rPr>
          <w:rFonts w:hint="eastAsia"/>
          <w:sz w:val="28"/>
          <w:szCs w:val="28"/>
        </w:rPr>
        <w:t>的状态值的改变量，也可以是指一个</w:t>
      </w:r>
      <w:r w:rsidR="00185140">
        <w:rPr>
          <w:rFonts w:hint="eastAsia"/>
          <w:sz w:val="28"/>
          <w:szCs w:val="28"/>
        </w:rPr>
        <w:t>顶点</w:t>
      </w:r>
      <w:r w:rsidR="00C0047B">
        <w:rPr>
          <w:rFonts w:hint="eastAsia"/>
          <w:sz w:val="28"/>
          <w:szCs w:val="28"/>
        </w:rPr>
        <w:t>的状态值</w:t>
      </w:r>
      <w:r w:rsidR="00BF22F0">
        <w:rPr>
          <w:rFonts w:hint="eastAsia"/>
          <w:sz w:val="28"/>
          <w:szCs w:val="28"/>
        </w:rPr>
        <w:t>与边的权重之</w:t>
      </w:r>
      <w:proofErr w:type="gramStart"/>
      <w:r w:rsidR="00BF22F0">
        <w:rPr>
          <w:rFonts w:hint="eastAsia"/>
          <w:sz w:val="28"/>
          <w:szCs w:val="28"/>
        </w:rPr>
        <w:t>和</w:t>
      </w:r>
      <w:proofErr w:type="gramEnd"/>
      <w:r w:rsidR="00B67AA2">
        <w:rPr>
          <w:rFonts w:hint="eastAsia"/>
          <w:sz w:val="28"/>
          <w:szCs w:val="28"/>
        </w:rPr>
        <w:t>。</w:t>
      </w:r>
    </w:p>
    <w:p w14:paraId="2F88C058" w14:textId="4BA8830D" w:rsidR="00CD6E92" w:rsidRDefault="00CD6E92" w:rsidP="0026296A">
      <w:pPr>
        <w:spacing w:line="360" w:lineRule="auto"/>
        <w:ind w:firstLineChars="200" w:firstLine="560"/>
        <w:rPr>
          <w:sz w:val="28"/>
          <w:szCs w:val="28"/>
        </w:rPr>
      </w:pPr>
      <w:r>
        <w:rPr>
          <w:rFonts w:hint="eastAsia"/>
          <w:sz w:val="28"/>
          <w:szCs w:val="28"/>
        </w:rPr>
        <w:t>在图</w:t>
      </w:r>
      <w:r>
        <w:rPr>
          <w:rFonts w:hint="eastAsia"/>
          <w:sz w:val="28"/>
          <w:szCs w:val="28"/>
        </w:rPr>
        <w:t>4</w:t>
      </w:r>
      <w:r>
        <w:rPr>
          <w:rFonts w:hint="eastAsia"/>
          <w:sz w:val="28"/>
          <w:szCs w:val="28"/>
        </w:rPr>
        <w:t>中，原始有向图中包含有</w:t>
      </w:r>
      <w:r w:rsidR="008738AB">
        <w:rPr>
          <w:rFonts w:hint="eastAsia"/>
          <w:sz w:val="28"/>
          <w:szCs w:val="28"/>
        </w:rPr>
        <w:t>四</w:t>
      </w:r>
      <w:r>
        <w:rPr>
          <w:rFonts w:hint="eastAsia"/>
          <w:sz w:val="28"/>
          <w:szCs w:val="28"/>
        </w:rPr>
        <w:t>个</w:t>
      </w:r>
      <w:r w:rsidR="00185140">
        <w:rPr>
          <w:rFonts w:hint="eastAsia"/>
          <w:sz w:val="28"/>
          <w:szCs w:val="28"/>
        </w:rPr>
        <w:t>顶点</w:t>
      </w:r>
      <w:r>
        <w:rPr>
          <w:rFonts w:hint="eastAsia"/>
          <w:sz w:val="28"/>
          <w:szCs w:val="28"/>
        </w:rPr>
        <w:t>，分别为：</w:t>
      </w:r>
      <w:r>
        <w:rPr>
          <w:rFonts w:hint="eastAsia"/>
          <w:sz w:val="28"/>
          <w:szCs w:val="28"/>
        </w:rPr>
        <w:t>a</w:t>
      </w:r>
      <w:r>
        <w:rPr>
          <w:rFonts w:hint="eastAsia"/>
          <w:sz w:val="28"/>
          <w:szCs w:val="28"/>
        </w:rPr>
        <w:t>、</w:t>
      </w:r>
      <w:r>
        <w:rPr>
          <w:rFonts w:hint="eastAsia"/>
          <w:sz w:val="28"/>
          <w:szCs w:val="28"/>
        </w:rPr>
        <w:t>b</w:t>
      </w:r>
      <w:r>
        <w:rPr>
          <w:rFonts w:hint="eastAsia"/>
          <w:sz w:val="28"/>
          <w:szCs w:val="28"/>
        </w:rPr>
        <w:t>、</w:t>
      </w:r>
      <w:r>
        <w:rPr>
          <w:rFonts w:hint="eastAsia"/>
          <w:sz w:val="28"/>
          <w:szCs w:val="28"/>
        </w:rPr>
        <w:t>c</w:t>
      </w:r>
      <w:r>
        <w:rPr>
          <w:rFonts w:hint="eastAsia"/>
          <w:sz w:val="28"/>
          <w:szCs w:val="28"/>
        </w:rPr>
        <w:t>、</w:t>
      </w:r>
      <w:r>
        <w:rPr>
          <w:rFonts w:hint="eastAsia"/>
          <w:sz w:val="28"/>
          <w:szCs w:val="28"/>
        </w:rPr>
        <w:t>d</w:t>
      </w:r>
      <w:r>
        <w:rPr>
          <w:rFonts w:hint="eastAsia"/>
          <w:sz w:val="28"/>
          <w:szCs w:val="28"/>
        </w:rPr>
        <w:t>。以</w:t>
      </w:r>
      <w:proofErr w:type="gramStart"/>
      <w:r>
        <w:rPr>
          <w:rFonts w:hint="eastAsia"/>
          <w:sz w:val="28"/>
          <w:szCs w:val="28"/>
        </w:rPr>
        <w:t>待变化</w:t>
      </w:r>
      <w:proofErr w:type="gramEnd"/>
      <w:r>
        <w:rPr>
          <w:rFonts w:hint="eastAsia"/>
          <w:sz w:val="28"/>
          <w:szCs w:val="28"/>
        </w:rPr>
        <w:t>边为待删除边为例，若将</w:t>
      </w:r>
      <w:r>
        <w:rPr>
          <w:rFonts w:hint="eastAsia"/>
          <w:sz w:val="28"/>
          <w:szCs w:val="28"/>
        </w:rPr>
        <w:t>b</w:t>
      </w:r>
      <m:oMath>
        <m:r>
          <m:rPr>
            <m:sty m:val="p"/>
          </m:rPr>
          <w:rPr>
            <w:rFonts w:ascii="Cambria Math" w:hAnsi="Cambria Math"/>
            <w:sz w:val="28"/>
            <w:szCs w:val="28"/>
          </w:rPr>
          <m:t>→</m:t>
        </m:r>
      </m:oMath>
      <w:r>
        <w:rPr>
          <w:rFonts w:hint="eastAsia"/>
          <w:sz w:val="28"/>
          <w:szCs w:val="28"/>
        </w:rPr>
        <w:t>c</w:t>
      </w:r>
      <w:r>
        <w:rPr>
          <w:rFonts w:hint="eastAsia"/>
          <w:sz w:val="28"/>
          <w:szCs w:val="28"/>
        </w:rPr>
        <w:t>的边作为</w:t>
      </w:r>
      <w:proofErr w:type="gramStart"/>
      <w:r>
        <w:rPr>
          <w:rFonts w:hint="eastAsia"/>
          <w:sz w:val="28"/>
          <w:szCs w:val="28"/>
        </w:rPr>
        <w:t>待变化边</w:t>
      </w:r>
      <w:proofErr w:type="gramEnd"/>
      <w:r w:rsidR="008738AB">
        <w:rPr>
          <w:rFonts w:hint="eastAsia"/>
          <w:sz w:val="28"/>
          <w:szCs w:val="28"/>
        </w:rPr>
        <w:t>（用虚线表示）</w:t>
      </w:r>
      <w:r>
        <w:rPr>
          <w:rFonts w:hint="eastAsia"/>
          <w:sz w:val="28"/>
          <w:szCs w:val="28"/>
        </w:rPr>
        <w:t>，则</w:t>
      </w:r>
      <w:proofErr w:type="gramStart"/>
      <w:r>
        <w:rPr>
          <w:rFonts w:hint="eastAsia"/>
          <w:sz w:val="28"/>
          <w:szCs w:val="28"/>
        </w:rPr>
        <w:t>受待变化边</w:t>
      </w:r>
      <w:proofErr w:type="gramEnd"/>
      <w:r>
        <w:rPr>
          <w:rFonts w:hint="eastAsia"/>
          <w:sz w:val="28"/>
          <w:szCs w:val="28"/>
        </w:rPr>
        <w:t>影响的目标</w:t>
      </w:r>
      <w:r w:rsidR="00185140">
        <w:rPr>
          <w:rFonts w:hint="eastAsia"/>
          <w:sz w:val="28"/>
          <w:szCs w:val="28"/>
        </w:rPr>
        <w:t>顶点</w:t>
      </w:r>
      <w:r>
        <w:rPr>
          <w:rFonts w:hint="eastAsia"/>
          <w:sz w:val="28"/>
          <w:szCs w:val="28"/>
        </w:rPr>
        <w:t>为：</w:t>
      </w:r>
      <w:r w:rsidR="00BD3369">
        <w:rPr>
          <w:rFonts w:hint="eastAsia"/>
          <w:sz w:val="28"/>
          <w:szCs w:val="28"/>
        </w:rPr>
        <w:t>c</w:t>
      </w:r>
      <w:r w:rsidR="00BD3369">
        <w:rPr>
          <w:rFonts w:hint="eastAsia"/>
          <w:sz w:val="28"/>
          <w:szCs w:val="28"/>
        </w:rPr>
        <w:t>、</w:t>
      </w:r>
      <w:r>
        <w:rPr>
          <w:rFonts w:hint="eastAsia"/>
          <w:sz w:val="28"/>
          <w:szCs w:val="28"/>
        </w:rPr>
        <w:t>d</w:t>
      </w:r>
      <w:r>
        <w:rPr>
          <w:rFonts w:hint="eastAsia"/>
          <w:sz w:val="28"/>
          <w:szCs w:val="28"/>
        </w:rPr>
        <w:t>、</w:t>
      </w:r>
      <w:r>
        <w:rPr>
          <w:rFonts w:hint="eastAsia"/>
          <w:sz w:val="28"/>
          <w:szCs w:val="28"/>
        </w:rPr>
        <w:t>b</w:t>
      </w:r>
      <w:r>
        <w:rPr>
          <w:rFonts w:hint="eastAsia"/>
          <w:sz w:val="28"/>
          <w:szCs w:val="28"/>
        </w:rPr>
        <w:t>。</w:t>
      </w:r>
    </w:p>
    <w:p w14:paraId="4A31F2DC" w14:textId="06FB89CE" w:rsidR="00971B65" w:rsidRDefault="00DC2EA6">
      <w:pPr>
        <w:spacing w:line="360" w:lineRule="auto"/>
        <w:ind w:firstLineChars="200" w:firstLine="560"/>
        <w:rPr>
          <w:sz w:val="28"/>
          <w:szCs w:val="28"/>
        </w:rPr>
      </w:pPr>
      <w:r>
        <w:rPr>
          <w:sz w:val="28"/>
          <w:szCs w:val="28"/>
        </w:rPr>
        <w:lastRenderedPageBreak/>
        <w:t>S104</w:t>
      </w:r>
      <w:r>
        <w:rPr>
          <w:rFonts w:hint="eastAsia"/>
          <w:sz w:val="28"/>
          <w:szCs w:val="28"/>
        </w:rPr>
        <w:t>：</w:t>
      </w:r>
      <w:r w:rsidR="00A435E8">
        <w:rPr>
          <w:rFonts w:hint="eastAsia"/>
          <w:sz w:val="28"/>
          <w:szCs w:val="28"/>
        </w:rPr>
        <w:t>根据所述</w:t>
      </w:r>
      <w:proofErr w:type="gramStart"/>
      <w:r w:rsidR="00A435E8">
        <w:rPr>
          <w:rFonts w:hint="eastAsia"/>
          <w:sz w:val="28"/>
          <w:szCs w:val="28"/>
        </w:rPr>
        <w:t>待变化边</w:t>
      </w:r>
      <w:proofErr w:type="gramEnd"/>
      <w:r w:rsidR="00A435E8">
        <w:rPr>
          <w:rFonts w:hint="eastAsia"/>
          <w:sz w:val="28"/>
          <w:szCs w:val="28"/>
        </w:rPr>
        <w:t>的起始</w:t>
      </w:r>
      <w:r w:rsidR="00185140">
        <w:rPr>
          <w:rFonts w:hint="eastAsia"/>
          <w:sz w:val="28"/>
          <w:szCs w:val="28"/>
        </w:rPr>
        <w:t>顶点</w:t>
      </w:r>
      <w:r w:rsidR="00A435E8">
        <w:rPr>
          <w:rFonts w:hint="eastAsia"/>
          <w:sz w:val="28"/>
          <w:szCs w:val="28"/>
        </w:rPr>
        <w:t>的状态以及所述目标</w:t>
      </w:r>
      <w:r w:rsidR="00185140">
        <w:rPr>
          <w:rFonts w:hint="eastAsia"/>
          <w:sz w:val="28"/>
          <w:szCs w:val="28"/>
        </w:rPr>
        <w:t>顶点</w:t>
      </w:r>
      <w:proofErr w:type="gramStart"/>
      <w:r w:rsidR="00A435E8">
        <w:rPr>
          <w:rFonts w:hint="eastAsia"/>
          <w:sz w:val="28"/>
          <w:szCs w:val="28"/>
        </w:rPr>
        <w:t>通过</w:t>
      </w:r>
      <w:r w:rsidR="00A435E8" w:rsidRPr="00FE2874">
        <w:rPr>
          <w:rFonts w:hint="eastAsia"/>
          <w:sz w:val="28"/>
          <w:szCs w:val="28"/>
        </w:rPr>
        <w:t>入边</w:t>
      </w:r>
      <w:r w:rsidR="00A435E8">
        <w:rPr>
          <w:rFonts w:hint="eastAsia"/>
          <w:sz w:val="28"/>
          <w:szCs w:val="28"/>
        </w:rPr>
        <w:t>连接</w:t>
      </w:r>
      <w:proofErr w:type="gramEnd"/>
      <w:r w:rsidR="00A435E8">
        <w:rPr>
          <w:rFonts w:hint="eastAsia"/>
          <w:sz w:val="28"/>
          <w:szCs w:val="28"/>
        </w:rPr>
        <w:t>的邻居</w:t>
      </w:r>
      <w:r w:rsidR="00185140">
        <w:rPr>
          <w:rFonts w:hint="eastAsia"/>
          <w:sz w:val="28"/>
          <w:szCs w:val="28"/>
        </w:rPr>
        <w:t>顶点</w:t>
      </w:r>
      <w:r w:rsidR="00A435E8">
        <w:rPr>
          <w:rFonts w:hint="eastAsia"/>
          <w:sz w:val="28"/>
          <w:szCs w:val="28"/>
        </w:rPr>
        <w:t>的状态中的至少一种状态，确定出通过所述</w:t>
      </w:r>
      <w:proofErr w:type="gramStart"/>
      <w:r w:rsidR="00A435E8">
        <w:rPr>
          <w:rFonts w:hint="eastAsia"/>
          <w:sz w:val="28"/>
          <w:szCs w:val="28"/>
        </w:rPr>
        <w:t>待变化边</w:t>
      </w:r>
      <w:proofErr w:type="gramEnd"/>
      <w:r w:rsidR="00A435E8">
        <w:rPr>
          <w:rFonts w:hint="eastAsia"/>
          <w:sz w:val="28"/>
          <w:szCs w:val="28"/>
        </w:rPr>
        <w:t>对所述原始有向图进行调整后所述目标</w:t>
      </w:r>
      <w:r w:rsidR="00185140">
        <w:rPr>
          <w:rFonts w:hint="eastAsia"/>
          <w:sz w:val="28"/>
          <w:szCs w:val="28"/>
        </w:rPr>
        <w:t>顶点</w:t>
      </w:r>
      <w:r w:rsidR="00A435E8">
        <w:rPr>
          <w:rFonts w:hint="eastAsia"/>
          <w:sz w:val="28"/>
          <w:szCs w:val="28"/>
        </w:rPr>
        <w:t>的变化后状态</w:t>
      </w:r>
      <w:r>
        <w:rPr>
          <w:rFonts w:hint="eastAsia"/>
          <w:sz w:val="28"/>
          <w:szCs w:val="28"/>
        </w:rPr>
        <w:t>。</w:t>
      </w:r>
    </w:p>
    <w:p w14:paraId="793EB7DD" w14:textId="565C5974" w:rsidR="00536E03" w:rsidRDefault="00DC2EA6" w:rsidP="00502B7E">
      <w:pPr>
        <w:spacing w:line="360" w:lineRule="auto"/>
        <w:ind w:firstLineChars="200" w:firstLine="560"/>
        <w:rPr>
          <w:sz w:val="28"/>
          <w:szCs w:val="28"/>
        </w:rPr>
      </w:pPr>
      <w:r>
        <w:rPr>
          <w:rFonts w:hint="eastAsia"/>
          <w:sz w:val="28"/>
          <w:szCs w:val="28"/>
        </w:rPr>
        <w:t>在本说明书实施例中，</w:t>
      </w:r>
      <w:r w:rsidR="002E07B9">
        <w:rPr>
          <w:rFonts w:hint="eastAsia"/>
          <w:sz w:val="28"/>
          <w:szCs w:val="28"/>
        </w:rPr>
        <w:t>在确定出</w:t>
      </w:r>
      <w:proofErr w:type="gramStart"/>
      <w:r w:rsidR="002E07B9">
        <w:rPr>
          <w:rFonts w:hint="eastAsia"/>
          <w:sz w:val="28"/>
          <w:szCs w:val="28"/>
        </w:rPr>
        <w:t>受待变化边</w:t>
      </w:r>
      <w:proofErr w:type="gramEnd"/>
      <w:r w:rsidR="002E07B9">
        <w:rPr>
          <w:rFonts w:hint="eastAsia"/>
          <w:sz w:val="28"/>
          <w:szCs w:val="28"/>
        </w:rPr>
        <w:t>影响的目标</w:t>
      </w:r>
      <w:r w:rsidR="00185140">
        <w:rPr>
          <w:rFonts w:hint="eastAsia"/>
          <w:sz w:val="28"/>
          <w:szCs w:val="28"/>
        </w:rPr>
        <w:t>顶点</w:t>
      </w:r>
      <w:r w:rsidR="002E07B9">
        <w:rPr>
          <w:rFonts w:hint="eastAsia"/>
          <w:sz w:val="28"/>
          <w:szCs w:val="28"/>
        </w:rPr>
        <w:t>之后，可以通过状态变化量生成器</w:t>
      </w:r>
      <w:r w:rsidR="00883214">
        <w:rPr>
          <w:rFonts w:hint="eastAsia"/>
          <w:sz w:val="28"/>
          <w:szCs w:val="28"/>
        </w:rPr>
        <w:t>，生成目标</w:t>
      </w:r>
      <w:r w:rsidR="00185140">
        <w:rPr>
          <w:rFonts w:hint="eastAsia"/>
          <w:sz w:val="28"/>
          <w:szCs w:val="28"/>
        </w:rPr>
        <w:t>顶点</w:t>
      </w:r>
      <w:r w:rsidR="00883214">
        <w:rPr>
          <w:rFonts w:hint="eastAsia"/>
          <w:sz w:val="28"/>
          <w:szCs w:val="28"/>
        </w:rPr>
        <w:t>所需更新的状态变化量，并基于生成的状态变化量，对</w:t>
      </w:r>
      <w:r w:rsidR="00D21B62">
        <w:rPr>
          <w:rFonts w:hint="eastAsia"/>
          <w:sz w:val="28"/>
          <w:szCs w:val="28"/>
        </w:rPr>
        <w:t>原始有向图中</w:t>
      </w:r>
      <w:r w:rsidR="00883214">
        <w:rPr>
          <w:rFonts w:hint="eastAsia"/>
          <w:sz w:val="28"/>
          <w:szCs w:val="28"/>
        </w:rPr>
        <w:t>目标</w:t>
      </w:r>
      <w:r w:rsidR="00185140">
        <w:rPr>
          <w:rFonts w:hint="eastAsia"/>
          <w:sz w:val="28"/>
          <w:szCs w:val="28"/>
        </w:rPr>
        <w:t>顶点</w:t>
      </w:r>
      <w:r w:rsidR="00883214">
        <w:rPr>
          <w:rFonts w:hint="eastAsia"/>
          <w:sz w:val="28"/>
          <w:szCs w:val="28"/>
        </w:rPr>
        <w:t>的状态进行更新，以得到</w:t>
      </w:r>
      <w:r w:rsidR="00CC62B4">
        <w:rPr>
          <w:rFonts w:hint="eastAsia"/>
          <w:sz w:val="28"/>
          <w:szCs w:val="28"/>
        </w:rPr>
        <w:t>通过</w:t>
      </w:r>
      <w:proofErr w:type="gramStart"/>
      <w:r w:rsidR="00CC62B4">
        <w:rPr>
          <w:rFonts w:hint="eastAsia"/>
          <w:sz w:val="28"/>
          <w:szCs w:val="28"/>
        </w:rPr>
        <w:t>待变化边</w:t>
      </w:r>
      <w:proofErr w:type="gramEnd"/>
      <w:r w:rsidR="00CC62B4">
        <w:rPr>
          <w:rFonts w:hint="eastAsia"/>
          <w:sz w:val="28"/>
          <w:szCs w:val="28"/>
        </w:rPr>
        <w:t>对原始有向图进行调整后得到的调整后有向图</w:t>
      </w:r>
      <w:r w:rsidR="00D21B62">
        <w:rPr>
          <w:rFonts w:hint="eastAsia"/>
          <w:sz w:val="28"/>
          <w:szCs w:val="28"/>
        </w:rPr>
        <w:t>中</w:t>
      </w:r>
      <w:r w:rsidR="00462D4D">
        <w:rPr>
          <w:rFonts w:hint="eastAsia"/>
          <w:sz w:val="28"/>
          <w:szCs w:val="28"/>
        </w:rPr>
        <w:t>目标</w:t>
      </w:r>
      <w:r w:rsidR="00185140">
        <w:rPr>
          <w:rFonts w:hint="eastAsia"/>
          <w:sz w:val="28"/>
          <w:szCs w:val="28"/>
        </w:rPr>
        <w:t>顶点</w:t>
      </w:r>
      <w:r w:rsidR="00462D4D">
        <w:rPr>
          <w:rFonts w:hint="eastAsia"/>
          <w:sz w:val="28"/>
          <w:szCs w:val="28"/>
        </w:rPr>
        <w:t>的变化后状态</w:t>
      </w:r>
      <w:r w:rsidR="00536E03">
        <w:rPr>
          <w:rFonts w:hint="eastAsia"/>
          <w:sz w:val="28"/>
          <w:szCs w:val="28"/>
        </w:rPr>
        <w:t>。</w:t>
      </w:r>
      <w:r w:rsidR="00C7592C">
        <w:rPr>
          <w:rFonts w:hint="eastAsia"/>
          <w:sz w:val="28"/>
          <w:szCs w:val="28"/>
        </w:rPr>
        <w:t>其中，任意顶点所需更新的状态变化量可以是指任意顶点所需传递的状态变化量。</w:t>
      </w:r>
    </w:p>
    <w:p w14:paraId="7620803C" w14:textId="6EC1017D" w:rsidR="005C2692" w:rsidRDefault="005C2692" w:rsidP="00502B7E">
      <w:pPr>
        <w:spacing w:line="360" w:lineRule="auto"/>
        <w:ind w:firstLineChars="200" w:firstLine="560"/>
        <w:rPr>
          <w:sz w:val="28"/>
          <w:szCs w:val="28"/>
        </w:rPr>
      </w:pPr>
      <w:r>
        <w:rPr>
          <w:rFonts w:hint="eastAsia"/>
          <w:sz w:val="28"/>
          <w:szCs w:val="28"/>
        </w:rPr>
        <w:t>具体的，</w:t>
      </w:r>
      <w:r w:rsidR="00BA425E">
        <w:rPr>
          <w:rFonts w:hint="eastAsia"/>
          <w:sz w:val="28"/>
          <w:szCs w:val="28"/>
        </w:rPr>
        <w:t>通过状态变化量生成器，</w:t>
      </w:r>
      <w:r w:rsidR="007C54BE">
        <w:rPr>
          <w:rFonts w:hint="eastAsia"/>
          <w:sz w:val="28"/>
          <w:szCs w:val="28"/>
        </w:rPr>
        <w:t>根据</w:t>
      </w:r>
      <w:proofErr w:type="gramStart"/>
      <w:r>
        <w:rPr>
          <w:rFonts w:hint="eastAsia"/>
          <w:sz w:val="28"/>
          <w:szCs w:val="28"/>
        </w:rPr>
        <w:t>待变化边</w:t>
      </w:r>
      <w:proofErr w:type="gramEnd"/>
      <w:r>
        <w:rPr>
          <w:rFonts w:hint="eastAsia"/>
          <w:sz w:val="28"/>
          <w:szCs w:val="28"/>
        </w:rPr>
        <w:t>的起始</w:t>
      </w:r>
      <w:r w:rsidR="00185140">
        <w:rPr>
          <w:rFonts w:hint="eastAsia"/>
          <w:sz w:val="28"/>
          <w:szCs w:val="28"/>
        </w:rPr>
        <w:t>顶点</w:t>
      </w:r>
      <w:r>
        <w:rPr>
          <w:rFonts w:hint="eastAsia"/>
          <w:sz w:val="28"/>
          <w:szCs w:val="28"/>
        </w:rPr>
        <w:t>的状态</w:t>
      </w:r>
      <w:r w:rsidR="007C54BE">
        <w:rPr>
          <w:rFonts w:hint="eastAsia"/>
          <w:sz w:val="28"/>
          <w:szCs w:val="28"/>
        </w:rPr>
        <w:t>以及</w:t>
      </w:r>
      <w:r>
        <w:rPr>
          <w:rFonts w:hint="eastAsia"/>
          <w:sz w:val="28"/>
          <w:szCs w:val="28"/>
        </w:rPr>
        <w:t>目标</w:t>
      </w:r>
      <w:r w:rsidR="00185140">
        <w:rPr>
          <w:rFonts w:hint="eastAsia"/>
          <w:sz w:val="28"/>
          <w:szCs w:val="28"/>
        </w:rPr>
        <w:t>顶点</w:t>
      </w:r>
      <w:proofErr w:type="gramStart"/>
      <w:r w:rsidR="007C54BE">
        <w:rPr>
          <w:rFonts w:hint="eastAsia"/>
          <w:sz w:val="28"/>
          <w:szCs w:val="28"/>
        </w:rPr>
        <w:t>通过</w:t>
      </w:r>
      <w:r>
        <w:rPr>
          <w:rFonts w:hint="eastAsia"/>
          <w:sz w:val="28"/>
          <w:szCs w:val="28"/>
        </w:rPr>
        <w:t>入边连接</w:t>
      </w:r>
      <w:proofErr w:type="gramEnd"/>
      <w:r>
        <w:rPr>
          <w:rFonts w:hint="eastAsia"/>
          <w:sz w:val="28"/>
          <w:szCs w:val="28"/>
        </w:rPr>
        <w:t>的</w:t>
      </w:r>
      <w:r w:rsidR="00D475EE">
        <w:rPr>
          <w:rFonts w:hint="eastAsia"/>
          <w:sz w:val="28"/>
          <w:szCs w:val="28"/>
        </w:rPr>
        <w:t>邻居</w:t>
      </w:r>
      <w:r w:rsidR="00185140">
        <w:rPr>
          <w:rFonts w:hint="eastAsia"/>
          <w:sz w:val="28"/>
          <w:szCs w:val="28"/>
        </w:rPr>
        <w:t>顶点</w:t>
      </w:r>
      <w:r>
        <w:rPr>
          <w:rFonts w:hint="eastAsia"/>
          <w:sz w:val="28"/>
          <w:szCs w:val="28"/>
        </w:rPr>
        <w:t>的状态</w:t>
      </w:r>
      <w:r w:rsidR="007C54BE">
        <w:rPr>
          <w:rFonts w:hint="eastAsia"/>
          <w:sz w:val="28"/>
          <w:szCs w:val="28"/>
        </w:rPr>
        <w:t>中的至少一种状态</w:t>
      </w:r>
      <w:r>
        <w:rPr>
          <w:rFonts w:hint="eastAsia"/>
          <w:sz w:val="28"/>
          <w:szCs w:val="28"/>
        </w:rPr>
        <w:t>，</w:t>
      </w:r>
      <w:r w:rsidR="00BA425E">
        <w:rPr>
          <w:rFonts w:hint="eastAsia"/>
          <w:sz w:val="28"/>
          <w:szCs w:val="28"/>
        </w:rPr>
        <w:t>生成</w:t>
      </w:r>
      <w:r w:rsidR="00CC62B4">
        <w:rPr>
          <w:rFonts w:hint="eastAsia"/>
          <w:sz w:val="28"/>
          <w:szCs w:val="28"/>
        </w:rPr>
        <w:t>调整后有向图</w:t>
      </w:r>
      <w:r w:rsidR="00E07B20">
        <w:rPr>
          <w:rFonts w:hint="eastAsia"/>
          <w:sz w:val="28"/>
          <w:szCs w:val="28"/>
        </w:rPr>
        <w:t>中目标</w:t>
      </w:r>
      <w:r w:rsidR="00185140">
        <w:rPr>
          <w:rFonts w:hint="eastAsia"/>
          <w:sz w:val="28"/>
          <w:szCs w:val="28"/>
        </w:rPr>
        <w:t>顶点</w:t>
      </w:r>
      <w:r w:rsidR="00E07B20">
        <w:rPr>
          <w:rFonts w:hint="eastAsia"/>
          <w:sz w:val="28"/>
          <w:szCs w:val="28"/>
        </w:rPr>
        <w:t>所需更新的状态变化量，并基于目标</w:t>
      </w:r>
      <w:r w:rsidR="00185140">
        <w:rPr>
          <w:rFonts w:hint="eastAsia"/>
          <w:sz w:val="28"/>
          <w:szCs w:val="28"/>
        </w:rPr>
        <w:t>顶点</w:t>
      </w:r>
      <w:r w:rsidR="00E07B20">
        <w:rPr>
          <w:rFonts w:hint="eastAsia"/>
          <w:sz w:val="28"/>
          <w:szCs w:val="28"/>
        </w:rPr>
        <w:t>所需更新的状态变化量，确定出</w:t>
      </w:r>
      <w:r w:rsidR="00FF0FF4">
        <w:rPr>
          <w:rFonts w:hint="eastAsia"/>
          <w:sz w:val="28"/>
          <w:szCs w:val="28"/>
        </w:rPr>
        <w:t>调整后有向图</w:t>
      </w:r>
      <w:r w:rsidR="00E07B20">
        <w:rPr>
          <w:rFonts w:hint="eastAsia"/>
          <w:sz w:val="28"/>
          <w:szCs w:val="28"/>
        </w:rPr>
        <w:t>中目标</w:t>
      </w:r>
      <w:r w:rsidR="00185140">
        <w:rPr>
          <w:rFonts w:hint="eastAsia"/>
          <w:sz w:val="28"/>
          <w:szCs w:val="28"/>
        </w:rPr>
        <w:t>顶点</w:t>
      </w:r>
      <w:r w:rsidR="00E07B20">
        <w:rPr>
          <w:rFonts w:hint="eastAsia"/>
          <w:sz w:val="28"/>
          <w:szCs w:val="28"/>
        </w:rPr>
        <w:t>的变化后状态。</w:t>
      </w:r>
    </w:p>
    <w:p w14:paraId="0F397D5E" w14:textId="6024709B" w:rsidR="00A2593F" w:rsidRDefault="00A2593F" w:rsidP="00502B7E">
      <w:pPr>
        <w:spacing w:line="360" w:lineRule="auto"/>
        <w:ind w:firstLineChars="200" w:firstLine="560"/>
        <w:rPr>
          <w:sz w:val="28"/>
          <w:szCs w:val="28"/>
        </w:rPr>
      </w:pPr>
      <w:r>
        <w:rPr>
          <w:rFonts w:hint="eastAsia"/>
          <w:sz w:val="28"/>
          <w:szCs w:val="28"/>
        </w:rPr>
        <w:t>进一步，</w:t>
      </w:r>
      <w:r w:rsidR="00A86F21">
        <w:rPr>
          <w:rFonts w:hint="eastAsia"/>
          <w:sz w:val="28"/>
          <w:szCs w:val="28"/>
        </w:rPr>
        <w:t>在生成调整后有向图中目标</w:t>
      </w:r>
      <w:r w:rsidR="00185140">
        <w:rPr>
          <w:rFonts w:hint="eastAsia"/>
          <w:sz w:val="28"/>
          <w:szCs w:val="28"/>
        </w:rPr>
        <w:t>顶点</w:t>
      </w:r>
      <w:r w:rsidR="00A86F21">
        <w:rPr>
          <w:rFonts w:hint="eastAsia"/>
          <w:sz w:val="28"/>
          <w:szCs w:val="28"/>
        </w:rPr>
        <w:t>所需更新的状态变化量之后，可以将生成的目标</w:t>
      </w:r>
      <w:r w:rsidR="00185140">
        <w:rPr>
          <w:rFonts w:hint="eastAsia"/>
          <w:sz w:val="28"/>
          <w:szCs w:val="28"/>
        </w:rPr>
        <w:t>顶点</w:t>
      </w:r>
      <w:r w:rsidR="00A86F21">
        <w:rPr>
          <w:rFonts w:hint="eastAsia"/>
          <w:sz w:val="28"/>
          <w:szCs w:val="28"/>
        </w:rPr>
        <w:t>所需更新的状态变化量增加到状态变化量队列中</w:t>
      </w:r>
      <w:r w:rsidR="00741BA0">
        <w:rPr>
          <w:rFonts w:hint="eastAsia"/>
          <w:sz w:val="28"/>
          <w:szCs w:val="28"/>
        </w:rPr>
        <w:t>。然后，通过状态变化量处理器，从状态变化量队列中获取目标</w:t>
      </w:r>
      <w:r w:rsidR="00185140">
        <w:rPr>
          <w:rFonts w:hint="eastAsia"/>
          <w:sz w:val="28"/>
          <w:szCs w:val="28"/>
        </w:rPr>
        <w:t>顶点</w:t>
      </w:r>
      <w:r w:rsidR="00741BA0">
        <w:rPr>
          <w:rFonts w:hint="eastAsia"/>
          <w:sz w:val="28"/>
          <w:szCs w:val="28"/>
        </w:rPr>
        <w:t>所需更新的状态变化量，之后，基于目标</w:t>
      </w:r>
      <w:r w:rsidR="00185140">
        <w:rPr>
          <w:rFonts w:hint="eastAsia"/>
          <w:sz w:val="28"/>
          <w:szCs w:val="28"/>
        </w:rPr>
        <w:t>顶点</w:t>
      </w:r>
      <w:r w:rsidR="00741BA0">
        <w:rPr>
          <w:rFonts w:hint="eastAsia"/>
          <w:sz w:val="28"/>
          <w:szCs w:val="28"/>
        </w:rPr>
        <w:t>所需更新的状态变化量，确定出调整后有向图中目标</w:t>
      </w:r>
      <w:r w:rsidR="00185140">
        <w:rPr>
          <w:rFonts w:hint="eastAsia"/>
          <w:sz w:val="28"/>
          <w:szCs w:val="28"/>
        </w:rPr>
        <w:t>顶点</w:t>
      </w:r>
      <w:r w:rsidR="00741BA0">
        <w:rPr>
          <w:rFonts w:hint="eastAsia"/>
          <w:sz w:val="28"/>
          <w:szCs w:val="28"/>
        </w:rPr>
        <w:t>的变化后状态。</w:t>
      </w:r>
    </w:p>
    <w:p w14:paraId="57E46DD0" w14:textId="4A8D9CA2" w:rsidR="00462D4D" w:rsidRDefault="00CC31A7" w:rsidP="00502B7E">
      <w:pPr>
        <w:spacing w:line="360" w:lineRule="auto"/>
        <w:ind w:firstLineChars="200" w:firstLine="560"/>
        <w:rPr>
          <w:sz w:val="28"/>
          <w:szCs w:val="28"/>
        </w:rPr>
      </w:pPr>
      <w:r>
        <w:rPr>
          <w:rFonts w:hint="eastAsia"/>
          <w:sz w:val="28"/>
          <w:szCs w:val="28"/>
        </w:rPr>
        <w:t>其中，</w:t>
      </w:r>
      <w:r w:rsidR="00462D4D">
        <w:rPr>
          <w:rFonts w:hint="eastAsia"/>
          <w:sz w:val="28"/>
          <w:szCs w:val="28"/>
        </w:rPr>
        <w:t>在对</w:t>
      </w:r>
      <w:r w:rsidR="00B14767">
        <w:rPr>
          <w:rFonts w:hint="eastAsia"/>
          <w:sz w:val="28"/>
          <w:szCs w:val="28"/>
        </w:rPr>
        <w:t>原始有向图</w:t>
      </w:r>
      <w:r w:rsidR="00462D4D">
        <w:rPr>
          <w:rFonts w:hint="eastAsia"/>
          <w:sz w:val="28"/>
          <w:szCs w:val="28"/>
        </w:rPr>
        <w:t>中的</w:t>
      </w:r>
      <w:r w:rsidR="00185140">
        <w:rPr>
          <w:rFonts w:hint="eastAsia"/>
          <w:sz w:val="28"/>
          <w:szCs w:val="28"/>
        </w:rPr>
        <w:t>顶点</w:t>
      </w:r>
      <w:r w:rsidR="004E31CF">
        <w:rPr>
          <w:rFonts w:hint="eastAsia"/>
          <w:sz w:val="28"/>
          <w:szCs w:val="28"/>
        </w:rPr>
        <w:t>的状态</w:t>
      </w:r>
      <w:r w:rsidR="00462D4D">
        <w:rPr>
          <w:rFonts w:hint="eastAsia"/>
          <w:sz w:val="28"/>
          <w:szCs w:val="28"/>
        </w:rPr>
        <w:t>进行</w:t>
      </w:r>
      <w:r w:rsidR="00BF1AB1">
        <w:rPr>
          <w:rFonts w:hint="eastAsia"/>
          <w:sz w:val="28"/>
          <w:szCs w:val="28"/>
        </w:rPr>
        <w:t>迭代</w:t>
      </w:r>
      <w:r w:rsidR="00462D4D">
        <w:rPr>
          <w:rFonts w:hint="eastAsia"/>
          <w:sz w:val="28"/>
          <w:szCs w:val="28"/>
        </w:rPr>
        <w:t>更新</w:t>
      </w:r>
      <w:r w:rsidR="004E31CF">
        <w:rPr>
          <w:rFonts w:hint="eastAsia"/>
          <w:sz w:val="28"/>
          <w:szCs w:val="28"/>
        </w:rPr>
        <w:t>的过程中</w:t>
      </w:r>
      <w:r w:rsidR="00462D4D">
        <w:rPr>
          <w:rFonts w:hint="eastAsia"/>
          <w:sz w:val="28"/>
          <w:szCs w:val="28"/>
        </w:rPr>
        <w:t>，</w:t>
      </w:r>
      <w:r w:rsidR="004E31CF">
        <w:rPr>
          <w:rFonts w:hint="eastAsia"/>
          <w:sz w:val="28"/>
          <w:szCs w:val="28"/>
        </w:rPr>
        <w:t>由于采用的状态更新算法不同，导致</w:t>
      </w:r>
      <w:r w:rsidR="00FB3B72">
        <w:rPr>
          <w:rFonts w:hint="eastAsia"/>
          <w:sz w:val="28"/>
          <w:szCs w:val="28"/>
        </w:rPr>
        <w:t>生成目标</w:t>
      </w:r>
      <w:r w:rsidR="00185140">
        <w:rPr>
          <w:rFonts w:hint="eastAsia"/>
          <w:sz w:val="28"/>
          <w:szCs w:val="28"/>
        </w:rPr>
        <w:t>顶点</w:t>
      </w:r>
      <w:r w:rsidR="00FB3B72">
        <w:rPr>
          <w:rFonts w:hint="eastAsia"/>
          <w:sz w:val="28"/>
          <w:szCs w:val="28"/>
        </w:rPr>
        <w:t>所需更新的状态变化量的方法也不同。在本说明书中，可以将</w:t>
      </w:r>
      <w:r w:rsidR="00BF1AB1">
        <w:rPr>
          <w:rFonts w:hint="eastAsia"/>
          <w:sz w:val="28"/>
          <w:szCs w:val="28"/>
        </w:rPr>
        <w:t>状态更新算法分为两大类，</w:t>
      </w:r>
      <w:r w:rsidR="00A657EF">
        <w:rPr>
          <w:rFonts w:hint="eastAsia"/>
          <w:sz w:val="28"/>
          <w:szCs w:val="28"/>
        </w:rPr>
        <w:t>第</w:t>
      </w:r>
      <w:r w:rsidR="00BF1AB1">
        <w:rPr>
          <w:rFonts w:hint="eastAsia"/>
          <w:sz w:val="28"/>
          <w:szCs w:val="28"/>
        </w:rPr>
        <w:t>一类</w:t>
      </w:r>
      <w:r w:rsidR="006504B2">
        <w:rPr>
          <w:rFonts w:hint="eastAsia"/>
          <w:sz w:val="28"/>
          <w:szCs w:val="28"/>
        </w:rPr>
        <w:t>为累积更新算法，</w:t>
      </w:r>
      <w:r w:rsidR="00A657EF">
        <w:rPr>
          <w:rFonts w:hint="eastAsia"/>
          <w:sz w:val="28"/>
          <w:szCs w:val="28"/>
        </w:rPr>
        <w:t>第二</w:t>
      </w:r>
      <w:r w:rsidR="006504B2">
        <w:rPr>
          <w:rFonts w:hint="eastAsia"/>
          <w:sz w:val="28"/>
          <w:szCs w:val="28"/>
        </w:rPr>
        <w:t>类为选择更新算法。</w:t>
      </w:r>
      <w:r w:rsidR="004532A7">
        <w:rPr>
          <w:rFonts w:hint="eastAsia"/>
          <w:sz w:val="28"/>
          <w:szCs w:val="28"/>
        </w:rPr>
        <w:t>其中，累积更新算法可以包括：</w:t>
      </w:r>
      <w:r w:rsidR="001A0AA6">
        <w:rPr>
          <w:rFonts w:hint="eastAsia"/>
          <w:sz w:val="28"/>
          <w:szCs w:val="28"/>
        </w:rPr>
        <w:t>P</w:t>
      </w:r>
      <w:r w:rsidR="004532A7">
        <w:rPr>
          <w:rFonts w:hint="eastAsia"/>
          <w:sz w:val="28"/>
          <w:szCs w:val="28"/>
        </w:rPr>
        <w:t>age</w:t>
      </w:r>
      <w:r w:rsidR="001A0AA6">
        <w:rPr>
          <w:rFonts w:hint="eastAsia"/>
          <w:sz w:val="28"/>
          <w:szCs w:val="28"/>
        </w:rPr>
        <w:t>R</w:t>
      </w:r>
      <w:r w:rsidR="004532A7">
        <w:rPr>
          <w:rFonts w:hint="eastAsia"/>
          <w:sz w:val="28"/>
          <w:szCs w:val="28"/>
        </w:rPr>
        <w:t>ank</w:t>
      </w:r>
      <w:r w:rsidR="004532A7">
        <w:rPr>
          <w:rFonts w:hint="eastAsia"/>
          <w:sz w:val="28"/>
          <w:szCs w:val="28"/>
        </w:rPr>
        <w:t>算法</w:t>
      </w:r>
      <w:r w:rsidR="001A0AA6">
        <w:rPr>
          <w:rFonts w:hint="eastAsia"/>
          <w:sz w:val="28"/>
          <w:szCs w:val="28"/>
        </w:rPr>
        <w:t>等</w:t>
      </w:r>
      <w:r w:rsidR="004532A7">
        <w:rPr>
          <w:rFonts w:hint="eastAsia"/>
          <w:sz w:val="28"/>
          <w:szCs w:val="28"/>
        </w:rPr>
        <w:t>，选择更新算法可以包括：单源最短</w:t>
      </w:r>
      <w:r w:rsidR="00B3287B">
        <w:rPr>
          <w:rFonts w:hint="eastAsia"/>
          <w:sz w:val="28"/>
          <w:szCs w:val="28"/>
        </w:rPr>
        <w:t>路径</w:t>
      </w:r>
      <w:r w:rsidR="001A0AA6">
        <w:rPr>
          <w:rFonts w:hint="eastAsia"/>
          <w:sz w:val="28"/>
          <w:szCs w:val="28"/>
        </w:rPr>
        <w:t>算法等。</w:t>
      </w:r>
    </w:p>
    <w:p w14:paraId="7155B3AE" w14:textId="77777777" w:rsidR="00CB5AC6" w:rsidRDefault="00CB5AC6" w:rsidP="00502B7E">
      <w:pPr>
        <w:spacing w:line="360" w:lineRule="auto"/>
        <w:ind w:firstLineChars="200" w:firstLine="560"/>
        <w:rPr>
          <w:sz w:val="28"/>
          <w:szCs w:val="28"/>
        </w:rPr>
      </w:pPr>
      <w:r>
        <w:rPr>
          <w:rFonts w:hint="eastAsia"/>
          <w:sz w:val="28"/>
          <w:szCs w:val="28"/>
        </w:rPr>
        <w:t>针对第一类的累积更新算法：</w:t>
      </w:r>
    </w:p>
    <w:p w14:paraId="7FDB025C" w14:textId="0B31A97D" w:rsidR="000D24A3" w:rsidRDefault="000D24A3" w:rsidP="00502B7E">
      <w:pPr>
        <w:spacing w:line="360" w:lineRule="auto"/>
        <w:ind w:firstLineChars="200" w:firstLine="560"/>
        <w:rPr>
          <w:sz w:val="28"/>
          <w:szCs w:val="28"/>
        </w:rPr>
      </w:pPr>
      <w:r>
        <w:rPr>
          <w:rFonts w:hint="eastAsia"/>
          <w:sz w:val="28"/>
          <w:szCs w:val="28"/>
        </w:rPr>
        <w:t>先介绍累积更新算法的算法原理</w:t>
      </w:r>
      <w:r w:rsidR="00331996">
        <w:rPr>
          <w:rFonts w:hint="eastAsia"/>
          <w:sz w:val="28"/>
          <w:szCs w:val="28"/>
        </w:rPr>
        <w:t>：在</w:t>
      </w:r>
      <w:r w:rsidR="00E54DEE">
        <w:rPr>
          <w:rFonts w:hint="eastAsia"/>
          <w:sz w:val="28"/>
          <w:szCs w:val="28"/>
        </w:rPr>
        <w:t>有向图</w:t>
      </w:r>
      <w:r w:rsidR="00331996">
        <w:rPr>
          <w:rFonts w:hint="eastAsia"/>
          <w:sz w:val="28"/>
          <w:szCs w:val="28"/>
        </w:rPr>
        <w:t>的初始</w:t>
      </w:r>
      <w:r w:rsidR="007F787C">
        <w:rPr>
          <w:rFonts w:hint="eastAsia"/>
          <w:sz w:val="28"/>
          <w:szCs w:val="28"/>
        </w:rPr>
        <w:t>化</w:t>
      </w:r>
      <w:r w:rsidR="00331996">
        <w:rPr>
          <w:rFonts w:hint="eastAsia"/>
          <w:sz w:val="28"/>
          <w:szCs w:val="28"/>
        </w:rPr>
        <w:t>阶段，</w:t>
      </w:r>
      <w:r w:rsidR="00E54DEE">
        <w:rPr>
          <w:rFonts w:hint="eastAsia"/>
          <w:sz w:val="28"/>
          <w:szCs w:val="28"/>
        </w:rPr>
        <w:t>有向图</w:t>
      </w:r>
      <w:r w:rsidR="00AF7326">
        <w:rPr>
          <w:rFonts w:hint="eastAsia"/>
          <w:sz w:val="28"/>
          <w:szCs w:val="28"/>
        </w:rPr>
        <w:t>中每个</w:t>
      </w:r>
      <w:r w:rsidR="00185140">
        <w:rPr>
          <w:rFonts w:hint="eastAsia"/>
          <w:sz w:val="28"/>
          <w:szCs w:val="28"/>
        </w:rPr>
        <w:t>顶点</w:t>
      </w:r>
      <w:r w:rsidR="00AF7326">
        <w:rPr>
          <w:rFonts w:hint="eastAsia"/>
          <w:sz w:val="28"/>
          <w:szCs w:val="28"/>
        </w:rPr>
        <w:t>的状态值为</w:t>
      </w:r>
      <w:r w:rsidR="00AF7326">
        <w:rPr>
          <w:rFonts w:hint="eastAsia"/>
          <w:sz w:val="28"/>
          <w:szCs w:val="28"/>
        </w:rPr>
        <w:t>0</w:t>
      </w:r>
      <w:r w:rsidR="00AF7326">
        <w:rPr>
          <w:rFonts w:hint="eastAsia"/>
          <w:sz w:val="28"/>
          <w:szCs w:val="28"/>
        </w:rPr>
        <w:t>，每个</w:t>
      </w:r>
      <w:r w:rsidR="00185140">
        <w:rPr>
          <w:rFonts w:hint="eastAsia"/>
          <w:sz w:val="28"/>
          <w:szCs w:val="28"/>
        </w:rPr>
        <w:t>顶点</w:t>
      </w:r>
      <w:r w:rsidR="00AF7326">
        <w:rPr>
          <w:rFonts w:hint="eastAsia"/>
          <w:sz w:val="28"/>
          <w:szCs w:val="28"/>
        </w:rPr>
        <w:t>对应一个初始化的</w:t>
      </w:r>
      <w:proofErr w:type="gramStart"/>
      <w:r w:rsidR="002F73E8">
        <w:rPr>
          <w:rFonts w:hint="eastAsia"/>
          <w:sz w:val="28"/>
          <w:szCs w:val="28"/>
        </w:rPr>
        <w:t>总</w:t>
      </w:r>
      <w:r w:rsidR="00AF7326">
        <w:rPr>
          <w:rFonts w:hint="eastAsia"/>
          <w:sz w:val="28"/>
          <w:szCs w:val="28"/>
        </w:rPr>
        <w:t>状态</w:t>
      </w:r>
      <w:proofErr w:type="gramEnd"/>
      <w:r w:rsidR="00AF7326">
        <w:rPr>
          <w:rFonts w:hint="eastAsia"/>
          <w:sz w:val="28"/>
          <w:szCs w:val="28"/>
        </w:rPr>
        <w:t>变化量</w:t>
      </w:r>
      <w:r w:rsidR="007F787C">
        <w:rPr>
          <w:rFonts w:hint="eastAsia"/>
          <w:sz w:val="28"/>
          <w:szCs w:val="28"/>
        </w:rPr>
        <w:t>，</w:t>
      </w:r>
      <w:proofErr w:type="gramStart"/>
      <w:r w:rsidR="002F73E8">
        <w:rPr>
          <w:rFonts w:hint="eastAsia"/>
          <w:sz w:val="28"/>
          <w:szCs w:val="28"/>
        </w:rPr>
        <w:t>总</w:t>
      </w:r>
      <w:r w:rsidR="00BD1181">
        <w:rPr>
          <w:rFonts w:hint="eastAsia"/>
          <w:sz w:val="28"/>
          <w:szCs w:val="28"/>
        </w:rPr>
        <w:t>状态</w:t>
      </w:r>
      <w:proofErr w:type="gramEnd"/>
      <w:r w:rsidR="00BD1181">
        <w:rPr>
          <w:rFonts w:hint="eastAsia"/>
          <w:sz w:val="28"/>
          <w:szCs w:val="28"/>
        </w:rPr>
        <w:t>变化量</w:t>
      </w:r>
      <w:r w:rsidR="00BF22F0">
        <w:rPr>
          <w:rFonts w:hint="eastAsia"/>
          <w:sz w:val="28"/>
          <w:szCs w:val="28"/>
        </w:rPr>
        <w:t>可以是指状态值的改变量</w:t>
      </w:r>
      <w:r w:rsidR="00AF7326">
        <w:rPr>
          <w:rFonts w:hint="eastAsia"/>
          <w:sz w:val="28"/>
          <w:szCs w:val="28"/>
        </w:rPr>
        <w:t>。</w:t>
      </w:r>
      <w:r w:rsidR="006524ED">
        <w:rPr>
          <w:rFonts w:hint="eastAsia"/>
          <w:sz w:val="28"/>
          <w:szCs w:val="28"/>
        </w:rPr>
        <w:t>针对某个</w:t>
      </w:r>
      <w:r w:rsidR="00185140">
        <w:rPr>
          <w:rFonts w:hint="eastAsia"/>
          <w:sz w:val="28"/>
          <w:szCs w:val="28"/>
        </w:rPr>
        <w:t>顶点</w:t>
      </w:r>
      <w:r w:rsidR="006524ED">
        <w:rPr>
          <w:rFonts w:hint="eastAsia"/>
          <w:sz w:val="28"/>
          <w:szCs w:val="28"/>
        </w:rPr>
        <w:t>，对该</w:t>
      </w:r>
      <w:r w:rsidR="00185140">
        <w:rPr>
          <w:rFonts w:hint="eastAsia"/>
          <w:sz w:val="28"/>
          <w:szCs w:val="28"/>
        </w:rPr>
        <w:t>顶点</w:t>
      </w:r>
      <w:r w:rsidR="006524ED">
        <w:rPr>
          <w:rFonts w:hint="eastAsia"/>
          <w:sz w:val="28"/>
          <w:szCs w:val="28"/>
        </w:rPr>
        <w:t>的状态进行更新的方法为：</w:t>
      </w:r>
      <w:r w:rsidR="006524ED">
        <w:rPr>
          <w:rFonts w:hint="eastAsia"/>
          <w:sz w:val="28"/>
          <w:szCs w:val="28"/>
        </w:rPr>
        <w:lastRenderedPageBreak/>
        <w:t>将该</w:t>
      </w:r>
      <w:r w:rsidR="00185140">
        <w:rPr>
          <w:rFonts w:hint="eastAsia"/>
          <w:sz w:val="28"/>
          <w:szCs w:val="28"/>
        </w:rPr>
        <w:t>顶点</w:t>
      </w:r>
      <w:r w:rsidR="006524ED">
        <w:rPr>
          <w:rFonts w:hint="eastAsia"/>
          <w:sz w:val="28"/>
          <w:szCs w:val="28"/>
        </w:rPr>
        <w:t>对应的</w:t>
      </w:r>
      <w:proofErr w:type="gramStart"/>
      <w:r w:rsidR="00BD05D2">
        <w:rPr>
          <w:rFonts w:hint="eastAsia"/>
          <w:sz w:val="28"/>
          <w:szCs w:val="28"/>
        </w:rPr>
        <w:t>总</w:t>
      </w:r>
      <w:r w:rsidR="006524ED">
        <w:rPr>
          <w:rFonts w:hint="eastAsia"/>
          <w:sz w:val="28"/>
          <w:szCs w:val="28"/>
        </w:rPr>
        <w:t>状态</w:t>
      </w:r>
      <w:proofErr w:type="gramEnd"/>
      <w:r w:rsidR="006524ED">
        <w:rPr>
          <w:rFonts w:hint="eastAsia"/>
          <w:sz w:val="28"/>
          <w:szCs w:val="28"/>
        </w:rPr>
        <w:t>变化量</w:t>
      </w:r>
      <w:r w:rsidR="00B55A97">
        <w:rPr>
          <w:rFonts w:hint="eastAsia"/>
          <w:sz w:val="28"/>
          <w:szCs w:val="28"/>
        </w:rPr>
        <w:t>累加到该</w:t>
      </w:r>
      <w:r w:rsidR="00185140">
        <w:rPr>
          <w:rFonts w:hint="eastAsia"/>
          <w:sz w:val="28"/>
          <w:szCs w:val="28"/>
        </w:rPr>
        <w:t>顶点</w:t>
      </w:r>
      <w:r w:rsidR="00B55A97">
        <w:rPr>
          <w:rFonts w:hint="eastAsia"/>
          <w:sz w:val="28"/>
          <w:szCs w:val="28"/>
        </w:rPr>
        <w:t>的状态值上，得到新的状态值。该</w:t>
      </w:r>
      <w:r w:rsidR="00185140">
        <w:rPr>
          <w:rFonts w:hint="eastAsia"/>
          <w:sz w:val="28"/>
          <w:szCs w:val="28"/>
        </w:rPr>
        <w:t>顶点</w:t>
      </w:r>
      <w:r w:rsidR="00B55A97">
        <w:rPr>
          <w:rFonts w:hint="eastAsia"/>
          <w:sz w:val="28"/>
          <w:szCs w:val="28"/>
        </w:rPr>
        <w:t>对应的</w:t>
      </w:r>
      <w:proofErr w:type="gramStart"/>
      <w:r w:rsidR="00BD05D2">
        <w:rPr>
          <w:rFonts w:hint="eastAsia"/>
          <w:sz w:val="28"/>
          <w:szCs w:val="28"/>
        </w:rPr>
        <w:t>总</w:t>
      </w:r>
      <w:r w:rsidR="00B55A97">
        <w:rPr>
          <w:rFonts w:hint="eastAsia"/>
          <w:sz w:val="28"/>
          <w:szCs w:val="28"/>
        </w:rPr>
        <w:t>状态</w:t>
      </w:r>
      <w:proofErr w:type="gramEnd"/>
      <w:r w:rsidR="00B55A97">
        <w:rPr>
          <w:rFonts w:hint="eastAsia"/>
          <w:sz w:val="28"/>
          <w:szCs w:val="28"/>
        </w:rPr>
        <w:t>变化量的传递</w:t>
      </w:r>
      <w:r w:rsidR="00FF38C8">
        <w:rPr>
          <w:rFonts w:hint="eastAsia"/>
          <w:sz w:val="28"/>
          <w:szCs w:val="28"/>
        </w:rPr>
        <w:t>方法为：</w:t>
      </w:r>
      <w:r w:rsidR="002C1399">
        <w:rPr>
          <w:rFonts w:hint="eastAsia"/>
          <w:sz w:val="28"/>
          <w:szCs w:val="28"/>
        </w:rPr>
        <w:t>先基于该</w:t>
      </w:r>
      <w:r w:rsidR="00185140">
        <w:rPr>
          <w:rFonts w:hint="eastAsia"/>
          <w:sz w:val="28"/>
          <w:szCs w:val="28"/>
        </w:rPr>
        <w:t>顶点</w:t>
      </w:r>
      <w:r w:rsidR="002C1399">
        <w:rPr>
          <w:rFonts w:hint="eastAsia"/>
          <w:sz w:val="28"/>
          <w:szCs w:val="28"/>
        </w:rPr>
        <w:t>对应的</w:t>
      </w:r>
      <w:proofErr w:type="gramStart"/>
      <w:r w:rsidR="002F73E8">
        <w:rPr>
          <w:rFonts w:hint="eastAsia"/>
          <w:sz w:val="28"/>
          <w:szCs w:val="28"/>
        </w:rPr>
        <w:t>总</w:t>
      </w:r>
      <w:r w:rsidR="002C1399">
        <w:rPr>
          <w:rFonts w:hint="eastAsia"/>
          <w:sz w:val="28"/>
          <w:szCs w:val="28"/>
        </w:rPr>
        <w:t>状态</w:t>
      </w:r>
      <w:proofErr w:type="gramEnd"/>
      <w:r w:rsidR="002C1399">
        <w:rPr>
          <w:rFonts w:hint="eastAsia"/>
          <w:sz w:val="28"/>
          <w:szCs w:val="28"/>
        </w:rPr>
        <w:t>变化量、该</w:t>
      </w:r>
      <w:r w:rsidR="00185140">
        <w:rPr>
          <w:rFonts w:hint="eastAsia"/>
          <w:sz w:val="28"/>
          <w:szCs w:val="28"/>
        </w:rPr>
        <w:t>顶点</w:t>
      </w:r>
      <w:r w:rsidR="002C1399">
        <w:rPr>
          <w:rFonts w:hint="eastAsia"/>
          <w:sz w:val="28"/>
          <w:szCs w:val="28"/>
        </w:rPr>
        <w:t>对的出边数量以及预设参数，确定</w:t>
      </w:r>
      <w:r w:rsidR="008F4B7C">
        <w:rPr>
          <w:rFonts w:hint="eastAsia"/>
          <w:sz w:val="28"/>
          <w:szCs w:val="28"/>
        </w:rPr>
        <w:t>该</w:t>
      </w:r>
      <w:r w:rsidR="00185140">
        <w:rPr>
          <w:rFonts w:hint="eastAsia"/>
          <w:sz w:val="28"/>
          <w:szCs w:val="28"/>
        </w:rPr>
        <w:t>顶点</w:t>
      </w:r>
      <w:r w:rsidR="008F4B7C">
        <w:rPr>
          <w:rFonts w:hint="eastAsia"/>
          <w:sz w:val="28"/>
          <w:szCs w:val="28"/>
        </w:rPr>
        <w:t>的每条出边传递</w:t>
      </w:r>
      <w:proofErr w:type="gramStart"/>
      <w:r w:rsidR="008F4B7C">
        <w:rPr>
          <w:rFonts w:hint="eastAsia"/>
          <w:sz w:val="28"/>
          <w:szCs w:val="28"/>
        </w:rPr>
        <w:t>给目的</w:t>
      </w:r>
      <w:proofErr w:type="gramEnd"/>
      <w:r w:rsidR="00185140">
        <w:rPr>
          <w:rFonts w:hint="eastAsia"/>
          <w:sz w:val="28"/>
          <w:szCs w:val="28"/>
        </w:rPr>
        <w:t>顶点</w:t>
      </w:r>
      <w:r w:rsidR="008F4B7C">
        <w:rPr>
          <w:rFonts w:hint="eastAsia"/>
          <w:sz w:val="28"/>
          <w:szCs w:val="28"/>
        </w:rPr>
        <w:t>的状态变化量。</w:t>
      </w:r>
      <w:r w:rsidR="008F18E4">
        <w:rPr>
          <w:rFonts w:hint="eastAsia"/>
          <w:sz w:val="28"/>
          <w:szCs w:val="28"/>
        </w:rPr>
        <w:t>针对某个目的</w:t>
      </w:r>
      <w:r w:rsidR="00185140">
        <w:rPr>
          <w:rFonts w:hint="eastAsia"/>
          <w:sz w:val="28"/>
          <w:szCs w:val="28"/>
        </w:rPr>
        <w:t>顶点</w:t>
      </w:r>
      <w:r w:rsidR="008F18E4">
        <w:rPr>
          <w:rFonts w:hint="eastAsia"/>
          <w:sz w:val="28"/>
          <w:szCs w:val="28"/>
        </w:rPr>
        <w:t>，</w:t>
      </w:r>
      <w:proofErr w:type="gramStart"/>
      <w:r w:rsidR="008F18E4">
        <w:rPr>
          <w:rFonts w:hint="eastAsia"/>
          <w:sz w:val="28"/>
          <w:szCs w:val="28"/>
        </w:rPr>
        <w:t>该目的</w:t>
      </w:r>
      <w:proofErr w:type="gramEnd"/>
      <w:r w:rsidR="00185140">
        <w:rPr>
          <w:rFonts w:hint="eastAsia"/>
          <w:sz w:val="28"/>
          <w:szCs w:val="28"/>
        </w:rPr>
        <w:t>顶点</w:t>
      </w:r>
      <w:r w:rsidR="008F18E4">
        <w:rPr>
          <w:rFonts w:hint="eastAsia"/>
          <w:sz w:val="28"/>
          <w:szCs w:val="28"/>
        </w:rPr>
        <w:t>将接收到的状态变化量与</w:t>
      </w:r>
      <w:proofErr w:type="gramStart"/>
      <w:r w:rsidR="008F18E4">
        <w:rPr>
          <w:rFonts w:hint="eastAsia"/>
          <w:sz w:val="28"/>
          <w:szCs w:val="28"/>
        </w:rPr>
        <w:t>该目的</w:t>
      </w:r>
      <w:proofErr w:type="gramEnd"/>
      <w:r w:rsidR="00185140">
        <w:rPr>
          <w:rFonts w:hint="eastAsia"/>
          <w:sz w:val="28"/>
          <w:szCs w:val="28"/>
        </w:rPr>
        <w:t>顶点</w:t>
      </w:r>
      <w:r w:rsidR="008F18E4">
        <w:rPr>
          <w:rFonts w:hint="eastAsia"/>
          <w:sz w:val="28"/>
          <w:szCs w:val="28"/>
        </w:rPr>
        <w:t>对应的</w:t>
      </w:r>
      <w:proofErr w:type="gramStart"/>
      <w:r w:rsidR="00BD05D2">
        <w:rPr>
          <w:rFonts w:hint="eastAsia"/>
          <w:sz w:val="28"/>
          <w:szCs w:val="28"/>
        </w:rPr>
        <w:t>总</w:t>
      </w:r>
      <w:r w:rsidR="008F18E4">
        <w:rPr>
          <w:rFonts w:hint="eastAsia"/>
          <w:sz w:val="28"/>
          <w:szCs w:val="28"/>
        </w:rPr>
        <w:t>状态</w:t>
      </w:r>
      <w:proofErr w:type="gramEnd"/>
      <w:r w:rsidR="008F18E4">
        <w:rPr>
          <w:rFonts w:hint="eastAsia"/>
          <w:sz w:val="28"/>
          <w:szCs w:val="28"/>
        </w:rPr>
        <w:t>变化量进行</w:t>
      </w:r>
      <w:r w:rsidR="00371E5E">
        <w:rPr>
          <w:rFonts w:hint="eastAsia"/>
          <w:sz w:val="28"/>
          <w:szCs w:val="28"/>
        </w:rPr>
        <w:t>相加，将相加的结果重新作为</w:t>
      </w:r>
      <w:proofErr w:type="gramStart"/>
      <w:r w:rsidR="00371E5E">
        <w:rPr>
          <w:rFonts w:hint="eastAsia"/>
          <w:sz w:val="28"/>
          <w:szCs w:val="28"/>
        </w:rPr>
        <w:t>该目的</w:t>
      </w:r>
      <w:proofErr w:type="gramEnd"/>
      <w:r w:rsidR="00185140">
        <w:rPr>
          <w:rFonts w:hint="eastAsia"/>
          <w:sz w:val="28"/>
          <w:szCs w:val="28"/>
        </w:rPr>
        <w:t>顶点</w:t>
      </w:r>
      <w:r w:rsidR="00371E5E">
        <w:rPr>
          <w:rFonts w:hint="eastAsia"/>
          <w:sz w:val="28"/>
          <w:szCs w:val="28"/>
        </w:rPr>
        <w:t>对应的</w:t>
      </w:r>
      <w:proofErr w:type="gramStart"/>
      <w:r w:rsidR="00BD05D2">
        <w:rPr>
          <w:rFonts w:hint="eastAsia"/>
          <w:sz w:val="28"/>
          <w:szCs w:val="28"/>
        </w:rPr>
        <w:t>总</w:t>
      </w:r>
      <w:r w:rsidR="00371E5E">
        <w:rPr>
          <w:rFonts w:hint="eastAsia"/>
          <w:sz w:val="28"/>
          <w:szCs w:val="28"/>
        </w:rPr>
        <w:t>状态</w:t>
      </w:r>
      <w:proofErr w:type="gramEnd"/>
      <w:r w:rsidR="00371E5E">
        <w:rPr>
          <w:rFonts w:hint="eastAsia"/>
          <w:sz w:val="28"/>
          <w:szCs w:val="28"/>
        </w:rPr>
        <w:t>变化量。</w:t>
      </w:r>
      <w:r w:rsidR="008F4B7C">
        <w:rPr>
          <w:rFonts w:hint="eastAsia"/>
          <w:sz w:val="28"/>
          <w:szCs w:val="28"/>
        </w:rPr>
        <w:t>其中，计算每条出边传递的</w:t>
      </w:r>
      <w:r w:rsidR="00437940">
        <w:rPr>
          <w:rFonts w:hint="eastAsia"/>
          <w:sz w:val="28"/>
          <w:szCs w:val="28"/>
        </w:rPr>
        <w:t>状态变化量的公式为：</w:t>
      </w:r>
      <m:oMath>
        <m:f>
          <m:fPr>
            <m:ctrlPr>
              <w:rPr>
                <w:rFonts w:ascii="Cambria Math" w:hAnsi="Cambria Math"/>
                <w:sz w:val="28"/>
                <w:szCs w:val="28"/>
              </w:rPr>
            </m:ctrlPr>
          </m:fPr>
          <m:num>
            <m:r>
              <w:rPr>
                <w:rFonts w:ascii="Cambria Math" w:hAnsi="Cambria Math"/>
                <w:sz w:val="28"/>
                <w:szCs w:val="28"/>
              </w:rPr>
              <m:t>D</m:t>
            </m:r>
          </m:num>
          <m:den>
            <m:r>
              <w:rPr>
                <w:rFonts w:ascii="Cambria Math" w:hAnsi="Cambria Math"/>
                <w:sz w:val="28"/>
                <w:szCs w:val="28"/>
              </w:rPr>
              <m:t>N</m:t>
            </m:r>
          </m:den>
        </m:f>
        <m:r>
          <w:rPr>
            <w:rFonts w:ascii="MS Gothic" w:eastAsia="MS Gothic" w:hAnsi="MS Gothic" w:cs="MS Gothic" w:hint="eastAsia"/>
            <w:sz w:val="28"/>
            <w:szCs w:val="28"/>
          </w:rPr>
          <m:t>*</m:t>
        </m:r>
        <m:r>
          <w:rPr>
            <w:rFonts w:ascii="Cambria Math" w:hAnsi="Cambria Math"/>
            <w:sz w:val="28"/>
            <w:szCs w:val="28"/>
          </w:rPr>
          <m:t>ϑ</m:t>
        </m:r>
      </m:oMath>
      <w:r w:rsidR="00437940">
        <w:rPr>
          <w:rFonts w:hint="eastAsia"/>
          <w:sz w:val="28"/>
          <w:szCs w:val="28"/>
        </w:rPr>
        <w:t>，</w:t>
      </w:r>
      <m:oMath>
        <m:r>
          <w:rPr>
            <w:rFonts w:ascii="Cambria Math" w:hAnsi="Cambria Math"/>
            <w:sz w:val="28"/>
            <w:szCs w:val="28"/>
          </w:rPr>
          <m:t>D</m:t>
        </m:r>
      </m:oMath>
      <w:r w:rsidR="00437940">
        <w:rPr>
          <w:sz w:val="28"/>
          <w:szCs w:val="28"/>
        </w:rPr>
        <w:t>为</w:t>
      </w:r>
      <w:r w:rsidR="00185140">
        <w:rPr>
          <w:sz w:val="28"/>
          <w:szCs w:val="28"/>
        </w:rPr>
        <w:t>顶点</w:t>
      </w:r>
      <w:r w:rsidR="00FF4A69">
        <w:rPr>
          <w:rFonts w:hint="eastAsia"/>
          <w:sz w:val="28"/>
          <w:szCs w:val="28"/>
        </w:rPr>
        <w:t>对应的</w:t>
      </w:r>
      <w:proofErr w:type="gramStart"/>
      <w:r w:rsidR="00FF4A69">
        <w:rPr>
          <w:rFonts w:hint="eastAsia"/>
          <w:sz w:val="28"/>
          <w:szCs w:val="28"/>
        </w:rPr>
        <w:t>总状态</w:t>
      </w:r>
      <w:proofErr w:type="gramEnd"/>
      <w:r w:rsidR="00FF4A69">
        <w:rPr>
          <w:rFonts w:hint="eastAsia"/>
          <w:sz w:val="28"/>
          <w:szCs w:val="28"/>
        </w:rPr>
        <w:t>变化量</w:t>
      </w:r>
      <w:r w:rsidR="00437940">
        <w:rPr>
          <w:rFonts w:hint="eastAsia"/>
          <w:sz w:val="28"/>
          <w:szCs w:val="28"/>
        </w:rPr>
        <w:t>，</w:t>
      </w:r>
      <m:oMath>
        <m:r>
          <w:rPr>
            <w:rFonts w:ascii="Cambria Math" w:hAnsi="Cambria Math"/>
            <w:sz w:val="28"/>
            <w:szCs w:val="28"/>
          </w:rPr>
          <m:t>N</m:t>
        </m:r>
      </m:oMath>
      <w:r w:rsidR="00FF4A69">
        <w:rPr>
          <w:sz w:val="28"/>
          <w:szCs w:val="28"/>
        </w:rPr>
        <w:t>为</w:t>
      </w:r>
      <w:r w:rsidR="00185140">
        <w:rPr>
          <w:sz w:val="28"/>
          <w:szCs w:val="28"/>
        </w:rPr>
        <w:t>顶点</w:t>
      </w:r>
      <w:r w:rsidR="00437940">
        <w:rPr>
          <w:sz w:val="28"/>
          <w:szCs w:val="28"/>
        </w:rPr>
        <w:t>的出边数量</w:t>
      </w:r>
      <w:r w:rsidR="002F73E8">
        <w:rPr>
          <w:rFonts w:hint="eastAsia"/>
          <w:sz w:val="28"/>
          <w:szCs w:val="28"/>
        </w:rPr>
        <w:t>，</w:t>
      </w:r>
      <m:oMath>
        <m:r>
          <w:rPr>
            <w:rFonts w:ascii="Cambria Math" w:hAnsi="Cambria Math"/>
            <w:sz w:val="28"/>
            <w:szCs w:val="28"/>
          </w:rPr>
          <m:t>ϑ</m:t>
        </m:r>
      </m:oMath>
      <w:r w:rsidR="002F73E8">
        <w:rPr>
          <w:sz w:val="28"/>
          <w:szCs w:val="28"/>
        </w:rPr>
        <w:t>为预设参数</w:t>
      </w:r>
      <w:r w:rsidR="00437940">
        <w:rPr>
          <w:rFonts w:hint="eastAsia"/>
          <w:sz w:val="28"/>
          <w:szCs w:val="28"/>
        </w:rPr>
        <w:t>。</w:t>
      </w:r>
      <w:r w:rsidR="00980B71">
        <w:rPr>
          <w:rFonts w:hint="eastAsia"/>
          <w:sz w:val="28"/>
          <w:szCs w:val="28"/>
        </w:rPr>
        <w:t>在这</w:t>
      </w:r>
      <w:r w:rsidR="00774FC6">
        <w:rPr>
          <w:rFonts w:hint="eastAsia"/>
          <w:sz w:val="28"/>
          <w:szCs w:val="28"/>
        </w:rPr>
        <w:t>种算法原理下，</w:t>
      </w:r>
      <w:r w:rsidR="00900976">
        <w:rPr>
          <w:rFonts w:hint="eastAsia"/>
          <w:sz w:val="28"/>
          <w:szCs w:val="28"/>
        </w:rPr>
        <w:t>针对</w:t>
      </w:r>
      <w:r w:rsidR="00774FC6">
        <w:rPr>
          <w:rFonts w:hint="eastAsia"/>
          <w:sz w:val="28"/>
          <w:szCs w:val="28"/>
        </w:rPr>
        <w:t>每个</w:t>
      </w:r>
      <w:r w:rsidR="00185140">
        <w:rPr>
          <w:rFonts w:hint="eastAsia"/>
          <w:sz w:val="28"/>
          <w:szCs w:val="28"/>
        </w:rPr>
        <w:t>顶点</w:t>
      </w:r>
      <w:r w:rsidR="00900976">
        <w:rPr>
          <w:rFonts w:hint="eastAsia"/>
          <w:sz w:val="28"/>
          <w:szCs w:val="28"/>
        </w:rPr>
        <w:t>，该</w:t>
      </w:r>
      <w:r w:rsidR="00185140">
        <w:rPr>
          <w:rFonts w:hint="eastAsia"/>
          <w:sz w:val="28"/>
          <w:szCs w:val="28"/>
        </w:rPr>
        <w:t>顶点</w:t>
      </w:r>
      <w:r w:rsidR="00774FC6">
        <w:rPr>
          <w:rFonts w:hint="eastAsia"/>
          <w:sz w:val="28"/>
          <w:szCs w:val="28"/>
        </w:rPr>
        <w:t>的状态值是对</w:t>
      </w:r>
      <w:r w:rsidR="00346285">
        <w:rPr>
          <w:rFonts w:hint="eastAsia"/>
          <w:sz w:val="28"/>
          <w:szCs w:val="28"/>
        </w:rPr>
        <w:t>其他</w:t>
      </w:r>
      <w:r w:rsidR="00185140">
        <w:rPr>
          <w:rFonts w:hint="eastAsia"/>
          <w:sz w:val="28"/>
          <w:szCs w:val="28"/>
        </w:rPr>
        <w:t>顶点</w:t>
      </w:r>
      <w:r w:rsidR="00346285">
        <w:rPr>
          <w:rFonts w:hint="eastAsia"/>
          <w:sz w:val="28"/>
          <w:szCs w:val="28"/>
        </w:rPr>
        <w:t>的状态变化量和自身状态变化量的累加。</w:t>
      </w:r>
    </w:p>
    <w:p w14:paraId="193A5C99" w14:textId="19811152" w:rsidR="00681EA8" w:rsidRDefault="005A69C8" w:rsidP="00502B7E">
      <w:pPr>
        <w:spacing w:line="360" w:lineRule="auto"/>
        <w:ind w:firstLineChars="200" w:firstLine="560"/>
        <w:rPr>
          <w:sz w:val="28"/>
          <w:szCs w:val="28"/>
        </w:rPr>
      </w:pPr>
      <w:r>
        <w:rPr>
          <w:rFonts w:hint="eastAsia"/>
          <w:sz w:val="28"/>
          <w:szCs w:val="28"/>
        </w:rPr>
        <w:t>在累积更新算法的</w:t>
      </w:r>
      <w:r w:rsidR="000B2AEC">
        <w:rPr>
          <w:rFonts w:hint="eastAsia"/>
          <w:sz w:val="28"/>
          <w:szCs w:val="28"/>
        </w:rPr>
        <w:t>情况下</w:t>
      </w:r>
      <w:r w:rsidR="002A397C">
        <w:rPr>
          <w:rFonts w:hint="eastAsia"/>
          <w:sz w:val="28"/>
          <w:szCs w:val="28"/>
        </w:rPr>
        <w:t>，</w:t>
      </w:r>
      <w:r w:rsidR="00B434B2">
        <w:rPr>
          <w:rFonts w:hint="eastAsia"/>
          <w:sz w:val="28"/>
          <w:szCs w:val="28"/>
        </w:rPr>
        <w:t>计算</w:t>
      </w:r>
      <w:r w:rsidR="00681EA8">
        <w:rPr>
          <w:rFonts w:hint="eastAsia"/>
          <w:sz w:val="28"/>
          <w:szCs w:val="28"/>
        </w:rPr>
        <w:t>基于</w:t>
      </w:r>
      <w:proofErr w:type="gramStart"/>
      <w:r w:rsidR="00681EA8">
        <w:rPr>
          <w:rFonts w:hint="eastAsia"/>
          <w:sz w:val="28"/>
          <w:szCs w:val="28"/>
        </w:rPr>
        <w:t>待变化边</w:t>
      </w:r>
      <w:proofErr w:type="gramEnd"/>
      <w:r w:rsidR="00681EA8">
        <w:rPr>
          <w:rFonts w:hint="eastAsia"/>
          <w:sz w:val="28"/>
          <w:szCs w:val="28"/>
        </w:rPr>
        <w:t>对原始有向图进行调整</w:t>
      </w:r>
      <w:r w:rsidR="00B434B2">
        <w:rPr>
          <w:rFonts w:hint="eastAsia"/>
          <w:sz w:val="28"/>
          <w:szCs w:val="28"/>
        </w:rPr>
        <w:t>后的目标</w:t>
      </w:r>
      <w:r w:rsidR="00185140">
        <w:rPr>
          <w:rFonts w:hint="eastAsia"/>
          <w:sz w:val="28"/>
          <w:szCs w:val="28"/>
        </w:rPr>
        <w:t>顶点</w:t>
      </w:r>
      <w:r w:rsidR="00B434B2">
        <w:rPr>
          <w:rFonts w:hint="eastAsia"/>
          <w:sz w:val="28"/>
          <w:szCs w:val="28"/>
        </w:rPr>
        <w:t>的变化后状态的原理是：</w:t>
      </w:r>
      <w:r w:rsidR="004C417C">
        <w:rPr>
          <w:rFonts w:hint="eastAsia"/>
          <w:sz w:val="28"/>
          <w:szCs w:val="28"/>
        </w:rPr>
        <w:t>先在原始有向图的基础上，假设删除</w:t>
      </w:r>
      <w:proofErr w:type="gramStart"/>
      <w:r w:rsidR="004C417C">
        <w:rPr>
          <w:rFonts w:hint="eastAsia"/>
          <w:sz w:val="28"/>
          <w:szCs w:val="28"/>
        </w:rPr>
        <w:t>待变化边</w:t>
      </w:r>
      <w:proofErr w:type="gramEnd"/>
      <w:r w:rsidR="004C417C">
        <w:rPr>
          <w:rFonts w:hint="eastAsia"/>
          <w:sz w:val="28"/>
          <w:szCs w:val="28"/>
        </w:rPr>
        <w:t>的起始</w:t>
      </w:r>
      <w:r w:rsidR="00185140">
        <w:rPr>
          <w:rFonts w:hint="eastAsia"/>
          <w:sz w:val="28"/>
          <w:szCs w:val="28"/>
        </w:rPr>
        <w:t>顶点</w:t>
      </w:r>
      <w:r w:rsidR="004C417C">
        <w:rPr>
          <w:rFonts w:hint="eastAsia"/>
          <w:sz w:val="28"/>
          <w:szCs w:val="28"/>
        </w:rPr>
        <w:t>的所有出边，并</w:t>
      </w:r>
      <w:r w:rsidR="00C27CA6">
        <w:rPr>
          <w:rFonts w:hint="eastAsia"/>
          <w:sz w:val="28"/>
          <w:szCs w:val="28"/>
        </w:rPr>
        <w:t>针对每条出边生成相应的负增量，以负增量来抵消</w:t>
      </w:r>
      <w:r w:rsidR="00980B71">
        <w:rPr>
          <w:rFonts w:hint="eastAsia"/>
          <w:sz w:val="28"/>
          <w:szCs w:val="28"/>
        </w:rPr>
        <w:t>起始</w:t>
      </w:r>
      <w:r w:rsidR="00185140">
        <w:rPr>
          <w:rFonts w:hint="eastAsia"/>
          <w:sz w:val="28"/>
          <w:szCs w:val="28"/>
        </w:rPr>
        <w:t>顶点</w:t>
      </w:r>
      <w:r w:rsidR="00980B71">
        <w:rPr>
          <w:rFonts w:hint="eastAsia"/>
          <w:sz w:val="28"/>
          <w:szCs w:val="28"/>
        </w:rPr>
        <w:t>对出边连接的邻居</w:t>
      </w:r>
      <w:r w:rsidR="00185140">
        <w:rPr>
          <w:rFonts w:hint="eastAsia"/>
          <w:sz w:val="28"/>
          <w:szCs w:val="28"/>
        </w:rPr>
        <w:t>顶点</w:t>
      </w:r>
      <w:r w:rsidR="00980B71">
        <w:rPr>
          <w:rFonts w:hint="eastAsia"/>
          <w:sz w:val="28"/>
          <w:szCs w:val="28"/>
        </w:rPr>
        <w:t>所贡献的</w:t>
      </w:r>
      <w:r w:rsidR="00900976">
        <w:rPr>
          <w:rFonts w:hint="eastAsia"/>
          <w:sz w:val="28"/>
          <w:szCs w:val="28"/>
        </w:rPr>
        <w:t>状态变化量</w:t>
      </w:r>
      <w:r w:rsidR="001409A4">
        <w:rPr>
          <w:rFonts w:hint="eastAsia"/>
          <w:sz w:val="28"/>
          <w:szCs w:val="28"/>
        </w:rPr>
        <w:t>，得到</w:t>
      </w:r>
      <w:r w:rsidR="00B418C9">
        <w:rPr>
          <w:rFonts w:hint="eastAsia"/>
          <w:sz w:val="28"/>
          <w:szCs w:val="28"/>
        </w:rPr>
        <w:t>邻居</w:t>
      </w:r>
      <w:r w:rsidR="00185140">
        <w:rPr>
          <w:rFonts w:hint="eastAsia"/>
          <w:sz w:val="28"/>
          <w:szCs w:val="28"/>
        </w:rPr>
        <w:t>顶点</w:t>
      </w:r>
      <w:r w:rsidR="00B418C9">
        <w:rPr>
          <w:rFonts w:hint="eastAsia"/>
          <w:sz w:val="28"/>
          <w:szCs w:val="28"/>
        </w:rPr>
        <w:t>的抵消后状态</w:t>
      </w:r>
      <w:r w:rsidR="00900976">
        <w:rPr>
          <w:rFonts w:hint="eastAsia"/>
          <w:sz w:val="28"/>
          <w:szCs w:val="28"/>
        </w:rPr>
        <w:t>。然后，</w:t>
      </w:r>
      <w:r w:rsidR="00CC3F4A">
        <w:rPr>
          <w:rFonts w:hint="eastAsia"/>
          <w:sz w:val="28"/>
          <w:szCs w:val="28"/>
        </w:rPr>
        <w:t>重新计算</w:t>
      </w:r>
      <w:r w:rsidR="000D7821">
        <w:rPr>
          <w:rFonts w:hint="eastAsia"/>
          <w:sz w:val="28"/>
          <w:szCs w:val="28"/>
        </w:rPr>
        <w:t>起始</w:t>
      </w:r>
      <w:r w:rsidR="00185140">
        <w:rPr>
          <w:rFonts w:hint="eastAsia"/>
          <w:sz w:val="28"/>
          <w:szCs w:val="28"/>
        </w:rPr>
        <w:t>顶点</w:t>
      </w:r>
      <w:r w:rsidR="000D7821">
        <w:rPr>
          <w:rFonts w:hint="eastAsia"/>
          <w:sz w:val="28"/>
          <w:szCs w:val="28"/>
        </w:rPr>
        <w:t>通过</w:t>
      </w:r>
      <w:r w:rsidR="00CC3F4A">
        <w:rPr>
          <w:rFonts w:hint="eastAsia"/>
          <w:sz w:val="28"/>
          <w:szCs w:val="28"/>
        </w:rPr>
        <w:t>调整后</w:t>
      </w:r>
      <w:r w:rsidR="009665B2">
        <w:rPr>
          <w:rFonts w:hint="eastAsia"/>
          <w:sz w:val="28"/>
          <w:szCs w:val="28"/>
        </w:rPr>
        <w:t>有向图</w:t>
      </w:r>
      <w:r w:rsidR="00CC3F4A">
        <w:rPr>
          <w:rFonts w:hint="eastAsia"/>
          <w:sz w:val="28"/>
          <w:szCs w:val="28"/>
        </w:rPr>
        <w:t>中</w:t>
      </w:r>
      <w:r w:rsidR="009665B2">
        <w:rPr>
          <w:rFonts w:hint="eastAsia"/>
          <w:sz w:val="28"/>
          <w:szCs w:val="28"/>
        </w:rPr>
        <w:t>依然存在的出边</w:t>
      </w:r>
      <w:r w:rsidR="006B3455">
        <w:rPr>
          <w:rFonts w:hint="eastAsia"/>
          <w:sz w:val="28"/>
          <w:szCs w:val="28"/>
        </w:rPr>
        <w:t>或插入的出边</w:t>
      </w:r>
      <w:r w:rsidR="00CC3F4A">
        <w:rPr>
          <w:rFonts w:hint="eastAsia"/>
          <w:sz w:val="28"/>
          <w:szCs w:val="28"/>
        </w:rPr>
        <w:t>所</w:t>
      </w:r>
      <w:r w:rsidR="000D7821">
        <w:rPr>
          <w:rFonts w:hint="eastAsia"/>
          <w:sz w:val="28"/>
          <w:szCs w:val="28"/>
        </w:rPr>
        <w:t>贡献的状态变化量</w:t>
      </w:r>
      <w:r w:rsidR="001409A4">
        <w:rPr>
          <w:rFonts w:hint="eastAsia"/>
          <w:sz w:val="28"/>
          <w:szCs w:val="28"/>
        </w:rPr>
        <w:t>，并根据重新计算出的状态变化量，对邻居</w:t>
      </w:r>
      <w:r w:rsidR="00185140">
        <w:rPr>
          <w:rFonts w:hint="eastAsia"/>
          <w:sz w:val="28"/>
          <w:szCs w:val="28"/>
        </w:rPr>
        <w:t>顶点</w:t>
      </w:r>
      <w:r w:rsidR="001409A4">
        <w:rPr>
          <w:rFonts w:hint="eastAsia"/>
          <w:sz w:val="28"/>
          <w:szCs w:val="28"/>
        </w:rPr>
        <w:t>的</w:t>
      </w:r>
      <w:r w:rsidR="00B418C9">
        <w:rPr>
          <w:rFonts w:hint="eastAsia"/>
          <w:sz w:val="28"/>
          <w:szCs w:val="28"/>
        </w:rPr>
        <w:t>抵消后</w:t>
      </w:r>
      <w:r w:rsidR="001409A4">
        <w:rPr>
          <w:rFonts w:hint="eastAsia"/>
          <w:sz w:val="28"/>
          <w:szCs w:val="28"/>
        </w:rPr>
        <w:t>状态进行更新</w:t>
      </w:r>
      <w:r w:rsidR="00B418C9">
        <w:rPr>
          <w:rFonts w:hint="eastAsia"/>
          <w:sz w:val="28"/>
          <w:szCs w:val="28"/>
        </w:rPr>
        <w:t>，得到变化后状态</w:t>
      </w:r>
      <w:r w:rsidR="001409A4">
        <w:rPr>
          <w:rFonts w:hint="eastAsia"/>
          <w:sz w:val="28"/>
          <w:szCs w:val="28"/>
        </w:rPr>
        <w:t>。</w:t>
      </w:r>
    </w:p>
    <w:p w14:paraId="0FF66FD9" w14:textId="262BB7C3" w:rsidR="00CB5AC6" w:rsidRDefault="00B418C9" w:rsidP="00502B7E">
      <w:pPr>
        <w:spacing w:line="360" w:lineRule="auto"/>
        <w:ind w:firstLineChars="200" w:firstLine="560"/>
        <w:rPr>
          <w:sz w:val="28"/>
          <w:szCs w:val="28"/>
        </w:rPr>
      </w:pPr>
      <w:r>
        <w:rPr>
          <w:rFonts w:hint="eastAsia"/>
          <w:sz w:val="28"/>
          <w:szCs w:val="28"/>
        </w:rPr>
        <w:t>具体的，</w:t>
      </w:r>
      <w:r w:rsidR="006A3672">
        <w:rPr>
          <w:rFonts w:hint="eastAsia"/>
          <w:sz w:val="28"/>
          <w:szCs w:val="28"/>
        </w:rPr>
        <w:t>可以基于</w:t>
      </w:r>
      <w:proofErr w:type="gramStart"/>
      <w:r w:rsidR="006A3672">
        <w:rPr>
          <w:rFonts w:hint="eastAsia"/>
          <w:sz w:val="28"/>
          <w:szCs w:val="28"/>
        </w:rPr>
        <w:t>待变化边</w:t>
      </w:r>
      <w:proofErr w:type="gramEnd"/>
      <w:r w:rsidR="006A3672">
        <w:rPr>
          <w:rFonts w:hint="eastAsia"/>
          <w:sz w:val="28"/>
          <w:szCs w:val="28"/>
        </w:rPr>
        <w:t>的起始</w:t>
      </w:r>
      <w:r w:rsidR="00185140">
        <w:rPr>
          <w:rFonts w:hint="eastAsia"/>
          <w:sz w:val="28"/>
          <w:szCs w:val="28"/>
        </w:rPr>
        <w:t>顶点</w:t>
      </w:r>
      <w:r w:rsidR="006A3672">
        <w:rPr>
          <w:rFonts w:hint="eastAsia"/>
          <w:sz w:val="28"/>
          <w:szCs w:val="28"/>
        </w:rPr>
        <w:t>的状态</w:t>
      </w:r>
      <w:r w:rsidR="00D66A0B">
        <w:rPr>
          <w:rFonts w:hint="eastAsia"/>
          <w:sz w:val="28"/>
          <w:szCs w:val="28"/>
        </w:rPr>
        <w:t>以及</w:t>
      </w:r>
      <w:r w:rsidR="00DA316B">
        <w:rPr>
          <w:rFonts w:hint="eastAsia"/>
          <w:sz w:val="28"/>
          <w:szCs w:val="28"/>
        </w:rPr>
        <w:t>目标</w:t>
      </w:r>
      <w:r w:rsidR="00185140">
        <w:rPr>
          <w:rFonts w:hint="eastAsia"/>
          <w:sz w:val="28"/>
          <w:szCs w:val="28"/>
        </w:rPr>
        <w:t>顶点</w:t>
      </w:r>
      <w:proofErr w:type="gramStart"/>
      <w:r w:rsidR="00DA316B">
        <w:rPr>
          <w:rFonts w:hint="eastAsia"/>
          <w:sz w:val="28"/>
          <w:szCs w:val="28"/>
        </w:rPr>
        <w:t>通过入边连接</w:t>
      </w:r>
      <w:proofErr w:type="gramEnd"/>
      <w:r w:rsidR="00DA316B">
        <w:rPr>
          <w:rFonts w:hint="eastAsia"/>
          <w:sz w:val="28"/>
          <w:szCs w:val="28"/>
        </w:rPr>
        <w:t>的邻居</w:t>
      </w:r>
      <w:r w:rsidR="00185140">
        <w:rPr>
          <w:rFonts w:hint="eastAsia"/>
          <w:sz w:val="28"/>
          <w:szCs w:val="28"/>
        </w:rPr>
        <w:t>顶点</w:t>
      </w:r>
      <w:r w:rsidR="00DA316B">
        <w:rPr>
          <w:rFonts w:hint="eastAsia"/>
          <w:sz w:val="28"/>
          <w:szCs w:val="28"/>
        </w:rPr>
        <w:t>的状态</w:t>
      </w:r>
      <w:r w:rsidR="0069408B">
        <w:rPr>
          <w:rFonts w:hint="eastAsia"/>
          <w:sz w:val="28"/>
          <w:szCs w:val="28"/>
        </w:rPr>
        <w:t>中的至少一种状态</w:t>
      </w:r>
      <w:r w:rsidR="006A3672">
        <w:rPr>
          <w:rFonts w:hint="eastAsia"/>
          <w:sz w:val="28"/>
          <w:szCs w:val="28"/>
        </w:rPr>
        <w:t>，</w:t>
      </w:r>
      <w:r w:rsidR="0069408B">
        <w:rPr>
          <w:rFonts w:hint="eastAsia"/>
          <w:sz w:val="28"/>
          <w:szCs w:val="28"/>
        </w:rPr>
        <w:t>确定出</w:t>
      </w:r>
      <w:r w:rsidR="00A0151A">
        <w:rPr>
          <w:rFonts w:hint="eastAsia"/>
          <w:sz w:val="28"/>
          <w:szCs w:val="28"/>
        </w:rPr>
        <w:t>在原始有向图中目标</w:t>
      </w:r>
      <w:r w:rsidR="00185140">
        <w:rPr>
          <w:rFonts w:hint="eastAsia"/>
          <w:sz w:val="28"/>
          <w:szCs w:val="28"/>
        </w:rPr>
        <w:t>顶点</w:t>
      </w:r>
      <w:r w:rsidR="00A0151A">
        <w:rPr>
          <w:rFonts w:hint="eastAsia"/>
          <w:sz w:val="28"/>
          <w:szCs w:val="28"/>
        </w:rPr>
        <w:t>所</w:t>
      </w:r>
      <w:r w:rsidR="00EC705E">
        <w:rPr>
          <w:rFonts w:hint="eastAsia"/>
          <w:sz w:val="28"/>
          <w:szCs w:val="28"/>
        </w:rPr>
        <w:t>传递的状态变化量以及在调整后有向图中目标</w:t>
      </w:r>
      <w:r w:rsidR="00185140">
        <w:rPr>
          <w:rFonts w:hint="eastAsia"/>
          <w:sz w:val="28"/>
          <w:szCs w:val="28"/>
        </w:rPr>
        <w:t>顶点</w:t>
      </w:r>
      <w:r w:rsidR="00EC705E">
        <w:rPr>
          <w:rFonts w:hint="eastAsia"/>
          <w:sz w:val="28"/>
          <w:szCs w:val="28"/>
        </w:rPr>
        <w:t>所需更新的状态变化量</w:t>
      </w:r>
      <w:r w:rsidR="00681EA8">
        <w:rPr>
          <w:rFonts w:hint="eastAsia"/>
          <w:sz w:val="28"/>
          <w:szCs w:val="28"/>
        </w:rPr>
        <w:t>，然后，根据在原始有向图中目标</w:t>
      </w:r>
      <w:r w:rsidR="00185140">
        <w:rPr>
          <w:rFonts w:hint="eastAsia"/>
          <w:sz w:val="28"/>
          <w:szCs w:val="28"/>
        </w:rPr>
        <w:t>顶点</w:t>
      </w:r>
      <w:r w:rsidR="00681EA8">
        <w:rPr>
          <w:rFonts w:hint="eastAsia"/>
          <w:sz w:val="28"/>
          <w:szCs w:val="28"/>
        </w:rPr>
        <w:t>所传递的状态变化量以及在调整后有向图中目标</w:t>
      </w:r>
      <w:r w:rsidR="00185140">
        <w:rPr>
          <w:rFonts w:hint="eastAsia"/>
          <w:sz w:val="28"/>
          <w:szCs w:val="28"/>
        </w:rPr>
        <w:t>顶点</w:t>
      </w:r>
      <w:r w:rsidR="00681EA8">
        <w:rPr>
          <w:rFonts w:hint="eastAsia"/>
          <w:sz w:val="28"/>
          <w:szCs w:val="28"/>
        </w:rPr>
        <w:t>所需更新的状态变化量，</w:t>
      </w:r>
      <w:r w:rsidR="006A3672">
        <w:rPr>
          <w:rFonts w:hint="eastAsia"/>
          <w:sz w:val="28"/>
          <w:szCs w:val="28"/>
        </w:rPr>
        <w:t>确定出</w:t>
      </w:r>
      <w:r w:rsidR="00FF0FF4">
        <w:rPr>
          <w:rFonts w:hint="eastAsia"/>
          <w:sz w:val="28"/>
          <w:szCs w:val="28"/>
        </w:rPr>
        <w:t>调整后有向图</w:t>
      </w:r>
      <w:r w:rsidR="006A3672">
        <w:rPr>
          <w:rFonts w:hint="eastAsia"/>
          <w:sz w:val="28"/>
          <w:szCs w:val="28"/>
        </w:rPr>
        <w:t>中目标</w:t>
      </w:r>
      <w:r w:rsidR="00185140">
        <w:rPr>
          <w:rFonts w:hint="eastAsia"/>
          <w:sz w:val="28"/>
          <w:szCs w:val="28"/>
        </w:rPr>
        <w:t>顶点</w:t>
      </w:r>
      <w:r w:rsidR="006A3672">
        <w:rPr>
          <w:rFonts w:hint="eastAsia"/>
          <w:sz w:val="28"/>
          <w:szCs w:val="28"/>
        </w:rPr>
        <w:t>的变化后状态。</w:t>
      </w:r>
      <w:r w:rsidR="002D4699">
        <w:rPr>
          <w:rFonts w:hint="eastAsia"/>
          <w:sz w:val="28"/>
          <w:szCs w:val="28"/>
        </w:rPr>
        <w:t>在累积更新算法中，</w:t>
      </w:r>
      <w:proofErr w:type="gramStart"/>
      <w:r w:rsidR="002D4699">
        <w:rPr>
          <w:rFonts w:hint="eastAsia"/>
          <w:sz w:val="28"/>
          <w:szCs w:val="28"/>
        </w:rPr>
        <w:t>不</w:t>
      </w:r>
      <w:proofErr w:type="gramEnd"/>
      <w:r w:rsidR="002D4699">
        <w:rPr>
          <w:rFonts w:hint="eastAsia"/>
          <w:sz w:val="28"/>
          <w:szCs w:val="28"/>
        </w:rPr>
        <w:t>需求区分</w:t>
      </w:r>
      <w:proofErr w:type="gramStart"/>
      <w:r w:rsidR="002D4699">
        <w:rPr>
          <w:rFonts w:hint="eastAsia"/>
          <w:sz w:val="28"/>
          <w:szCs w:val="28"/>
        </w:rPr>
        <w:t>待变化边</w:t>
      </w:r>
      <w:proofErr w:type="gramEnd"/>
      <w:r w:rsidR="002D4699">
        <w:rPr>
          <w:rFonts w:hint="eastAsia"/>
          <w:sz w:val="28"/>
          <w:szCs w:val="28"/>
        </w:rPr>
        <w:t>是待</w:t>
      </w:r>
      <w:proofErr w:type="gramStart"/>
      <w:r w:rsidR="002D4699">
        <w:rPr>
          <w:rFonts w:hint="eastAsia"/>
          <w:sz w:val="28"/>
          <w:szCs w:val="28"/>
        </w:rPr>
        <w:t>插入边</w:t>
      </w:r>
      <w:proofErr w:type="gramEnd"/>
      <w:r w:rsidR="002D4699">
        <w:rPr>
          <w:rFonts w:hint="eastAsia"/>
          <w:sz w:val="28"/>
          <w:szCs w:val="28"/>
        </w:rPr>
        <w:t>或待删除边。</w:t>
      </w:r>
    </w:p>
    <w:p w14:paraId="7C2D8503" w14:textId="03B84425" w:rsidR="006A3672" w:rsidRDefault="00CE4439" w:rsidP="00502B7E">
      <w:pPr>
        <w:spacing w:line="360" w:lineRule="auto"/>
        <w:ind w:firstLineChars="200" w:firstLine="560"/>
        <w:rPr>
          <w:sz w:val="28"/>
          <w:szCs w:val="28"/>
        </w:rPr>
      </w:pPr>
      <w:r>
        <w:rPr>
          <w:rFonts w:hint="eastAsia"/>
          <w:sz w:val="28"/>
          <w:szCs w:val="28"/>
        </w:rPr>
        <w:t>在确定出在原始有向图中目标顶点所传递的状态变化量时</w:t>
      </w:r>
      <w:r w:rsidR="002F238C">
        <w:rPr>
          <w:rFonts w:hint="eastAsia"/>
          <w:sz w:val="28"/>
          <w:szCs w:val="28"/>
        </w:rPr>
        <w:t>，可以基于</w:t>
      </w:r>
      <w:proofErr w:type="gramStart"/>
      <w:r w:rsidR="002F238C">
        <w:rPr>
          <w:rFonts w:hint="eastAsia"/>
          <w:sz w:val="28"/>
          <w:szCs w:val="28"/>
        </w:rPr>
        <w:t>待变化边</w:t>
      </w:r>
      <w:proofErr w:type="gramEnd"/>
      <w:r w:rsidR="002F238C">
        <w:rPr>
          <w:rFonts w:hint="eastAsia"/>
          <w:sz w:val="28"/>
          <w:szCs w:val="28"/>
        </w:rPr>
        <w:t>的指向，确定出</w:t>
      </w:r>
      <w:proofErr w:type="gramStart"/>
      <w:r w:rsidR="002F238C">
        <w:rPr>
          <w:rFonts w:hint="eastAsia"/>
          <w:sz w:val="28"/>
          <w:szCs w:val="28"/>
        </w:rPr>
        <w:t>待变化边</w:t>
      </w:r>
      <w:proofErr w:type="gramEnd"/>
      <w:r w:rsidR="002F238C">
        <w:rPr>
          <w:rFonts w:hint="eastAsia"/>
          <w:sz w:val="28"/>
          <w:szCs w:val="28"/>
        </w:rPr>
        <w:t>的起始</w:t>
      </w:r>
      <w:r w:rsidR="00185140">
        <w:rPr>
          <w:rFonts w:hint="eastAsia"/>
          <w:sz w:val="28"/>
          <w:szCs w:val="28"/>
        </w:rPr>
        <w:t>顶点</w:t>
      </w:r>
      <w:r w:rsidR="002F238C">
        <w:rPr>
          <w:rFonts w:hint="eastAsia"/>
          <w:sz w:val="28"/>
          <w:szCs w:val="28"/>
        </w:rPr>
        <w:t>。然后，基于</w:t>
      </w:r>
      <w:r w:rsidR="007F3EC2">
        <w:rPr>
          <w:rFonts w:hint="eastAsia"/>
          <w:sz w:val="28"/>
          <w:szCs w:val="28"/>
        </w:rPr>
        <w:t>在原始有向图中</w:t>
      </w:r>
      <w:proofErr w:type="gramStart"/>
      <w:r w:rsidR="002F238C">
        <w:rPr>
          <w:rFonts w:hint="eastAsia"/>
          <w:sz w:val="28"/>
          <w:szCs w:val="28"/>
        </w:rPr>
        <w:t>待变化边</w:t>
      </w:r>
      <w:proofErr w:type="gramEnd"/>
      <w:r w:rsidR="002F238C">
        <w:rPr>
          <w:rFonts w:hint="eastAsia"/>
          <w:sz w:val="28"/>
          <w:szCs w:val="28"/>
        </w:rPr>
        <w:t>的起始</w:t>
      </w:r>
      <w:r w:rsidR="00185140">
        <w:rPr>
          <w:rFonts w:hint="eastAsia"/>
          <w:sz w:val="28"/>
          <w:szCs w:val="28"/>
        </w:rPr>
        <w:t>顶点</w:t>
      </w:r>
      <w:r w:rsidR="002F238C">
        <w:rPr>
          <w:rFonts w:hint="eastAsia"/>
          <w:sz w:val="28"/>
          <w:szCs w:val="28"/>
        </w:rPr>
        <w:t>的状态，</w:t>
      </w:r>
      <w:r w:rsidR="007723A2">
        <w:rPr>
          <w:rFonts w:hint="eastAsia"/>
          <w:sz w:val="28"/>
          <w:szCs w:val="28"/>
        </w:rPr>
        <w:t>确定在</w:t>
      </w:r>
      <w:r w:rsidR="00B14767">
        <w:rPr>
          <w:rFonts w:hint="eastAsia"/>
          <w:sz w:val="28"/>
          <w:szCs w:val="28"/>
        </w:rPr>
        <w:t>原始有向图</w:t>
      </w:r>
      <w:r w:rsidR="007723A2">
        <w:rPr>
          <w:rFonts w:hint="eastAsia"/>
          <w:sz w:val="28"/>
          <w:szCs w:val="28"/>
        </w:rPr>
        <w:t>中</w:t>
      </w:r>
      <w:r w:rsidR="0088600D">
        <w:rPr>
          <w:rFonts w:hint="eastAsia"/>
          <w:sz w:val="28"/>
          <w:szCs w:val="28"/>
        </w:rPr>
        <w:t>起始</w:t>
      </w:r>
      <w:r w:rsidR="00185140">
        <w:rPr>
          <w:rFonts w:hint="eastAsia"/>
          <w:sz w:val="28"/>
          <w:szCs w:val="28"/>
        </w:rPr>
        <w:t>顶点</w:t>
      </w:r>
      <w:r w:rsidR="00AE398C">
        <w:rPr>
          <w:rFonts w:hint="eastAsia"/>
          <w:sz w:val="28"/>
          <w:szCs w:val="28"/>
        </w:rPr>
        <w:t>通过起始</w:t>
      </w:r>
      <w:r w:rsidR="00185140">
        <w:rPr>
          <w:rFonts w:hint="eastAsia"/>
          <w:sz w:val="28"/>
          <w:szCs w:val="28"/>
        </w:rPr>
        <w:t>顶点</w:t>
      </w:r>
      <w:r w:rsidR="00AE398C">
        <w:rPr>
          <w:rFonts w:hint="eastAsia"/>
          <w:sz w:val="28"/>
          <w:szCs w:val="28"/>
        </w:rPr>
        <w:t>的</w:t>
      </w:r>
      <w:r w:rsidR="001C37AE">
        <w:rPr>
          <w:rFonts w:hint="eastAsia"/>
          <w:sz w:val="28"/>
          <w:szCs w:val="28"/>
        </w:rPr>
        <w:t>每条出边</w:t>
      </w:r>
      <w:r w:rsidR="00AE398C">
        <w:rPr>
          <w:rFonts w:hint="eastAsia"/>
          <w:sz w:val="28"/>
          <w:szCs w:val="28"/>
        </w:rPr>
        <w:t>所传递</w:t>
      </w:r>
      <w:r w:rsidR="001C37AE">
        <w:rPr>
          <w:rFonts w:hint="eastAsia"/>
          <w:sz w:val="28"/>
          <w:szCs w:val="28"/>
        </w:rPr>
        <w:t>的</w:t>
      </w:r>
      <w:r w:rsidR="00AE398C">
        <w:rPr>
          <w:rFonts w:hint="eastAsia"/>
          <w:sz w:val="28"/>
          <w:szCs w:val="28"/>
        </w:rPr>
        <w:t>状态变化量</w:t>
      </w:r>
      <w:r w:rsidR="004E1616">
        <w:rPr>
          <w:rFonts w:hint="eastAsia"/>
          <w:sz w:val="28"/>
          <w:szCs w:val="28"/>
        </w:rPr>
        <w:t>，作为第一状态变化量</w:t>
      </w:r>
      <w:r w:rsidR="00AE398C">
        <w:rPr>
          <w:rFonts w:hint="eastAsia"/>
          <w:sz w:val="28"/>
          <w:szCs w:val="28"/>
        </w:rPr>
        <w:t>。之后，</w:t>
      </w:r>
      <w:r w:rsidR="004E1616">
        <w:rPr>
          <w:rFonts w:hint="eastAsia"/>
          <w:sz w:val="28"/>
          <w:szCs w:val="28"/>
        </w:rPr>
        <w:t>在</w:t>
      </w:r>
      <w:r w:rsidR="00B14767">
        <w:rPr>
          <w:rFonts w:hint="eastAsia"/>
          <w:sz w:val="28"/>
          <w:szCs w:val="28"/>
        </w:rPr>
        <w:t>原始有向图</w:t>
      </w:r>
      <w:r w:rsidR="004E1616">
        <w:rPr>
          <w:rFonts w:hint="eastAsia"/>
          <w:sz w:val="28"/>
          <w:szCs w:val="28"/>
        </w:rPr>
        <w:t>中</w:t>
      </w:r>
      <w:r w:rsidR="00286A87">
        <w:rPr>
          <w:rFonts w:hint="eastAsia"/>
          <w:sz w:val="28"/>
          <w:szCs w:val="28"/>
        </w:rPr>
        <w:t>查找</w:t>
      </w:r>
      <w:r w:rsidR="004E1616">
        <w:rPr>
          <w:rFonts w:hint="eastAsia"/>
          <w:sz w:val="28"/>
          <w:szCs w:val="28"/>
        </w:rPr>
        <w:t>出</w:t>
      </w:r>
      <w:r w:rsidR="00286A87">
        <w:rPr>
          <w:rFonts w:hint="eastAsia"/>
          <w:sz w:val="28"/>
          <w:szCs w:val="28"/>
        </w:rPr>
        <w:t>受</w:t>
      </w:r>
      <w:r w:rsidR="004E1616">
        <w:rPr>
          <w:rFonts w:hint="eastAsia"/>
          <w:sz w:val="28"/>
          <w:szCs w:val="28"/>
        </w:rPr>
        <w:lastRenderedPageBreak/>
        <w:t>起始</w:t>
      </w:r>
      <w:r w:rsidR="00185140">
        <w:rPr>
          <w:rFonts w:hint="eastAsia"/>
          <w:sz w:val="28"/>
          <w:szCs w:val="28"/>
        </w:rPr>
        <w:t>顶点</w:t>
      </w:r>
      <w:r w:rsidR="004E1616">
        <w:rPr>
          <w:rFonts w:hint="eastAsia"/>
          <w:sz w:val="28"/>
          <w:szCs w:val="28"/>
        </w:rPr>
        <w:t>的每条出边</w:t>
      </w:r>
      <w:r w:rsidR="00286A87">
        <w:rPr>
          <w:rFonts w:hint="eastAsia"/>
          <w:sz w:val="28"/>
          <w:szCs w:val="28"/>
        </w:rPr>
        <w:t>影响</w:t>
      </w:r>
      <w:r w:rsidR="004E1616">
        <w:rPr>
          <w:rFonts w:hint="eastAsia"/>
          <w:sz w:val="28"/>
          <w:szCs w:val="28"/>
        </w:rPr>
        <w:t>的</w:t>
      </w:r>
      <w:r w:rsidR="00286A87">
        <w:rPr>
          <w:rFonts w:hint="eastAsia"/>
          <w:sz w:val="28"/>
          <w:szCs w:val="28"/>
        </w:rPr>
        <w:t>其他</w:t>
      </w:r>
      <w:r w:rsidR="00185140">
        <w:rPr>
          <w:rFonts w:hint="eastAsia"/>
          <w:sz w:val="28"/>
          <w:szCs w:val="28"/>
        </w:rPr>
        <w:t>顶点</w:t>
      </w:r>
      <w:r w:rsidR="00A43583">
        <w:rPr>
          <w:rFonts w:hint="eastAsia"/>
          <w:sz w:val="28"/>
          <w:szCs w:val="28"/>
        </w:rPr>
        <w:t>。</w:t>
      </w:r>
      <w:r w:rsidR="00286A87">
        <w:rPr>
          <w:rFonts w:hint="eastAsia"/>
          <w:sz w:val="28"/>
          <w:szCs w:val="28"/>
        </w:rPr>
        <w:t>从其他</w:t>
      </w:r>
      <w:r w:rsidR="00185140">
        <w:rPr>
          <w:rFonts w:hint="eastAsia"/>
          <w:sz w:val="28"/>
          <w:szCs w:val="28"/>
        </w:rPr>
        <w:t>顶点</w:t>
      </w:r>
      <w:r w:rsidR="00286A87">
        <w:rPr>
          <w:rFonts w:hint="eastAsia"/>
          <w:sz w:val="28"/>
          <w:szCs w:val="28"/>
        </w:rPr>
        <w:t>的状态中抵消</w:t>
      </w:r>
      <w:r w:rsidR="00391EA7">
        <w:rPr>
          <w:rFonts w:hint="eastAsia"/>
          <w:sz w:val="28"/>
          <w:szCs w:val="28"/>
        </w:rPr>
        <w:t>起始</w:t>
      </w:r>
      <w:r w:rsidR="00185140">
        <w:rPr>
          <w:rFonts w:hint="eastAsia"/>
          <w:sz w:val="28"/>
          <w:szCs w:val="28"/>
        </w:rPr>
        <w:t>顶点</w:t>
      </w:r>
      <w:r w:rsidR="00391EA7">
        <w:rPr>
          <w:rFonts w:hint="eastAsia"/>
          <w:sz w:val="28"/>
          <w:szCs w:val="28"/>
        </w:rPr>
        <w:t>传递第一状态变化量过程中所增加的状态量，以得到其他</w:t>
      </w:r>
      <w:r w:rsidR="00185140">
        <w:rPr>
          <w:rFonts w:hint="eastAsia"/>
          <w:sz w:val="28"/>
          <w:szCs w:val="28"/>
        </w:rPr>
        <w:t>顶点</w:t>
      </w:r>
      <w:r w:rsidR="00391EA7">
        <w:rPr>
          <w:rFonts w:hint="eastAsia"/>
          <w:sz w:val="28"/>
          <w:szCs w:val="28"/>
        </w:rPr>
        <w:t>的抵消后状态。</w:t>
      </w:r>
      <w:r w:rsidR="00955CB5">
        <w:rPr>
          <w:rFonts w:hint="eastAsia"/>
          <w:sz w:val="28"/>
          <w:szCs w:val="28"/>
        </w:rPr>
        <w:t>需要说明的是，受起始</w:t>
      </w:r>
      <w:r w:rsidR="00185140">
        <w:rPr>
          <w:rFonts w:hint="eastAsia"/>
          <w:sz w:val="28"/>
          <w:szCs w:val="28"/>
        </w:rPr>
        <w:t>顶点</w:t>
      </w:r>
      <w:r w:rsidR="00955CB5">
        <w:rPr>
          <w:rFonts w:hint="eastAsia"/>
          <w:sz w:val="28"/>
          <w:szCs w:val="28"/>
        </w:rPr>
        <w:t>的每条出边影响的其他</w:t>
      </w:r>
      <w:r w:rsidR="00185140">
        <w:rPr>
          <w:rFonts w:hint="eastAsia"/>
          <w:sz w:val="28"/>
          <w:szCs w:val="28"/>
        </w:rPr>
        <w:t>顶点</w:t>
      </w:r>
      <w:r w:rsidR="00955CB5">
        <w:rPr>
          <w:rFonts w:hint="eastAsia"/>
          <w:sz w:val="28"/>
          <w:szCs w:val="28"/>
        </w:rPr>
        <w:t>中包含有</w:t>
      </w:r>
      <w:proofErr w:type="gramStart"/>
      <w:r w:rsidR="00955CB5">
        <w:rPr>
          <w:rFonts w:hint="eastAsia"/>
          <w:sz w:val="28"/>
          <w:szCs w:val="28"/>
        </w:rPr>
        <w:t>受待变化边</w:t>
      </w:r>
      <w:proofErr w:type="gramEnd"/>
      <w:r w:rsidR="00955CB5">
        <w:rPr>
          <w:rFonts w:hint="eastAsia"/>
          <w:sz w:val="28"/>
          <w:szCs w:val="28"/>
        </w:rPr>
        <w:t>影响的目标</w:t>
      </w:r>
      <w:r w:rsidR="00185140">
        <w:rPr>
          <w:rFonts w:hint="eastAsia"/>
          <w:sz w:val="28"/>
          <w:szCs w:val="28"/>
        </w:rPr>
        <w:t>顶点</w:t>
      </w:r>
      <w:r w:rsidR="00CC408B">
        <w:rPr>
          <w:rFonts w:hint="eastAsia"/>
          <w:sz w:val="28"/>
          <w:szCs w:val="28"/>
        </w:rPr>
        <w:t>以及至少部分目标</w:t>
      </w:r>
      <w:r w:rsidR="00185140">
        <w:rPr>
          <w:rFonts w:hint="eastAsia"/>
          <w:sz w:val="28"/>
          <w:szCs w:val="28"/>
        </w:rPr>
        <w:t>顶点</w:t>
      </w:r>
      <w:proofErr w:type="gramStart"/>
      <w:r w:rsidR="00CC408B">
        <w:rPr>
          <w:rFonts w:hint="eastAsia"/>
          <w:sz w:val="28"/>
          <w:szCs w:val="28"/>
        </w:rPr>
        <w:t>通过入边连接</w:t>
      </w:r>
      <w:proofErr w:type="gramEnd"/>
      <w:r w:rsidR="00CC408B">
        <w:rPr>
          <w:rFonts w:hint="eastAsia"/>
          <w:sz w:val="28"/>
          <w:szCs w:val="28"/>
        </w:rPr>
        <w:t>的</w:t>
      </w:r>
      <w:r w:rsidR="00793029">
        <w:rPr>
          <w:rFonts w:hint="eastAsia"/>
          <w:sz w:val="28"/>
          <w:szCs w:val="28"/>
        </w:rPr>
        <w:t>邻居</w:t>
      </w:r>
      <w:r w:rsidR="00185140">
        <w:rPr>
          <w:rFonts w:hint="eastAsia"/>
          <w:sz w:val="28"/>
          <w:szCs w:val="28"/>
        </w:rPr>
        <w:t>顶点</w:t>
      </w:r>
      <w:r w:rsidR="00955CB5">
        <w:rPr>
          <w:rFonts w:hint="eastAsia"/>
          <w:sz w:val="28"/>
          <w:szCs w:val="28"/>
        </w:rPr>
        <w:t>。</w:t>
      </w:r>
    </w:p>
    <w:p w14:paraId="7954B23B" w14:textId="7251E49B" w:rsidR="00492D7F" w:rsidRDefault="00175505" w:rsidP="00502B7E">
      <w:pPr>
        <w:spacing w:line="360" w:lineRule="auto"/>
        <w:ind w:firstLineChars="200" w:firstLine="560"/>
        <w:rPr>
          <w:sz w:val="28"/>
          <w:szCs w:val="28"/>
        </w:rPr>
      </w:pPr>
      <w:r>
        <w:rPr>
          <w:rFonts w:hint="eastAsia"/>
          <w:sz w:val="28"/>
          <w:szCs w:val="28"/>
        </w:rPr>
        <w:t>其中，</w:t>
      </w:r>
      <w:r w:rsidR="00506A5F">
        <w:rPr>
          <w:rFonts w:hint="eastAsia"/>
          <w:sz w:val="28"/>
          <w:szCs w:val="28"/>
        </w:rPr>
        <w:t>确定起始顶点的每条边所传递的状态变化量的方法为：</w:t>
      </w:r>
      <w:r w:rsidR="00407D48">
        <w:rPr>
          <w:rFonts w:hint="eastAsia"/>
          <w:sz w:val="28"/>
          <w:szCs w:val="28"/>
        </w:rPr>
        <w:t>基于起始顶点的状态、起始顶点的出边数量以及预设参数，确定出</w:t>
      </w:r>
      <w:r w:rsidR="00F914AB">
        <w:rPr>
          <w:rFonts w:hint="eastAsia"/>
          <w:sz w:val="28"/>
          <w:szCs w:val="28"/>
        </w:rPr>
        <w:t>通过起始顶点的每条出边所传递的状态变化量。</w:t>
      </w:r>
      <w:r>
        <w:rPr>
          <w:rFonts w:hint="eastAsia"/>
          <w:sz w:val="28"/>
          <w:szCs w:val="28"/>
        </w:rPr>
        <w:t>计算起始</w:t>
      </w:r>
      <w:r w:rsidR="00185140">
        <w:rPr>
          <w:rFonts w:hint="eastAsia"/>
          <w:sz w:val="28"/>
          <w:szCs w:val="28"/>
        </w:rPr>
        <w:t>顶点</w:t>
      </w:r>
      <w:r>
        <w:rPr>
          <w:rFonts w:hint="eastAsia"/>
          <w:sz w:val="28"/>
          <w:szCs w:val="28"/>
        </w:rPr>
        <w:t>的每条边所传递的状态变化量的公式为：</w:t>
      </w:r>
      <m:oMath>
        <m:f>
          <m:fPr>
            <m:ctrlPr>
              <w:rPr>
                <w:rFonts w:ascii="Cambria Math" w:hAnsi="Cambria Math"/>
                <w:sz w:val="28"/>
                <w:szCs w:val="28"/>
              </w:rPr>
            </m:ctrlPr>
          </m:fPr>
          <m:num>
            <m:r>
              <w:rPr>
                <w:rFonts w:ascii="Cambria Math" w:hAnsi="Cambria Math"/>
                <w:sz w:val="28"/>
                <w:szCs w:val="28"/>
              </w:rPr>
              <m:t>V</m:t>
            </m:r>
          </m:num>
          <m:den>
            <m:r>
              <w:rPr>
                <w:rFonts w:ascii="Cambria Math" w:hAnsi="Cambria Math"/>
                <w:sz w:val="28"/>
                <w:szCs w:val="28"/>
              </w:rPr>
              <m:t>N</m:t>
            </m:r>
          </m:den>
        </m:f>
        <m:r>
          <w:rPr>
            <w:rFonts w:ascii="Cambria Math" w:eastAsia="MS Gothic" w:hAnsi="Cambria Math" w:cs="MS Gothic" w:hint="eastAsia"/>
            <w:sz w:val="28"/>
            <w:szCs w:val="28"/>
          </w:rPr>
          <m:t>*</m:t>
        </m:r>
        <m:r>
          <w:rPr>
            <w:rFonts w:ascii="Cambria Math" w:hAnsi="Cambria Math"/>
            <w:sz w:val="28"/>
            <w:szCs w:val="28"/>
          </w:rPr>
          <m:t>ϑ</m:t>
        </m:r>
      </m:oMath>
      <w:r w:rsidR="008D7BCC">
        <w:rPr>
          <w:rFonts w:hint="eastAsia"/>
          <w:sz w:val="28"/>
          <w:szCs w:val="28"/>
        </w:rPr>
        <w:t>，</w:t>
      </w:r>
      <m:oMath>
        <m:r>
          <w:rPr>
            <w:rFonts w:ascii="Cambria Math" w:hAnsi="Cambria Math"/>
            <w:sz w:val="28"/>
            <w:szCs w:val="28"/>
          </w:rPr>
          <m:t>V</m:t>
        </m:r>
      </m:oMath>
      <w:r w:rsidR="00B31A20">
        <w:rPr>
          <w:sz w:val="28"/>
          <w:szCs w:val="28"/>
        </w:rPr>
        <w:t>为起始</w:t>
      </w:r>
      <w:r w:rsidR="00185140">
        <w:rPr>
          <w:sz w:val="28"/>
          <w:szCs w:val="28"/>
        </w:rPr>
        <w:t>顶点</w:t>
      </w:r>
      <w:r w:rsidR="00B31A20">
        <w:rPr>
          <w:sz w:val="28"/>
          <w:szCs w:val="28"/>
        </w:rPr>
        <w:t>的状态值</w:t>
      </w:r>
      <w:r w:rsidR="00B31A20">
        <w:rPr>
          <w:rFonts w:hint="eastAsia"/>
          <w:sz w:val="28"/>
          <w:szCs w:val="28"/>
        </w:rPr>
        <w:t>，</w:t>
      </w:r>
      <m:oMath>
        <m:r>
          <w:rPr>
            <w:rFonts w:ascii="Cambria Math" w:hAnsi="Cambria Math"/>
            <w:sz w:val="28"/>
            <w:szCs w:val="28"/>
          </w:rPr>
          <m:t>N</m:t>
        </m:r>
      </m:oMath>
      <w:r w:rsidR="00B31A20">
        <w:rPr>
          <w:sz w:val="28"/>
          <w:szCs w:val="28"/>
        </w:rPr>
        <w:t>为起始</w:t>
      </w:r>
      <w:r w:rsidR="00185140">
        <w:rPr>
          <w:sz w:val="28"/>
          <w:szCs w:val="28"/>
        </w:rPr>
        <w:t>顶点</w:t>
      </w:r>
      <w:r w:rsidR="00B31A20">
        <w:rPr>
          <w:sz w:val="28"/>
          <w:szCs w:val="28"/>
        </w:rPr>
        <w:t>的出边数量</w:t>
      </w:r>
      <w:r w:rsidR="00F914AB">
        <w:rPr>
          <w:rFonts w:hint="eastAsia"/>
          <w:sz w:val="28"/>
          <w:szCs w:val="28"/>
        </w:rPr>
        <w:t>，</w:t>
      </w:r>
      <m:oMath>
        <m:r>
          <w:rPr>
            <w:rFonts w:ascii="Cambria Math" w:hAnsi="Cambria Math"/>
            <w:sz w:val="28"/>
            <w:szCs w:val="28"/>
          </w:rPr>
          <m:t>ϑ</m:t>
        </m:r>
      </m:oMath>
      <w:r w:rsidR="00F914AB">
        <w:rPr>
          <w:sz w:val="28"/>
          <w:szCs w:val="28"/>
        </w:rPr>
        <w:t>为预设参数</w:t>
      </w:r>
      <w:r w:rsidR="00B31A20">
        <w:rPr>
          <w:rFonts w:hint="eastAsia"/>
          <w:sz w:val="28"/>
          <w:szCs w:val="28"/>
        </w:rPr>
        <w:t>。</w:t>
      </w:r>
    </w:p>
    <w:p w14:paraId="4146823C" w14:textId="6713CCFF" w:rsidR="00AF7C26" w:rsidRDefault="00373C23" w:rsidP="00502B7E">
      <w:pPr>
        <w:spacing w:line="360" w:lineRule="auto"/>
        <w:ind w:firstLineChars="200" w:firstLine="560"/>
        <w:rPr>
          <w:sz w:val="28"/>
          <w:szCs w:val="28"/>
        </w:rPr>
      </w:pPr>
      <w:r>
        <w:rPr>
          <w:rFonts w:hint="eastAsia"/>
          <w:sz w:val="28"/>
          <w:szCs w:val="28"/>
        </w:rPr>
        <w:t>其中，从其他</w:t>
      </w:r>
      <w:r w:rsidR="00185140">
        <w:rPr>
          <w:rFonts w:hint="eastAsia"/>
          <w:sz w:val="28"/>
          <w:szCs w:val="28"/>
        </w:rPr>
        <w:t>顶点</w:t>
      </w:r>
      <w:r>
        <w:rPr>
          <w:rFonts w:hint="eastAsia"/>
          <w:sz w:val="28"/>
          <w:szCs w:val="28"/>
        </w:rPr>
        <w:t>的状态中抵消起始</w:t>
      </w:r>
      <w:r w:rsidR="00185140">
        <w:rPr>
          <w:rFonts w:hint="eastAsia"/>
          <w:sz w:val="28"/>
          <w:szCs w:val="28"/>
        </w:rPr>
        <w:t>顶点</w:t>
      </w:r>
      <w:r>
        <w:rPr>
          <w:rFonts w:hint="eastAsia"/>
          <w:sz w:val="28"/>
          <w:szCs w:val="28"/>
        </w:rPr>
        <w:t>传递第一状态变化量过程中所增加的状态量</w:t>
      </w:r>
      <w:r w:rsidR="00DA34DF">
        <w:rPr>
          <w:rFonts w:hint="eastAsia"/>
          <w:sz w:val="28"/>
          <w:szCs w:val="28"/>
        </w:rPr>
        <w:t>的方法可以包括：在确定出每条出边</w:t>
      </w:r>
      <w:r w:rsidR="001D3B30">
        <w:rPr>
          <w:rFonts w:hint="eastAsia"/>
          <w:sz w:val="28"/>
          <w:szCs w:val="28"/>
        </w:rPr>
        <w:t>所传递的第一状态变化量之后，可以</w:t>
      </w:r>
      <w:r w:rsidR="00B72757">
        <w:rPr>
          <w:rFonts w:hint="eastAsia"/>
          <w:sz w:val="28"/>
          <w:szCs w:val="28"/>
        </w:rPr>
        <w:t>基于</w:t>
      </w:r>
      <w:r w:rsidR="001D3B30">
        <w:rPr>
          <w:rFonts w:hint="eastAsia"/>
          <w:sz w:val="28"/>
          <w:szCs w:val="28"/>
        </w:rPr>
        <w:t>通过起始</w:t>
      </w:r>
      <w:r w:rsidR="00185140">
        <w:rPr>
          <w:rFonts w:hint="eastAsia"/>
          <w:sz w:val="28"/>
          <w:szCs w:val="28"/>
        </w:rPr>
        <w:t>顶点</w:t>
      </w:r>
      <w:r w:rsidR="001D3B30">
        <w:rPr>
          <w:rFonts w:hint="eastAsia"/>
          <w:sz w:val="28"/>
          <w:szCs w:val="28"/>
        </w:rPr>
        <w:t>的每条出边所传递的状态变化量</w:t>
      </w:r>
      <w:r w:rsidR="00B72757">
        <w:rPr>
          <w:rFonts w:hint="eastAsia"/>
          <w:sz w:val="28"/>
          <w:szCs w:val="28"/>
        </w:rPr>
        <w:t>，确定出</w:t>
      </w:r>
      <w:r w:rsidR="000008B1">
        <w:rPr>
          <w:rFonts w:hint="eastAsia"/>
          <w:sz w:val="28"/>
          <w:szCs w:val="28"/>
        </w:rPr>
        <w:t>通过起始</w:t>
      </w:r>
      <w:r w:rsidR="00185140">
        <w:rPr>
          <w:rFonts w:hint="eastAsia"/>
          <w:sz w:val="28"/>
          <w:szCs w:val="28"/>
        </w:rPr>
        <w:t>顶点</w:t>
      </w:r>
      <w:r w:rsidR="000008B1">
        <w:rPr>
          <w:rFonts w:hint="eastAsia"/>
          <w:sz w:val="28"/>
          <w:szCs w:val="28"/>
        </w:rPr>
        <w:t>的每条出边所需</w:t>
      </w:r>
      <w:r w:rsidR="00B72757">
        <w:rPr>
          <w:rFonts w:hint="eastAsia"/>
          <w:sz w:val="28"/>
          <w:szCs w:val="28"/>
        </w:rPr>
        <w:t>传递</w:t>
      </w:r>
      <w:r w:rsidR="000008B1">
        <w:rPr>
          <w:rFonts w:hint="eastAsia"/>
          <w:sz w:val="28"/>
          <w:szCs w:val="28"/>
        </w:rPr>
        <w:t>的</w:t>
      </w:r>
      <w:r w:rsidR="002373CB">
        <w:rPr>
          <w:rFonts w:hint="eastAsia"/>
          <w:sz w:val="28"/>
          <w:szCs w:val="28"/>
        </w:rPr>
        <w:t>负</w:t>
      </w:r>
      <w:r w:rsidR="008A7821">
        <w:rPr>
          <w:rFonts w:hint="eastAsia"/>
          <w:sz w:val="28"/>
          <w:szCs w:val="28"/>
        </w:rPr>
        <w:t>增</w:t>
      </w:r>
      <w:r w:rsidR="003D701B">
        <w:rPr>
          <w:rFonts w:hint="eastAsia"/>
          <w:sz w:val="28"/>
          <w:szCs w:val="28"/>
        </w:rPr>
        <w:t>量</w:t>
      </w:r>
      <w:r w:rsidR="003245F1">
        <w:rPr>
          <w:rFonts w:hint="eastAsia"/>
          <w:sz w:val="28"/>
          <w:szCs w:val="28"/>
        </w:rPr>
        <w:t>。</w:t>
      </w:r>
      <w:r w:rsidR="008A7821">
        <w:rPr>
          <w:rFonts w:hint="eastAsia"/>
          <w:sz w:val="28"/>
          <w:szCs w:val="28"/>
        </w:rPr>
        <w:t>其中，负增量可以是指第一状态变化量的负值。</w:t>
      </w:r>
      <w:r w:rsidR="003245F1">
        <w:rPr>
          <w:rFonts w:hint="eastAsia"/>
          <w:sz w:val="28"/>
          <w:szCs w:val="28"/>
        </w:rPr>
        <w:t>以</w:t>
      </w:r>
      <w:r w:rsidR="00233205">
        <w:rPr>
          <w:rFonts w:hint="eastAsia"/>
          <w:sz w:val="28"/>
          <w:szCs w:val="28"/>
        </w:rPr>
        <w:t>负增</w:t>
      </w:r>
      <w:r w:rsidR="003245F1">
        <w:rPr>
          <w:rFonts w:hint="eastAsia"/>
          <w:sz w:val="28"/>
          <w:szCs w:val="28"/>
        </w:rPr>
        <w:t>量为传递参数，</w:t>
      </w:r>
      <w:r w:rsidR="001B5C09">
        <w:rPr>
          <w:rFonts w:hint="eastAsia"/>
          <w:sz w:val="28"/>
          <w:szCs w:val="28"/>
        </w:rPr>
        <w:t>沿起始</w:t>
      </w:r>
      <w:r w:rsidR="00185140">
        <w:rPr>
          <w:rFonts w:hint="eastAsia"/>
          <w:sz w:val="28"/>
          <w:szCs w:val="28"/>
        </w:rPr>
        <w:t>顶点</w:t>
      </w:r>
      <w:r w:rsidR="001B5C09">
        <w:rPr>
          <w:rFonts w:hint="eastAsia"/>
          <w:sz w:val="28"/>
          <w:szCs w:val="28"/>
        </w:rPr>
        <w:t>的每条出边进行传递</w:t>
      </w:r>
      <w:r w:rsidR="003D2B2E">
        <w:rPr>
          <w:rFonts w:hint="eastAsia"/>
          <w:sz w:val="28"/>
          <w:szCs w:val="28"/>
        </w:rPr>
        <w:t>，以</w:t>
      </w:r>
      <w:r w:rsidR="004C5E0A">
        <w:rPr>
          <w:rFonts w:hint="eastAsia"/>
          <w:sz w:val="28"/>
          <w:szCs w:val="28"/>
        </w:rPr>
        <w:t>从其他</w:t>
      </w:r>
      <w:r w:rsidR="00185140">
        <w:rPr>
          <w:rFonts w:hint="eastAsia"/>
          <w:sz w:val="28"/>
          <w:szCs w:val="28"/>
        </w:rPr>
        <w:t>顶点</w:t>
      </w:r>
      <w:r w:rsidR="004C5E0A">
        <w:rPr>
          <w:rFonts w:hint="eastAsia"/>
          <w:sz w:val="28"/>
          <w:szCs w:val="28"/>
        </w:rPr>
        <w:t>中抵消起始</w:t>
      </w:r>
      <w:r w:rsidR="00185140">
        <w:rPr>
          <w:rFonts w:hint="eastAsia"/>
          <w:sz w:val="28"/>
          <w:szCs w:val="28"/>
        </w:rPr>
        <w:t>顶点</w:t>
      </w:r>
      <w:r w:rsidR="004C5E0A">
        <w:rPr>
          <w:rFonts w:hint="eastAsia"/>
          <w:sz w:val="28"/>
          <w:szCs w:val="28"/>
        </w:rPr>
        <w:t>传递第一状态变化量时所增加的</w:t>
      </w:r>
      <w:r w:rsidR="00264E27">
        <w:rPr>
          <w:rFonts w:hint="eastAsia"/>
          <w:sz w:val="28"/>
          <w:szCs w:val="28"/>
        </w:rPr>
        <w:t>状态量，得到其他</w:t>
      </w:r>
      <w:r w:rsidR="00185140">
        <w:rPr>
          <w:rFonts w:hint="eastAsia"/>
          <w:sz w:val="28"/>
          <w:szCs w:val="28"/>
        </w:rPr>
        <w:t>顶点</w:t>
      </w:r>
      <w:r w:rsidR="00264E27">
        <w:rPr>
          <w:rFonts w:hint="eastAsia"/>
          <w:sz w:val="28"/>
          <w:szCs w:val="28"/>
        </w:rPr>
        <w:t>的抵消后状态。</w:t>
      </w:r>
    </w:p>
    <w:p w14:paraId="61031D38" w14:textId="6AF746E5" w:rsidR="00C71CD9" w:rsidRDefault="00C71CD9" w:rsidP="00502B7E">
      <w:pPr>
        <w:spacing w:line="360" w:lineRule="auto"/>
        <w:ind w:firstLineChars="200" w:firstLine="560"/>
        <w:rPr>
          <w:sz w:val="28"/>
          <w:szCs w:val="28"/>
        </w:rPr>
      </w:pPr>
      <w:r>
        <w:rPr>
          <w:rFonts w:hint="eastAsia"/>
          <w:sz w:val="28"/>
          <w:szCs w:val="28"/>
        </w:rPr>
        <w:t>需要说明的是，</w:t>
      </w:r>
      <w:r w:rsidR="008C37A1">
        <w:rPr>
          <w:rFonts w:hint="eastAsia"/>
          <w:sz w:val="28"/>
          <w:szCs w:val="28"/>
        </w:rPr>
        <w:t>从其他</w:t>
      </w:r>
      <w:r w:rsidR="00185140">
        <w:rPr>
          <w:rFonts w:hint="eastAsia"/>
          <w:sz w:val="28"/>
          <w:szCs w:val="28"/>
        </w:rPr>
        <w:t>顶点</w:t>
      </w:r>
      <w:r w:rsidR="008C37A1">
        <w:rPr>
          <w:rFonts w:hint="eastAsia"/>
          <w:sz w:val="28"/>
          <w:szCs w:val="28"/>
        </w:rPr>
        <w:t>中抵消起始</w:t>
      </w:r>
      <w:r w:rsidR="00185140">
        <w:rPr>
          <w:rFonts w:hint="eastAsia"/>
          <w:sz w:val="28"/>
          <w:szCs w:val="28"/>
        </w:rPr>
        <w:t>顶点</w:t>
      </w:r>
      <w:r w:rsidR="008C37A1">
        <w:rPr>
          <w:rFonts w:hint="eastAsia"/>
          <w:sz w:val="28"/>
          <w:szCs w:val="28"/>
        </w:rPr>
        <w:t>传递第一状态变化量时所增加的状态</w:t>
      </w:r>
      <w:proofErr w:type="gramStart"/>
      <w:r w:rsidR="008C37A1">
        <w:rPr>
          <w:rFonts w:hint="eastAsia"/>
          <w:sz w:val="28"/>
          <w:szCs w:val="28"/>
        </w:rPr>
        <w:t>量所得</w:t>
      </w:r>
      <w:proofErr w:type="gramEnd"/>
      <w:r w:rsidR="008C37A1">
        <w:rPr>
          <w:rFonts w:hint="eastAsia"/>
          <w:sz w:val="28"/>
          <w:szCs w:val="28"/>
        </w:rPr>
        <w:t>到其他</w:t>
      </w:r>
      <w:r w:rsidR="00185140">
        <w:rPr>
          <w:rFonts w:hint="eastAsia"/>
          <w:sz w:val="28"/>
          <w:szCs w:val="28"/>
        </w:rPr>
        <w:t>顶点</w:t>
      </w:r>
      <w:r w:rsidR="008C37A1">
        <w:rPr>
          <w:rFonts w:hint="eastAsia"/>
          <w:sz w:val="28"/>
          <w:szCs w:val="28"/>
        </w:rPr>
        <w:t>的抵消后状态相当于</w:t>
      </w:r>
      <w:r w:rsidR="006A57D6">
        <w:rPr>
          <w:rFonts w:hint="eastAsia"/>
          <w:sz w:val="28"/>
          <w:szCs w:val="28"/>
        </w:rPr>
        <w:t>在原始有向图中</w:t>
      </w:r>
      <w:r w:rsidR="008C37A1">
        <w:rPr>
          <w:rFonts w:hint="eastAsia"/>
          <w:sz w:val="28"/>
          <w:szCs w:val="28"/>
        </w:rPr>
        <w:t>将起始</w:t>
      </w:r>
      <w:r w:rsidR="00185140">
        <w:rPr>
          <w:rFonts w:hint="eastAsia"/>
          <w:sz w:val="28"/>
          <w:szCs w:val="28"/>
        </w:rPr>
        <w:t>顶点</w:t>
      </w:r>
      <w:r w:rsidR="008C37A1">
        <w:rPr>
          <w:rFonts w:hint="eastAsia"/>
          <w:sz w:val="28"/>
          <w:szCs w:val="28"/>
        </w:rPr>
        <w:t>的所有出边删除后</w:t>
      </w:r>
      <w:r w:rsidR="006A57D6">
        <w:rPr>
          <w:rFonts w:hint="eastAsia"/>
          <w:sz w:val="28"/>
          <w:szCs w:val="28"/>
        </w:rPr>
        <w:t>重新计算得到的其他</w:t>
      </w:r>
      <w:r w:rsidR="00185140">
        <w:rPr>
          <w:rFonts w:hint="eastAsia"/>
          <w:sz w:val="28"/>
          <w:szCs w:val="28"/>
        </w:rPr>
        <w:t>顶点</w:t>
      </w:r>
      <w:r w:rsidR="006A57D6">
        <w:rPr>
          <w:rFonts w:hint="eastAsia"/>
          <w:sz w:val="28"/>
          <w:szCs w:val="28"/>
        </w:rPr>
        <w:t>在</w:t>
      </w:r>
      <w:r w:rsidR="00CC7D6D">
        <w:rPr>
          <w:rFonts w:hint="eastAsia"/>
          <w:sz w:val="28"/>
          <w:szCs w:val="28"/>
        </w:rPr>
        <w:t>起始</w:t>
      </w:r>
      <w:r w:rsidR="00185140">
        <w:rPr>
          <w:rFonts w:hint="eastAsia"/>
          <w:sz w:val="28"/>
          <w:szCs w:val="28"/>
        </w:rPr>
        <w:t>顶点</w:t>
      </w:r>
      <w:r w:rsidR="00CC7D6D">
        <w:rPr>
          <w:rFonts w:hint="eastAsia"/>
          <w:sz w:val="28"/>
          <w:szCs w:val="28"/>
        </w:rPr>
        <w:t>无贡献情况下</w:t>
      </w:r>
      <w:r w:rsidR="006A57D6">
        <w:rPr>
          <w:rFonts w:hint="eastAsia"/>
          <w:sz w:val="28"/>
          <w:szCs w:val="28"/>
        </w:rPr>
        <w:t>的状态。</w:t>
      </w:r>
    </w:p>
    <w:p w14:paraId="48FF1AED" w14:textId="2B67ABC4" w:rsidR="00AF7C26" w:rsidRDefault="00D90B2E" w:rsidP="00502B7E">
      <w:pPr>
        <w:spacing w:line="360" w:lineRule="auto"/>
        <w:ind w:firstLineChars="200" w:firstLine="560"/>
        <w:rPr>
          <w:sz w:val="28"/>
          <w:szCs w:val="28"/>
        </w:rPr>
      </w:pPr>
      <w:r>
        <w:rPr>
          <w:rFonts w:hint="eastAsia"/>
          <w:sz w:val="28"/>
          <w:szCs w:val="28"/>
        </w:rPr>
        <w:t>在得到其他</w:t>
      </w:r>
      <w:r w:rsidR="00185140">
        <w:rPr>
          <w:rFonts w:hint="eastAsia"/>
          <w:sz w:val="28"/>
          <w:szCs w:val="28"/>
        </w:rPr>
        <w:t>顶点</w:t>
      </w:r>
      <w:r>
        <w:rPr>
          <w:rFonts w:hint="eastAsia"/>
          <w:sz w:val="28"/>
          <w:szCs w:val="28"/>
        </w:rPr>
        <w:t>的抵消后状态</w:t>
      </w:r>
      <w:r w:rsidR="000E1F16">
        <w:rPr>
          <w:rFonts w:hint="eastAsia"/>
          <w:sz w:val="28"/>
          <w:szCs w:val="28"/>
        </w:rPr>
        <w:t>之后</w:t>
      </w:r>
      <w:r>
        <w:rPr>
          <w:rFonts w:hint="eastAsia"/>
          <w:sz w:val="28"/>
          <w:szCs w:val="28"/>
        </w:rPr>
        <w:t>，可以</w:t>
      </w:r>
      <w:r w:rsidR="005A35AF">
        <w:rPr>
          <w:rFonts w:hint="eastAsia"/>
          <w:sz w:val="28"/>
          <w:szCs w:val="28"/>
        </w:rPr>
        <w:t>基于</w:t>
      </w:r>
      <w:proofErr w:type="gramStart"/>
      <w:r w:rsidR="005A35AF">
        <w:rPr>
          <w:rFonts w:hint="eastAsia"/>
          <w:sz w:val="28"/>
          <w:szCs w:val="28"/>
        </w:rPr>
        <w:t>待变化边</w:t>
      </w:r>
      <w:proofErr w:type="gramEnd"/>
      <w:r w:rsidR="005A35AF">
        <w:rPr>
          <w:rFonts w:hint="eastAsia"/>
          <w:sz w:val="28"/>
          <w:szCs w:val="28"/>
        </w:rPr>
        <w:t>，</w:t>
      </w:r>
      <w:r w:rsidR="000E1F16">
        <w:rPr>
          <w:rFonts w:hint="eastAsia"/>
          <w:sz w:val="28"/>
          <w:szCs w:val="28"/>
        </w:rPr>
        <w:t>对</w:t>
      </w:r>
      <w:r w:rsidR="00B14767">
        <w:rPr>
          <w:rFonts w:hint="eastAsia"/>
          <w:sz w:val="28"/>
          <w:szCs w:val="28"/>
        </w:rPr>
        <w:t>原始有向图</w:t>
      </w:r>
      <w:r w:rsidR="000E1F16">
        <w:rPr>
          <w:rFonts w:hint="eastAsia"/>
          <w:sz w:val="28"/>
          <w:szCs w:val="28"/>
        </w:rPr>
        <w:t>进行</w:t>
      </w:r>
      <w:r w:rsidR="005A35AF">
        <w:rPr>
          <w:rFonts w:hint="eastAsia"/>
          <w:sz w:val="28"/>
          <w:szCs w:val="28"/>
        </w:rPr>
        <w:t>调整</w:t>
      </w:r>
      <w:r w:rsidR="000E1F16">
        <w:rPr>
          <w:rFonts w:hint="eastAsia"/>
          <w:sz w:val="28"/>
          <w:szCs w:val="28"/>
        </w:rPr>
        <w:t>，</w:t>
      </w:r>
      <w:r w:rsidR="005A35AF">
        <w:rPr>
          <w:rFonts w:hint="eastAsia"/>
          <w:sz w:val="28"/>
          <w:szCs w:val="28"/>
        </w:rPr>
        <w:t>得到调整后有向图。</w:t>
      </w:r>
      <w:r w:rsidR="000E1F16">
        <w:rPr>
          <w:rFonts w:hint="eastAsia"/>
          <w:sz w:val="28"/>
          <w:szCs w:val="28"/>
        </w:rPr>
        <w:t>即，</w:t>
      </w:r>
      <w:r w:rsidR="005A35AF">
        <w:rPr>
          <w:rFonts w:hint="eastAsia"/>
          <w:sz w:val="28"/>
          <w:szCs w:val="28"/>
        </w:rPr>
        <w:t>调整</w:t>
      </w:r>
      <w:proofErr w:type="gramStart"/>
      <w:r w:rsidR="000E1F16">
        <w:rPr>
          <w:rFonts w:hint="eastAsia"/>
          <w:sz w:val="28"/>
          <w:szCs w:val="28"/>
        </w:rPr>
        <w:t>待变化边</w:t>
      </w:r>
      <w:proofErr w:type="gramEnd"/>
      <w:r w:rsidR="000E1F16">
        <w:rPr>
          <w:rFonts w:hint="eastAsia"/>
          <w:sz w:val="28"/>
          <w:szCs w:val="28"/>
        </w:rPr>
        <w:t>，比如：删除边和</w:t>
      </w:r>
      <w:r w:rsidR="000E1F16">
        <w:rPr>
          <w:rFonts w:hint="eastAsia"/>
          <w:sz w:val="28"/>
          <w:szCs w:val="28"/>
        </w:rPr>
        <w:t>/</w:t>
      </w:r>
      <w:r w:rsidR="000E1F16">
        <w:rPr>
          <w:rFonts w:hint="eastAsia"/>
          <w:sz w:val="28"/>
          <w:szCs w:val="28"/>
        </w:rPr>
        <w:t>或插入边</w:t>
      </w:r>
      <w:r w:rsidR="00D160BE">
        <w:rPr>
          <w:rFonts w:hint="eastAsia"/>
          <w:sz w:val="28"/>
          <w:szCs w:val="28"/>
        </w:rPr>
        <w:t>。</w:t>
      </w:r>
    </w:p>
    <w:p w14:paraId="7DB8DBD9" w14:textId="1FD918C2" w:rsidR="00AF7C26" w:rsidRDefault="00D160BE" w:rsidP="00502B7E">
      <w:pPr>
        <w:spacing w:line="360" w:lineRule="auto"/>
        <w:ind w:firstLineChars="200" w:firstLine="560"/>
        <w:rPr>
          <w:sz w:val="28"/>
          <w:szCs w:val="28"/>
        </w:rPr>
      </w:pPr>
      <w:r>
        <w:rPr>
          <w:rFonts w:hint="eastAsia"/>
          <w:sz w:val="28"/>
          <w:szCs w:val="28"/>
        </w:rPr>
        <w:t>在对</w:t>
      </w:r>
      <w:r w:rsidR="00B14767">
        <w:rPr>
          <w:rFonts w:hint="eastAsia"/>
          <w:sz w:val="28"/>
          <w:szCs w:val="28"/>
        </w:rPr>
        <w:t>原始有向图</w:t>
      </w:r>
      <w:r>
        <w:rPr>
          <w:rFonts w:hint="eastAsia"/>
          <w:sz w:val="28"/>
          <w:szCs w:val="28"/>
        </w:rPr>
        <w:t>进行</w:t>
      </w:r>
      <w:r w:rsidR="005A35AF">
        <w:rPr>
          <w:rFonts w:hint="eastAsia"/>
          <w:sz w:val="28"/>
          <w:szCs w:val="28"/>
        </w:rPr>
        <w:t>调整</w:t>
      </w:r>
      <w:r>
        <w:rPr>
          <w:rFonts w:hint="eastAsia"/>
          <w:sz w:val="28"/>
          <w:szCs w:val="28"/>
        </w:rPr>
        <w:t>之后，</w:t>
      </w:r>
      <w:r w:rsidR="00BD5DAF">
        <w:rPr>
          <w:rFonts w:hint="eastAsia"/>
          <w:sz w:val="28"/>
          <w:szCs w:val="28"/>
        </w:rPr>
        <w:t>确定出在原始有向图中目标顶点所需更新的状态变化量的方法可以包括：</w:t>
      </w:r>
      <w:r>
        <w:rPr>
          <w:rFonts w:hint="eastAsia"/>
          <w:sz w:val="28"/>
          <w:szCs w:val="28"/>
        </w:rPr>
        <w:t>可以根据</w:t>
      </w:r>
      <w:r w:rsidR="00FF0FF4">
        <w:rPr>
          <w:rFonts w:hint="eastAsia"/>
          <w:sz w:val="28"/>
          <w:szCs w:val="28"/>
        </w:rPr>
        <w:t>调整后有向图</w:t>
      </w:r>
      <w:r>
        <w:rPr>
          <w:rFonts w:hint="eastAsia"/>
          <w:sz w:val="28"/>
          <w:szCs w:val="28"/>
        </w:rPr>
        <w:t>中起始</w:t>
      </w:r>
      <w:r w:rsidR="00185140">
        <w:rPr>
          <w:rFonts w:hint="eastAsia"/>
          <w:sz w:val="28"/>
          <w:szCs w:val="28"/>
        </w:rPr>
        <w:t>顶点</w:t>
      </w:r>
      <w:r>
        <w:rPr>
          <w:rFonts w:hint="eastAsia"/>
          <w:sz w:val="28"/>
          <w:szCs w:val="28"/>
        </w:rPr>
        <w:t>的状态，确定出</w:t>
      </w:r>
      <w:r w:rsidR="00FF0FF4">
        <w:rPr>
          <w:rFonts w:hint="eastAsia"/>
          <w:sz w:val="28"/>
          <w:szCs w:val="28"/>
        </w:rPr>
        <w:t>调整后有向图</w:t>
      </w:r>
      <w:r>
        <w:rPr>
          <w:rFonts w:hint="eastAsia"/>
          <w:sz w:val="28"/>
          <w:szCs w:val="28"/>
        </w:rPr>
        <w:t>中起始</w:t>
      </w:r>
      <w:r w:rsidR="00185140">
        <w:rPr>
          <w:rFonts w:hint="eastAsia"/>
          <w:sz w:val="28"/>
          <w:szCs w:val="28"/>
        </w:rPr>
        <w:t>顶点</w:t>
      </w:r>
      <w:r>
        <w:rPr>
          <w:rFonts w:hint="eastAsia"/>
          <w:sz w:val="28"/>
          <w:szCs w:val="28"/>
        </w:rPr>
        <w:t>通过</w:t>
      </w:r>
      <w:r w:rsidR="00910217">
        <w:rPr>
          <w:rFonts w:hint="eastAsia"/>
          <w:sz w:val="28"/>
          <w:szCs w:val="28"/>
        </w:rPr>
        <w:t>起始</w:t>
      </w:r>
      <w:r w:rsidR="00185140">
        <w:rPr>
          <w:rFonts w:hint="eastAsia"/>
          <w:sz w:val="28"/>
          <w:szCs w:val="28"/>
        </w:rPr>
        <w:t>顶点</w:t>
      </w:r>
      <w:r w:rsidR="00910217">
        <w:rPr>
          <w:rFonts w:hint="eastAsia"/>
          <w:sz w:val="28"/>
          <w:szCs w:val="28"/>
        </w:rPr>
        <w:t>的出边所需传递的状态变化量，作为第二状态变化量。最后，</w:t>
      </w:r>
      <w:proofErr w:type="gramStart"/>
      <w:r w:rsidR="00910217">
        <w:rPr>
          <w:rFonts w:hint="eastAsia"/>
          <w:sz w:val="28"/>
          <w:szCs w:val="28"/>
        </w:rPr>
        <w:t>基于第二</w:t>
      </w:r>
      <w:proofErr w:type="gramEnd"/>
      <w:r w:rsidR="00910217">
        <w:rPr>
          <w:rFonts w:hint="eastAsia"/>
          <w:sz w:val="28"/>
          <w:szCs w:val="28"/>
        </w:rPr>
        <w:t>状态变化量，对</w:t>
      </w:r>
      <w:r w:rsidR="00FF0FF4">
        <w:rPr>
          <w:rFonts w:hint="eastAsia"/>
          <w:sz w:val="28"/>
          <w:szCs w:val="28"/>
        </w:rPr>
        <w:t>调整后有向图</w:t>
      </w:r>
      <w:r w:rsidR="00910217">
        <w:rPr>
          <w:rFonts w:hint="eastAsia"/>
          <w:sz w:val="28"/>
          <w:szCs w:val="28"/>
        </w:rPr>
        <w:t>中目标</w:t>
      </w:r>
      <w:r w:rsidR="00185140">
        <w:rPr>
          <w:rFonts w:hint="eastAsia"/>
          <w:sz w:val="28"/>
          <w:szCs w:val="28"/>
        </w:rPr>
        <w:t>顶点</w:t>
      </w:r>
      <w:r w:rsidR="00910217">
        <w:rPr>
          <w:rFonts w:hint="eastAsia"/>
          <w:sz w:val="28"/>
          <w:szCs w:val="28"/>
        </w:rPr>
        <w:t>的抵消后状态进行更新，得到变化后状态。</w:t>
      </w:r>
    </w:p>
    <w:p w14:paraId="43F2F7CE" w14:textId="79592231" w:rsidR="00B430FC" w:rsidRDefault="00B91D73" w:rsidP="00B430FC">
      <w:pPr>
        <w:spacing w:line="360" w:lineRule="auto"/>
        <w:ind w:firstLineChars="200" w:firstLine="560"/>
        <w:rPr>
          <w:sz w:val="28"/>
          <w:szCs w:val="28"/>
        </w:rPr>
      </w:pPr>
      <w:r>
        <w:rPr>
          <w:rFonts w:hint="eastAsia"/>
          <w:sz w:val="28"/>
          <w:szCs w:val="28"/>
        </w:rPr>
        <w:t>具体的，以第二状态变化量为传递参数，沿起始</w:t>
      </w:r>
      <w:r w:rsidR="00185140">
        <w:rPr>
          <w:rFonts w:hint="eastAsia"/>
          <w:sz w:val="28"/>
          <w:szCs w:val="28"/>
        </w:rPr>
        <w:t>顶点</w:t>
      </w:r>
      <w:r>
        <w:rPr>
          <w:rFonts w:hint="eastAsia"/>
          <w:sz w:val="28"/>
          <w:szCs w:val="28"/>
        </w:rPr>
        <w:t>的每条出边进行传递，</w:t>
      </w:r>
      <w:r>
        <w:rPr>
          <w:rFonts w:hint="eastAsia"/>
          <w:sz w:val="28"/>
          <w:szCs w:val="28"/>
        </w:rPr>
        <w:lastRenderedPageBreak/>
        <w:t>以对</w:t>
      </w:r>
      <w:r w:rsidR="00FF0FF4">
        <w:rPr>
          <w:rFonts w:hint="eastAsia"/>
          <w:sz w:val="28"/>
          <w:szCs w:val="28"/>
        </w:rPr>
        <w:t>调整后有向图</w:t>
      </w:r>
      <w:r>
        <w:rPr>
          <w:rFonts w:hint="eastAsia"/>
          <w:sz w:val="28"/>
          <w:szCs w:val="28"/>
        </w:rPr>
        <w:t>中目标</w:t>
      </w:r>
      <w:r w:rsidR="00185140">
        <w:rPr>
          <w:rFonts w:hint="eastAsia"/>
          <w:sz w:val="28"/>
          <w:szCs w:val="28"/>
        </w:rPr>
        <w:t>顶点</w:t>
      </w:r>
      <w:r>
        <w:rPr>
          <w:rFonts w:hint="eastAsia"/>
          <w:sz w:val="28"/>
          <w:szCs w:val="28"/>
        </w:rPr>
        <w:t>的抵消后状态进行更新，得到变化后状态。</w:t>
      </w:r>
      <w:r w:rsidR="00F44142">
        <w:rPr>
          <w:rFonts w:hint="eastAsia"/>
          <w:sz w:val="28"/>
          <w:szCs w:val="28"/>
        </w:rPr>
        <w:t>也就是，在目标</w:t>
      </w:r>
      <w:r w:rsidR="00185140">
        <w:rPr>
          <w:rFonts w:hint="eastAsia"/>
          <w:sz w:val="28"/>
          <w:szCs w:val="28"/>
        </w:rPr>
        <w:t>顶点</w:t>
      </w:r>
      <w:r w:rsidR="00F44142">
        <w:rPr>
          <w:rFonts w:hint="eastAsia"/>
          <w:sz w:val="28"/>
          <w:szCs w:val="28"/>
        </w:rPr>
        <w:t>的抵消后状态中累加第二状态变化量。</w:t>
      </w:r>
    </w:p>
    <w:p w14:paraId="71A25056" w14:textId="7C3BFF3A" w:rsidR="00B430FC" w:rsidRDefault="00B430FC" w:rsidP="00B430FC">
      <w:pPr>
        <w:spacing w:line="360" w:lineRule="auto"/>
        <w:ind w:firstLineChars="200" w:firstLine="560"/>
        <w:rPr>
          <w:sz w:val="28"/>
          <w:szCs w:val="28"/>
        </w:rPr>
      </w:pPr>
      <w:r>
        <w:rPr>
          <w:rFonts w:hint="eastAsia"/>
          <w:sz w:val="28"/>
          <w:szCs w:val="28"/>
        </w:rPr>
        <w:t>需要说明的是，调整后有向图中起始</w:t>
      </w:r>
      <w:r w:rsidR="00185140">
        <w:rPr>
          <w:rFonts w:hint="eastAsia"/>
          <w:sz w:val="28"/>
          <w:szCs w:val="28"/>
        </w:rPr>
        <w:t>顶点</w:t>
      </w:r>
      <w:r>
        <w:rPr>
          <w:rFonts w:hint="eastAsia"/>
          <w:sz w:val="28"/>
          <w:szCs w:val="28"/>
        </w:rPr>
        <w:t>可能还存在出边和</w:t>
      </w:r>
      <w:r>
        <w:rPr>
          <w:rFonts w:hint="eastAsia"/>
          <w:sz w:val="28"/>
          <w:szCs w:val="28"/>
        </w:rPr>
        <w:t>/</w:t>
      </w:r>
      <w:r>
        <w:rPr>
          <w:rFonts w:hint="eastAsia"/>
          <w:sz w:val="28"/>
          <w:szCs w:val="28"/>
        </w:rPr>
        <w:t>或额外增加出边的情况，</w:t>
      </w:r>
      <w:r w:rsidR="00424DC6">
        <w:rPr>
          <w:rFonts w:hint="eastAsia"/>
          <w:sz w:val="28"/>
          <w:szCs w:val="28"/>
        </w:rPr>
        <w:t>而其他</w:t>
      </w:r>
      <w:r w:rsidR="00185140">
        <w:rPr>
          <w:rFonts w:hint="eastAsia"/>
          <w:sz w:val="28"/>
          <w:szCs w:val="28"/>
        </w:rPr>
        <w:t>顶点</w:t>
      </w:r>
      <w:r w:rsidR="00424DC6">
        <w:rPr>
          <w:rFonts w:hint="eastAsia"/>
          <w:sz w:val="28"/>
          <w:szCs w:val="28"/>
        </w:rPr>
        <w:t>的抵消后状态没有考虑起始</w:t>
      </w:r>
      <w:r w:rsidR="00185140">
        <w:rPr>
          <w:rFonts w:hint="eastAsia"/>
          <w:sz w:val="28"/>
          <w:szCs w:val="28"/>
        </w:rPr>
        <w:t>顶点</w:t>
      </w:r>
      <w:r w:rsidR="00424DC6">
        <w:rPr>
          <w:rFonts w:hint="eastAsia"/>
          <w:sz w:val="28"/>
          <w:szCs w:val="28"/>
        </w:rPr>
        <w:t>的任何出边，因此，在调整后有向图中需要将</w:t>
      </w:r>
      <w:r w:rsidR="00D5340F">
        <w:rPr>
          <w:rFonts w:hint="eastAsia"/>
          <w:sz w:val="28"/>
          <w:szCs w:val="28"/>
        </w:rPr>
        <w:t>在</w:t>
      </w:r>
      <w:r w:rsidR="000E0A59">
        <w:rPr>
          <w:rFonts w:hint="eastAsia"/>
          <w:sz w:val="28"/>
          <w:szCs w:val="28"/>
        </w:rPr>
        <w:t>原始有向图中多</w:t>
      </w:r>
      <w:proofErr w:type="gramStart"/>
      <w:r w:rsidR="000E0A59">
        <w:rPr>
          <w:rFonts w:hint="eastAsia"/>
          <w:sz w:val="28"/>
          <w:szCs w:val="28"/>
        </w:rPr>
        <w:t>删</w:t>
      </w:r>
      <w:proofErr w:type="gramEnd"/>
      <w:r w:rsidR="000E0A59">
        <w:rPr>
          <w:rFonts w:hint="eastAsia"/>
          <w:sz w:val="28"/>
          <w:szCs w:val="28"/>
        </w:rPr>
        <w:t>的出边增加回来和</w:t>
      </w:r>
      <w:r w:rsidR="000E0A59">
        <w:rPr>
          <w:rFonts w:hint="eastAsia"/>
          <w:sz w:val="28"/>
          <w:szCs w:val="28"/>
        </w:rPr>
        <w:t>/</w:t>
      </w:r>
      <w:r w:rsidR="000E0A59">
        <w:rPr>
          <w:rFonts w:hint="eastAsia"/>
          <w:sz w:val="28"/>
          <w:szCs w:val="28"/>
        </w:rPr>
        <w:t>或增加额外的出边</w:t>
      </w:r>
      <w:r w:rsidR="00D5340F">
        <w:rPr>
          <w:rFonts w:hint="eastAsia"/>
          <w:sz w:val="28"/>
          <w:szCs w:val="28"/>
        </w:rPr>
        <w:t>。</w:t>
      </w:r>
    </w:p>
    <w:p w14:paraId="37D7074C" w14:textId="17B850EA" w:rsidR="00AF7C26" w:rsidRDefault="00CB1A3E" w:rsidP="00502B7E">
      <w:pPr>
        <w:spacing w:line="360" w:lineRule="auto"/>
        <w:ind w:firstLineChars="200" w:firstLine="560"/>
        <w:rPr>
          <w:sz w:val="28"/>
          <w:szCs w:val="28"/>
        </w:rPr>
      </w:pPr>
      <w:r>
        <w:rPr>
          <w:sz w:val="28"/>
          <w:szCs w:val="28"/>
        </w:rPr>
        <w:t>其中</w:t>
      </w:r>
      <w:r>
        <w:rPr>
          <w:rFonts w:hint="eastAsia"/>
          <w:sz w:val="28"/>
          <w:szCs w:val="28"/>
        </w:rPr>
        <w:t>，</w:t>
      </w:r>
      <w:r>
        <w:rPr>
          <w:sz w:val="28"/>
          <w:szCs w:val="28"/>
        </w:rPr>
        <w:t>计算出的第二状态变化量</w:t>
      </w:r>
      <w:r w:rsidR="006D5D98">
        <w:rPr>
          <w:sz w:val="28"/>
          <w:szCs w:val="28"/>
        </w:rPr>
        <w:t>相当于起始</w:t>
      </w:r>
      <w:r w:rsidR="00185140">
        <w:rPr>
          <w:sz w:val="28"/>
          <w:szCs w:val="28"/>
        </w:rPr>
        <w:t>顶点</w:t>
      </w:r>
      <w:r w:rsidR="006D5D98">
        <w:rPr>
          <w:rFonts w:hint="eastAsia"/>
          <w:sz w:val="28"/>
          <w:szCs w:val="28"/>
        </w:rPr>
        <w:t>通过</w:t>
      </w:r>
      <w:r w:rsidR="006D5D98">
        <w:rPr>
          <w:sz w:val="28"/>
          <w:szCs w:val="28"/>
        </w:rPr>
        <w:t>在原始有向图中多</w:t>
      </w:r>
      <w:proofErr w:type="gramStart"/>
      <w:r w:rsidR="006D5D98">
        <w:rPr>
          <w:sz w:val="28"/>
          <w:szCs w:val="28"/>
        </w:rPr>
        <w:t>删</w:t>
      </w:r>
      <w:proofErr w:type="gramEnd"/>
      <w:r w:rsidR="006D5D98">
        <w:rPr>
          <w:sz w:val="28"/>
          <w:szCs w:val="28"/>
        </w:rPr>
        <w:t>或额外增加的出边所贡献的状态变化量</w:t>
      </w:r>
      <w:r w:rsidR="00C37B4D">
        <w:rPr>
          <w:rFonts w:hint="eastAsia"/>
          <w:sz w:val="28"/>
          <w:szCs w:val="28"/>
        </w:rPr>
        <w:t>。</w:t>
      </w:r>
      <w:proofErr w:type="gramStart"/>
      <w:r w:rsidR="00C37B4D">
        <w:rPr>
          <w:rFonts w:hint="eastAsia"/>
          <w:sz w:val="28"/>
          <w:szCs w:val="28"/>
        </w:rPr>
        <w:t>基于第二</w:t>
      </w:r>
      <w:proofErr w:type="gramEnd"/>
      <w:r w:rsidR="00C37B4D">
        <w:rPr>
          <w:rFonts w:hint="eastAsia"/>
          <w:sz w:val="28"/>
          <w:szCs w:val="28"/>
        </w:rPr>
        <w:t>状态变化量对目标</w:t>
      </w:r>
      <w:r w:rsidR="00185140">
        <w:rPr>
          <w:rFonts w:hint="eastAsia"/>
          <w:sz w:val="28"/>
          <w:szCs w:val="28"/>
        </w:rPr>
        <w:t>顶点</w:t>
      </w:r>
      <w:r w:rsidR="00C37B4D">
        <w:rPr>
          <w:rFonts w:hint="eastAsia"/>
          <w:sz w:val="28"/>
          <w:szCs w:val="28"/>
        </w:rPr>
        <w:t>的抵消后状态进行更新所得到的变化后状态</w:t>
      </w:r>
      <w:r w:rsidR="003842AC">
        <w:rPr>
          <w:rFonts w:hint="eastAsia"/>
          <w:sz w:val="28"/>
          <w:szCs w:val="28"/>
        </w:rPr>
        <w:t>相当于是在目标</w:t>
      </w:r>
      <w:r w:rsidR="00185140">
        <w:rPr>
          <w:rFonts w:hint="eastAsia"/>
          <w:sz w:val="28"/>
          <w:szCs w:val="28"/>
        </w:rPr>
        <w:t>顶点</w:t>
      </w:r>
      <w:r w:rsidR="003842AC">
        <w:rPr>
          <w:rFonts w:hint="eastAsia"/>
          <w:sz w:val="28"/>
          <w:szCs w:val="28"/>
        </w:rPr>
        <w:t>的抵消后状态中累加起始</w:t>
      </w:r>
      <w:r w:rsidR="00185140">
        <w:rPr>
          <w:rFonts w:hint="eastAsia"/>
          <w:sz w:val="28"/>
          <w:szCs w:val="28"/>
        </w:rPr>
        <w:t>顶点</w:t>
      </w:r>
      <w:r w:rsidR="003842AC">
        <w:rPr>
          <w:rFonts w:hint="eastAsia"/>
          <w:sz w:val="28"/>
          <w:szCs w:val="28"/>
        </w:rPr>
        <w:t>通过多</w:t>
      </w:r>
      <w:proofErr w:type="gramStart"/>
      <w:r w:rsidR="003842AC">
        <w:rPr>
          <w:rFonts w:hint="eastAsia"/>
          <w:sz w:val="28"/>
          <w:szCs w:val="28"/>
        </w:rPr>
        <w:t>删</w:t>
      </w:r>
      <w:proofErr w:type="gramEnd"/>
      <w:r w:rsidR="003842AC">
        <w:rPr>
          <w:rFonts w:hint="eastAsia"/>
          <w:sz w:val="28"/>
          <w:szCs w:val="28"/>
        </w:rPr>
        <w:t>或</w:t>
      </w:r>
      <w:r w:rsidR="004C045A">
        <w:rPr>
          <w:rFonts w:hint="eastAsia"/>
          <w:sz w:val="28"/>
          <w:szCs w:val="28"/>
        </w:rPr>
        <w:t>额外增加</w:t>
      </w:r>
      <w:r w:rsidR="003842AC">
        <w:rPr>
          <w:rFonts w:hint="eastAsia"/>
          <w:sz w:val="28"/>
          <w:szCs w:val="28"/>
        </w:rPr>
        <w:t>的边所贡献的第二状态变化量。</w:t>
      </w:r>
    </w:p>
    <w:p w14:paraId="4F3FC500" w14:textId="1504E366" w:rsidR="00AF7C26" w:rsidRDefault="00C44719" w:rsidP="00502B7E">
      <w:pPr>
        <w:spacing w:line="360" w:lineRule="auto"/>
        <w:ind w:firstLineChars="200" w:firstLine="560"/>
        <w:rPr>
          <w:sz w:val="28"/>
          <w:szCs w:val="28"/>
        </w:rPr>
      </w:pPr>
      <w:r>
        <w:rPr>
          <w:rFonts w:hint="eastAsia"/>
          <w:sz w:val="28"/>
          <w:szCs w:val="28"/>
        </w:rPr>
        <w:t>基于上述计算目标</w:t>
      </w:r>
      <w:r w:rsidR="00185140">
        <w:rPr>
          <w:rFonts w:hint="eastAsia"/>
          <w:sz w:val="28"/>
          <w:szCs w:val="28"/>
        </w:rPr>
        <w:t>顶点</w:t>
      </w:r>
      <w:r>
        <w:rPr>
          <w:rFonts w:hint="eastAsia"/>
          <w:sz w:val="28"/>
          <w:szCs w:val="28"/>
        </w:rPr>
        <w:t>的变化后状态的描述，本说明书实施例中</w:t>
      </w:r>
      <w:r w:rsidR="00B97480">
        <w:rPr>
          <w:rFonts w:hint="eastAsia"/>
          <w:sz w:val="28"/>
          <w:szCs w:val="28"/>
        </w:rPr>
        <w:t>提供</w:t>
      </w:r>
      <w:r w:rsidR="00B14767">
        <w:rPr>
          <w:rFonts w:hint="eastAsia"/>
          <w:sz w:val="28"/>
          <w:szCs w:val="28"/>
        </w:rPr>
        <w:t>原始有向图</w:t>
      </w:r>
      <w:r w:rsidR="00B97480">
        <w:rPr>
          <w:rFonts w:hint="eastAsia"/>
          <w:sz w:val="28"/>
          <w:szCs w:val="28"/>
        </w:rPr>
        <w:t>与</w:t>
      </w:r>
      <w:r w:rsidR="00FF0FF4">
        <w:rPr>
          <w:rFonts w:hint="eastAsia"/>
          <w:sz w:val="28"/>
          <w:szCs w:val="28"/>
        </w:rPr>
        <w:t>调整后有向图</w:t>
      </w:r>
      <w:r w:rsidR="00B97480">
        <w:rPr>
          <w:rFonts w:hint="eastAsia"/>
          <w:sz w:val="28"/>
          <w:szCs w:val="28"/>
        </w:rPr>
        <w:t>的</w:t>
      </w:r>
      <w:r w:rsidR="004C045A">
        <w:rPr>
          <w:rFonts w:hint="eastAsia"/>
          <w:sz w:val="28"/>
          <w:szCs w:val="28"/>
        </w:rPr>
        <w:t>对照</w:t>
      </w:r>
      <w:r w:rsidR="00B97480">
        <w:rPr>
          <w:rFonts w:hint="eastAsia"/>
          <w:sz w:val="28"/>
          <w:szCs w:val="28"/>
        </w:rPr>
        <w:t>示意图，如图</w:t>
      </w:r>
      <w:r w:rsidR="000D2A9A">
        <w:rPr>
          <w:rFonts w:hint="eastAsia"/>
          <w:sz w:val="28"/>
          <w:szCs w:val="28"/>
        </w:rPr>
        <w:t>5</w:t>
      </w:r>
      <w:r w:rsidR="00B97480">
        <w:rPr>
          <w:rFonts w:hint="eastAsia"/>
          <w:sz w:val="28"/>
          <w:szCs w:val="28"/>
        </w:rPr>
        <w:t>所示。</w:t>
      </w:r>
    </w:p>
    <w:p w14:paraId="5C757B66" w14:textId="24E0261A" w:rsidR="00F94BCF" w:rsidRDefault="00F94BCF" w:rsidP="00502B7E">
      <w:pPr>
        <w:spacing w:line="360" w:lineRule="auto"/>
        <w:ind w:firstLineChars="200" w:firstLine="560"/>
        <w:rPr>
          <w:sz w:val="28"/>
          <w:szCs w:val="28"/>
        </w:rPr>
      </w:pPr>
      <w:r>
        <w:rPr>
          <w:rFonts w:hint="eastAsia"/>
          <w:sz w:val="28"/>
          <w:szCs w:val="28"/>
        </w:rPr>
        <w:t>在图</w:t>
      </w:r>
      <w:r w:rsidR="000D2A9A">
        <w:rPr>
          <w:rFonts w:hint="eastAsia"/>
          <w:sz w:val="28"/>
          <w:szCs w:val="28"/>
        </w:rPr>
        <w:t>5</w:t>
      </w:r>
      <w:r>
        <w:rPr>
          <w:rFonts w:hint="eastAsia"/>
          <w:sz w:val="28"/>
          <w:szCs w:val="28"/>
        </w:rPr>
        <w:t>中，</w:t>
      </w:r>
      <w:r w:rsidR="00BB67A6">
        <w:rPr>
          <w:rFonts w:hint="eastAsia"/>
          <w:sz w:val="28"/>
          <w:szCs w:val="28"/>
        </w:rPr>
        <w:t>原始有向图</w:t>
      </w:r>
      <w:r w:rsidR="006441E2">
        <w:rPr>
          <w:rFonts w:hint="eastAsia"/>
          <w:sz w:val="28"/>
          <w:szCs w:val="28"/>
        </w:rPr>
        <w:t>中包含三个</w:t>
      </w:r>
      <w:r w:rsidR="00185140">
        <w:rPr>
          <w:rFonts w:hint="eastAsia"/>
          <w:sz w:val="28"/>
          <w:szCs w:val="28"/>
        </w:rPr>
        <w:t>顶点</w:t>
      </w:r>
      <w:r w:rsidR="006441E2">
        <w:rPr>
          <w:rFonts w:hint="eastAsia"/>
          <w:sz w:val="28"/>
          <w:szCs w:val="28"/>
        </w:rPr>
        <w:t>，分别为</w:t>
      </w:r>
      <w:r w:rsidR="006441E2">
        <w:rPr>
          <w:rFonts w:hint="eastAsia"/>
          <w:sz w:val="28"/>
          <w:szCs w:val="28"/>
        </w:rPr>
        <w:t>A</w:t>
      </w:r>
      <w:r w:rsidR="006441E2">
        <w:rPr>
          <w:rFonts w:hint="eastAsia"/>
          <w:sz w:val="28"/>
          <w:szCs w:val="28"/>
        </w:rPr>
        <w:t>、</w:t>
      </w:r>
      <w:r w:rsidR="006441E2">
        <w:rPr>
          <w:rFonts w:hint="eastAsia"/>
          <w:sz w:val="28"/>
          <w:szCs w:val="28"/>
        </w:rPr>
        <w:t>B</w:t>
      </w:r>
      <w:r w:rsidR="006441E2">
        <w:rPr>
          <w:rFonts w:hint="eastAsia"/>
          <w:sz w:val="28"/>
          <w:szCs w:val="28"/>
        </w:rPr>
        <w:t>、</w:t>
      </w:r>
      <w:r w:rsidR="006441E2">
        <w:rPr>
          <w:rFonts w:hint="eastAsia"/>
          <w:sz w:val="28"/>
          <w:szCs w:val="28"/>
        </w:rPr>
        <w:t>C</w:t>
      </w:r>
      <w:r w:rsidR="006441E2">
        <w:rPr>
          <w:rFonts w:hint="eastAsia"/>
          <w:sz w:val="28"/>
          <w:szCs w:val="28"/>
        </w:rPr>
        <w:t>。</w:t>
      </w:r>
      <w:r w:rsidR="007D7EFA">
        <w:rPr>
          <w:rFonts w:hint="eastAsia"/>
          <w:sz w:val="28"/>
          <w:szCs w:val="28"/>
        </w:rPr>
        <w:t>在原始有向图的初始化阶段，</w:t>
      </w:r>
      <w:r w:rsidR="00185140">
        <w:rPr>
          <w:rFonts w:hint="eastAsia"/>
          <w:sz w:val="28"/>
          <w:szCs w:val="28"/>
        </w:rPr>
        <w:t>顶点</w:t>
      </w:r>
      <w:r w:rsidR="007D7EFA">
        <w:rPr>
          <w:rFonts w:hint="eastAsia"/>
          <w:sz w:val="28"/>
          <w:szCs w:val="28"/>
        </w:rPr>
        <w:t>A</w:t>
      </w:r>
      <w:r w:rsidR="007D7EFA">
        <w:rPr>
          <w:rFonts w:hint="eastAsia"/>
          <w:sz w:val="28"/>
          <w:szCs w:val="28"/>
        </w:rPr>
        <w:t>、</w:t>
      </w:r>
      <w:r w:rsidR="00185140">
        <w:rPr>
          <w:rFonts w:hint="eastAsia"/>
          <w:sz w:val="28"/>
          <w:szCs w:val="28"/>
        </w:rPr>
        <w:t>顶点</w:t>
      </w:r>
      <w:r w:rsidR="007D7EFA">
        <w:rPr>
          <w:rFonts w:hint="eastAsia"/>
          <w:sz w:val="28"/>
          <w:szCs w:val="28"/>
        </w:rPr>
        <w:t>B</w:t>
      </w:r>
      <w:r w:rsidR="007D7EFA">
        <w:rPr>
          <w:rFonts w:hint="eastAsia"/>
          <w:sz w:val="28"/>
          <w:szCs w:val="28"/>
        </w:rPr>
        <w:t>、</w:t>
      </w:r>
      <w:r w:rsidR="00185140">
        <w:rPr>
          <w:rFonts w:hint="eastAsia"/>
          <w:sz w:val="28"/>
          <w:szCs w:val="28"/>
        </w:rPr>
        <w:t>顶点</w:t>
      </w:r>
      <w:r w:rsidR="007D7EFA">
        <w:rPr>
          <w:rFonts w:hint="eastAsia"/>
          <w:sz w:val="28"/>
          <w:szCs w:val="28"/>
        </w:rPr>
        <w:t>C</w:t>
      </w:r>
      <w:r w:rsidR="007D7EFA">
        <w:rPr>
          <w:rFonts w:hint="eastAsia"/>
          <w:sz w:val="28"/>
          <w:szCs w:val="28"/>
        </w:rPr>
        <w:t>的状态值均为零，</w:t>
      </w:r>
      <w:r w:rsidR="00185140">
        <w:rPr>
          <w:rFonts w:hint="eastAsia"/>
          <w:sz w:val="28"/>
          <w:szCs w:val="28"/>
        </w:rPr>
        <w:t>顶点</w:t>
      </w:r>
      <w:r w:rsidR="0019700A">
        <w:rPr>
          <w:rFonts w:hint="eastAsia"/>
          <w:sz w:val="28"/>
          <w:szCs w:val="28"/>
        </w:rPr>
        <w:t>A</w:t>
      </w:r>
      <w:r w:rsidR="0019700A">
        <w:rPr>
          <w:rFonts w:hint="eastAsia"/>
          <w:sz w:val="28"/>
          <w:szCs w:val="28"/>
        </w:rPr>
        <w:t>、</w:t>
      </w:r>
      <w:r w:rsidR="00185140">
        <w:rPr>
          <w:rFonts w:hint="eastAsia"/>
          <w:sz w:val="28"/>
          <w:szCs w:val="28"/>
        </w:rPr>
        <w:t>顶点</w:t>
      </w:r>
      <w:r w:rsidR="0019700A">
        <w:rPr>
          <w:rFonts w:hint="eastAsia"/>
          <w:sz w:val="28"/>
          <w:szCs w:val="28"/>
        </w:rPr>
        <w:t>B</w:t>
      </w:r>
      <w:r w:rsidR="0019700A">
        <w:rPr>
          <w:rFonts w:hint="eastAsia"/>
          <w:sz w:val="28"/>
          <w:szCs w:val="28"/>
        </w:rPr>
        <w:t>、</w:t>
      </w:r>
      <w:r w:rsidR="00185140">
        <w:rPr>
          <w:rFonts w:hint="eastAsia"/>
          <w:sz w:val="28"/>
          <w:szCs w:val="28"/>
        </w:rPr>
        <w:t>顶点</w:t>
      </w:r>
      <w:r w:rsidR="0019700A">
        <w:rPr>
          <w:rFonts w:hint="eastAsia"/>
          <w:sz w:val="28"/>
          <w:szCs w:val="28"/>
        </w:rPr>
        <w:t>C</w:t>
      </w:r>
      <w:r w:rsidR="0019700A">
        <w:rPr>
          <w:rFonts w:hint="eastAsia"/>
          <w:sz w:val="28"/>
          <w:szCs w:val="28"/>
        </w:rPr>
        <w:t>各自对应的</w:t>
      </w:r>
      <w:proofErr w:type="gramStart"/>
      <w:r w:rsidR="00BD05D2">
        <w:rPr>
          <w:rFonts w:hint="eastAsia"/>
          <w:sz w:val="28"/>
          <w:szCs w:val="28"/>
        </w:rPr>
        <w:t>总</w:t>
      </w:r>
      <w:r w:rsidR="0019700A">
        <w:rPr>
          <w:rFonts w:hint="eastAsia"/>
          <w:sz w:val="28"/>
          <w:szCs w:val="28"/>
        </w:rPr>
        <w:t>状态</w:t>
      </w:r>
      <w:proofErr w:type="gramEnd"/>
      <w:r w:rsidR="0019700A">
        <w:rPr>
          <w:rFonts w:hint="eastAsia"/>
          <w:sz w:val="28"/>
          <w:szCs w:val="28"/>
        </w:rPr>
        <w:t>变化量均为</w:t>
      </w:r>
      <w:r w:rsidR="0019700A">
        <w:rPr>
          <w:rFonts w:hint="eastAsia"/>
          <w:sz w:val="28"/>
          <w:szCs w:val="28"/>
        </w:rPr>
        <w:t>1</w:t>
      </w:r>
      <w:r w:rsidR="002F3D7B">
        <w:rPr>
          <w:rFonts w:hint="eastAsia"/>
          <w:sz w:val="28"/>
          <w:szCs w:val="28"/>
        </w:rPr>
        <w:t>，预设参数假设为</w:t>
      </w:r>
      <w:r w:rsidR="002F3D7B">
        <w:rPr>
          <w:rFonts w:hint="eastAsia"/>
          <w:sz w:val="28"/>
          <w:szCs w:val="28"/>
        </w:rPr>
        <w:t>1</w:t>
      </w:r>
      <w:r w:rsidR="0019700A">
        <w:rPr>
          <w:rFonts w:hint="eastAsia"/>
          <w:sz w:val="28"/>
          <w:szCs w:val="28"/>
        </w:rPr>
        <w:t>。</w:t>
      </w:r>
      <w:r w:rsidR="00BD05D2">
        <w:rPr>
          <w:rFonts w:hint="eastAsia"/>
          <w:sz w:val="28"/>
          <w:szCs w:val="28"/>
        </w:rPr>
        <w:t>在对原始有向图中三个</w:t>
      </w:r>
      <w:r w:rsidR="00185140">
        <w:rPr>
          <w:rFonts w:hint="eastAsia"/>
          <w:sz w:val="28"/>
          <w:szCs w:val="28"/>
        </w:rPr>
        <w:t>顶点</w:t>
      </w:r>
      <w:r w:rsidR="00BD05D2">
        <w:rPr>
          <w:rFonts w:hint="eastAsia"/>
          <w:sz w:val="28"/>
          <w:szCs w:val="28"/>
        </w:rPr>
        <w:t>的状态进行迭代更新</w:t>
      </w:r>
      <w:r w:rsidR="005244CB">
        <w:rPr>
          <w:rFonts w:hint="eastAsia"/>
          <w:sz w:val="28"/>
          <w:szCs w:val="28"/>
        </w:rPr>
        <w:t>过程中，</w:t>
      </w:r>
      <w:r w:rsidR="00185140">
        <w:rPr>
          <w:rFonts w:hint="eastAsia"/>
          <w:sz w:val="28"/>
          <w:szCs w:val="28"/>
        </w:rPr>
        <w:t>顶点</w:t>
      </w:r>
      <w:r w:rsidR="005244CB">
        <w:rPr>
          <w:rFonts w:hint="eastAsia"/>
          <w:sz w:val="28"/>
          <w:szCs w:val="28"/>
        </w:rPr>
        <w:t>A</w:t>
      </w:r>
      <w:r w:rsidR="005244CB">
        <w:rPr>
          <w:rFonts w:hint="eastAsia"/>
          <w:sz w:val="28"/>
          <w:szCs w:val="28"/>
        </w:rPr>
        <w:t>先对自身的状态进行更新，</w:t>
      </w:r>
      <w:r w:rsidR="002F3D7B">
        <w:rPr>
          <w:rFonts w:hint="eastAsia"/>
          <w:sz w:val="28"/>
          <w:szCs w:val="28"/>
        </w:rPr>
        <w:t>得到状态值为</w:t>
      </w:r>
      <w:r w:rsidR="002F3D7B">
        <w:rPr>
          <w:rFonts w:hint="eastAsia"/>
          <w:sz w:val="28"/>
          <w:szCs w:val="28"/>
        </w:rPr>
        <w:t>1</w:t>
      </w:r>
      <w:r w:rsidR="002F3D7B">
        <w:rPr>
          <w:rFonts w:hint="eastAsia"/>
          <w:sz w:val="28"/>
          <w:szCs w:val="28"/>
        </w:rPr>
        <w:t>。将</w:t>
      </w:r>
      <w:r w:rsidR="00185140">
        <w:rPr>
          <w:rFonts w:hint="eastAsia"/>
          <w:sz w:val="28"/>
          <w:szCs w:val="28"/>
        </w:rPr>
        <w:t>顶点</w:t>
      </w:r>
      <w:r w:rsidR="00D72820">
        <w:rPr>
          <w:rFonts w:hint="eastAsia"/>
          <w:sz w:val="28"/>
          <w:szCs w:val="28"/>
        </w:rPr>
        <w:t>A</w:t>
      </w:r>
      <w:r w:rsidR="00D72820">
        <w:rPr>
          <w:rFonts w:hint="eastAsia"/>
          <w:sz w:val="28"/>
          <w:szCs w:val="28"/>
        </w:rPr>
        <w:t>对应的</w:t>
      </w:r>
      <w:proofErr w:type="gramStart"/>
      <w:r w:rsidR="00D72820">
        <w:rPr>
          <w:rFonts w:hint="eastAsia"/>
          <w:sz w:val="28"/>
          <w:szCs w:val="28"/>
        </w:rPr>
        <w:t>总状态变化量通过</w:t>
      </w:r>
      <w:proofErr w:type="gramEnd"/>
      <w:r w:rsidR="00D72820">
        <w:rPr>
          <w:rFonts w:hint="eastAsia"/>
          <w:sz w:val="28"/>
          <w:szCs w:val="28"/>
        </w:rPr>
        <w:t>两个出边平均传递给</w:t>
      </w:r>
      <w:r w:rsidR="00185140">
        <w:rPr>
          <w:rFonts w:hint="eastAsia"/>
          <w:sz w:val="28"/>
          <w:szCs w:val="28"/>
        </w:rPr>
        <w:t>顶点</w:t>
      </w:r>
      <w:r w:rsidR="00D72820">
        <w:rPr>
          <w:rFonts w:hint="eastAsia"/>
          <w:sz w:val="28"/>
          <w:szCs w:val="28"/>
        </w:rPr>
        <w:t>B</w:t>
      </w:r>
      <w:r w:rsidR="00D72820">
        <w:rPr>
          <w:rFonts w:hint="eastAsia"/>
          <w:sz w:val="28"/>
          <w:szCs w:val="28"/>
        </w:rPr>
        <w:t>和</w:t>
      </w:r>
      <w:r w:rsidR="00185140">
        <w:rPr>
          <w:rFonts w:hint="eastAsia"/>
          <w:sz w:val="28"/>
          <w:szCs w:val="28"/>
        </w:rPr>
        <w:t>顶点</w:t>
      </w:r>
      <w:r w:rsidR="00D72820">
        <w:rPr>
          <w:rFonts w:hint="eastAsia"/>
          <w:sz w:val="28"/>
          <w:szCs w:val="28"/>
        </w:rPr>
        <w:t>C</w:t>
      </w:r>
      <w:r w:rsidR="00D72820">
        <w:rPr>
          <w:rFonts w:hint="eastAsia"/>
          <w:sz w:val="28"/>
          <w:szCs w:val="28"/>
        </w:rPr>
        <w:t>，并将</w:t>
      </w:r>
      <w:r w:rsidR="00185140">
        <w:rPr>
          <w:rFonts w:hint="eastAsia"/>
          <w:sz w:val="28"/>
          <w:szCs w:val="28"/>
        </w:rPr>
        <w:t>顶点</w:t>
      </w:r>
      <w:r w:rsidR="00D72820">
        <w:rPr>
          <w:rFonts w:hint="eastAsia"/>
          <w:sz w:val="28"/>
          <w:szCs w:val="28"/>
        </w:rPr>
        <w:t>A</w:t>
      </w:r>
      <w:r w:rsidR="00D72820">
        <w:rPr>
          <w:rFonts w:hint="eastAsia"/>
          <w:sz w:val="28"/>
          <w:szCs w:val="28"/>
        </w:rPr>
        <w:t>对应的</w:t>
      </w:r>
      <w:proofErr w:type="gramStart"/>
      <w:r w:rsidR="00D72820">
        <w:rPr>
          <w:rFonts w:hint="eastAsia"/>
          <w:sz w:val="28"/>
          <w:szCs w:val="28"/>
        </w:rPr>
        <w:t>总状态</w:t>
      </w:r>
      <w:proofErr w:type="gramEnd"/>
      <w:r w:rsidR="00D72820">
        <w:rPr>
          <w:rFonts w:hint="eastAsia"/>
          <w:sz w:val="28"/>
          <w:szCs w:val="28"/>
        </w:rPr>
        <w:t>变化量</w:t>
      </w:r>
      <w:r w:rsidR="002B1ED8">
        <w:rPr>
          <w:rFonts w:hint="eastAsia"/>
          <w:sz w:val="28"/>
          <w:szCs w:val="28"/>
        </w:rPr>
        <w:t>删除。针对</w:t>
      </w:r>
      <w:r w:rsidR="00185140">
        <w:rPr>
          <w:rFonts w:hint="eastAsia"/>
          <w:sz w:val="28"/>
          <w:szCs w:val="28"/>
        </w:rPr>
        <w:t>顶点</w:t>
      </w:r>
      <w:r w:rsidR="002B1ED8">
        <w:rPr>
          <w:rFonts w:hint="eastAsia"/>
          <w:sz w:val="28"/>
          <w:szCs w:val="28"/>
        </w:rPr>
        <w:t>C</w:t>
      </w:r>
      <w:r w:rsidR="002B1ED8">
        <w:rPr>
          <w:rFonts w:hint="eastAsia"/>
          <w:sz w:val="28"/>
          <w:szCs w:val="28"/>
        </w:rPr>
        <w:t>，</w:t>
      </w:r>
      <w:r w:rsidR="00185140">
        <w:rPr>
          <w:rFonts w:hint="eastAsia"/>
          <w:sz w:val="28"/>
          <w:szCs w:val="28"/>
        </w:rPr>
        <w:t>顶点</w:t>
      </w:r>
      <w:r w:rsidR="002B1ED8">
        <w:rPr>
          <w:rFonts w:hint="eastAsia"/>
          <w:sz w:val="28"/>
          <w:szCs w:val="28"/>
        </w:rPr>
        <w:t>C</w:t>
      </w:r>
      <w:r w:rsidR="003C4D19">
        <w:rPr>
          <w:rFonts w:hint="eastAsia"/>
          <w:sz w:val="28"/>
          <w:szCs w:val="28"/>
        </w:rPr>
        <w:t>接收</w:t>
      </w:r>
      <w:r w:rsidR="00185140">
        <w:rPr>
          <w:rFonts w:hint="eastAsia"/>
          <w:sz w:val="28"/>
          <w:szCs w:val="28"/>
        </w:rPr>
        <w:t>顶点</w:t>
      </w:r>
      <w:r w:rsidR="003C4D19">
        <w:rPr>
          <w:rFonts w:hint="eastAsia"/>
          <w:sz w:val="28"/>
          <w:szCs w:val="28"/>
        </w:rPr>
        <w:t>A</w:t>
      </w:r>
      <w:r w:rsidR="003C4D19">
        <w:rPr>
          <w:rFonts w:hint="eastAsia"/>
          <w:sz w:val="28"/>
          <w:szCs w:val="28"/>
        </w:rPr>
        <w:t>发送的</w:t>
      </w:r>
      <w:r w:rsidR="003C4D19">
        <w:rPr>
          <w:rFonts w:hint="eastAsia"/>
          <w:sz w:val="28"/>
          <w:szCs w:val="28"/>
        </w:rPr>
        <w:t>0.5</w:t>
      </w:r>
      <w:r w:rsidR="003C4D19">
        <w:rPr>
          <w:rFonts w:hint="eastAsia"/>
          <w:sz w:val="28"/>
          <w:szCs w:val="28"/>
        </w:rPr>
        <w:t>状态变化量，并加上自身的</w:t>
      </w:r>
      <w:proofErr w:type="gramStart"/>
      <w:r w:rsidR="003C4D19">
        <w:rPr>
          <w:rFonts w:hint="eastAsia"/>
          <w:sz w:val="28"/>
          <w:szCs w:val="28"/>
        </w:rPr>
        <w:t>总状态</w:t>
      </w:r>
      <w:proofErr w:type="gramEnd"/>
      <w:r w:rsidR="003C4D19">
        <w:rPr>
          <w:rFonts w:hint="eastAsia"/>
          <w:sz w:val="28"/>
          <w:szCs w:val="28"/>
        </w:rPr>
        <w:t>变化量，得到</w:t>
      </w:r>
      <w:r w:rsidR="003C4D19">
        <w:rPr>
          <w:rFonts w:hint="eastAsia"/>
          <w:sz w:val="28"/>
          <w:szCs w:val="28"/>
        </w:rPr>
        <w:t>1.5</w:t>
      </w:r>
      <w:r w:rsidR="007858E1">
        <w:rPr>
          <w:rFonts w:hint="eastAsia"/>
          <w:sz w:val="28"/>
          <w:szCs w:val="28"/>
        </w:rPr>
        <w:t>。将</w:t>
      </w:r>
      <w:r w:rsidR="007858E1">
        <w:rPr>
          <w:rFonts w:hint="eastAsia"/>
          <w:sz w:val="28"/>
          <w:szCs w:val="28"/>
        </w:rPr>
        <w:t>1.5</w:t>
      </w:r>
      <w:r w:rsidR="007858E1">
        <w:rPr>
          <w:rFonts w:hint="eastAsia"/>
          <w:sz w:val="28"/>
          <w:szCs w:val="28"/>
        </w:rPr>
        <w:t>与自身的状态值进行相加，得到</w:t>
      </w:r>
      <w:r w:rsidR="007858E1">
        <w:rPr>
          <w:rFonts w:hint="eastAsia"/>
          <w:sz w:val="28"/>
          <w:szCs w:val="28"/>
        </w:rPr>
        <w:t>1.5</w:t>
      </w:r>
      <w:r w:rsidR="007858E1">
        <w:rPr>
          <w:rFonts w:hint="eastAsia"/>
          <w:sz w:val="28"/>
          <w:szCs w:val="28"/>
        </w:rPr>
        <w:t>。所以，</w:t>
      </w:r>
      <w:r w:rsidR="00185140">
        <w:rPr>
          <w:rFonts w:hint="eastAsia"/>
          <w:sz w:val="28"/>
          <w:szCs w:val="28"/>
        </w:rPr>
        <w:t>顶点</w:t>
      </w:r>
      <w:r w:rsidR="007858E1">
        <w:rPr>
          <w:rFonts w:hint="eastAsia"/>
          <w:sz w:val="28"/>
          <w:szCs w:val="28"/>
        </w:rPr>
        <w:t>C</w:t>
      </w:r>
      <w:r w:rsidR="007858E1">
        <w:rPr>
          <w:rFonts w:hint="eastAsia"/>
          <w:sz w:val="28"/>
          <w:szCs w:val="28"/>
        </w:rPr>
        <w:t>的状态值更新为</w:t>
      </w:r>
      <w:r w:rsidR="007858E1">
        <w:rPr>
          <w:rFonts w:hint="eastAsia"/>
          <w:sz w:val="28"/>
          <w:szCs w:val="28"/>
        </w:rPr>
        <w:t>1.5</w:t>
      </w:r>
      <w:r w:rsidR="00D07C11">
        <w:rPr>
          <w:rFonts w:hint="eastAsia"/>
          <w:sz w:val="28"/>
          <w:szCs w:val="28"/>
        </w:rPr>
        <w:t>。</w:t>
      </w:r>
      <w:r w:rsidR="00185140">
        <w:rPr>
          <w:rFonts w:hint="eastAsia"/>
          <w:sz w:val="28"/>
          <w:szCs w:val="28"/>
        </w:rPr>
        <w:t>顶点</w:t>
      </w:r>
      <w:r w:rsidR="00D07C11">
        <w:rPr>
          <w:rFonts w:hint="eastAsia"/>
          <w:sz w:val="28"/>
          <w:szCs w:val="28"/>
        </w:rPr>
        <w:t>C</w:t>
      </w:r>
      <w:r w:rsidR="00D07C11">
        <w:rPr>
          <w:rFonts w:hint="eastAsia"/>
          <w:sz w:val="28"/>
          <w:szCs w:val="28"/>
        </w:rPr>
        <w:t>将</w:t>
      </w:r>
      <w:r w:rsidR="00D07C11">
        <w:rPr>
          <w:rFonts w:hint="eastAsia"/>
          <w:sz w:val="28"/>
          <w:szCs w:val="28"/>
        </w:rPr>
        <w:t>1.5</w:t>
      </w:r>
      <w:r w:rsidR="00D07C11">
        <w:rPr>
          <w:rFonts w:hint="eastAsia"/>
          <w:sz w:val="28"/>
          <w:szCs w:val="28"/>
        </w:rPr>
        <w:t>的</w:t>
      </w:r>
      <w:proofErr w:type="gramStart"/>
      <w:r w:rsidR="00D07C11">
        <w:rPr>
          <w:rFonts w:hint="eastAsia"/>
          <w:sz w:val="28"/>
          <w:szCs w:val="28"/>
        </w:rPr>
        <w:t>总状态</w:t>
      </w:r>
      <w:proofErr w:type="gramEnd"/>
      <w:r w:rsidR="00D07C11">
        <w:rPr>
          <w:rFonts w:hint="eastAsia"/>
          <w:sz w:val="28"/>
          <w:szCs w:val="28"/>
        </w:rPr>
        <w:t>变化量传递给</w:t>
      </w:r>
      <w:r w:rsidR="00185140">
        <w:rPr>
          <w:rFonts w:hint="eastAsia"/>
          <w:sz w:val="28"/>
          <w:szCs w:val="28"/>
        </w:rPr>
        <w:t>顶点</w:t>
      </w:r>
      <w:r w:rsidR="00D07C11">
        <w:rPr>
          <w:rFonts w:hint="eastAsia"/>
          <w:sz w:val="28"/>
          <w:szCs w:val="28"/>
        </w:rPr>
        <w:t>B</w:t>
      </w:r>
      <w:r w:rsidR="002E5F76">
        <w:rPr>
          <w:rFonts w:hint="eastAsia"/>
          <w:sz w:val="28"/>
          <w:szCs w:val="28"/>
        </w:rPr>
        <w:t>，</w:t>
      </w:r>
      <w:r w:rsidR="00185140">
        <w:rPr>
          <w:rFonts w:hint="eastAsia"/>
          <w:sz w:val="28"/>
          <w:szCs w:val="28"/>
        </w:rPr>
        <w:t>顶点</w:t>
      </w:r>
      <w:r w:rsidR="002E5F76">
        <w:rPr>
          <w:rFonts w:hint="eastAsia"/>
          <w:sz w:val="28"/>
          <w:szCs w:val="28"/>
        </w:rPr>
        <w:t>C</w:t>
      </w:r>
      <w:r w:rsidR="002E5F76">
        <w:rPr>
          <w:rFonts w:hint="eastAsia"/>
          <w:sz w:val="28"/>
          <w:szCs w:val="28"/>
        </w:rPr>
        <w:t>将</w:t>
      </w:r>
      <w:r w:rsidR="002E5F76">
        <w:rPr>
          <w:rFonts w:hint="eastAsia"/>
          <w:sz w:val="28"/>
          <w:szCs w:val="28"/>
        </w:rPr>
        <w:t>1.5</w:t>
      </w:r>
      <w:r w:rsidR="002E5F76">
        <w:rPr>
          <w:rFonts w:hint="eastAsia"/>
          <w:sz w:val="28"/>
          <w:szCs w:val="28"/>
        </w:rPr>
        <w:t>的</w:t>
      </w:r>
      <w:proofErr w:type="gramStart"/>
      <w:r w:rsidR="002E5F76">
        <w:rPr>
          <w:rFonts w:hint="eastAsia"/>
          <w:sz w:val="28"/>
          <w:szCs w:val="28"/>
        </w:rPr>
        <w:t>总状态</w:t>
      </w:r>
      <w:proofErr w:type="gramEnd"/>
      <w:r w:rsidR="002E5F76">
        <w:rPr>
          <w:rFonts w:hint="eastAsia"/>
          <w:sz w:val="28"/>
          <w:szCs w:val="28"/>
        </w:rPr>
        <w:t>变化量删除</w:t>
      </w:r>
      <w:r w:rsidR="00D07C11">
        <w:rPr>
          <w:rFonts w:hint="eastAsia"/>
          <w:sz w:val="28"/>
          <w:szCs w:val="28"/>
        </w:rPr>
        <w:t>。针对</w:t>
      </w:r>
      <w:r w:rsidR="00185140">
        <w:rPr>
          <w:rFonts w:hint="eastAsia"/>
          <w:sz w:val="28"/>
          <w:szCs w:val="28"/>
        </w:rPr>
        <w:t>顶点</w:t>
      </w:r>
      <w:r w:rsidR="00D07C11">
        <w:rPr>
          <w:rFonts w:hint="eastAsia"/>
          <w:sz w:val="28"/>
          <w:szCs w:val="28"/>
        </w:rPr>
        <w:t>B</w:t>
      </w:r>
      <w:r w:rsidR="00D07C11">
        <w:rPr>
          <w:rFonts w:hint="eastAsia"/>
          <w:sz w:val="28"/>
          <w:szCs w:val="28"/>
        </w:rPr>
        <w:t>，</w:t>
      </w:r>
      <w:r w:rsidR="00185140">
        <w:rPr>
          <w:rFonts w:hint="eastAsia"/>
          <w:sz w:val="28"/>
          <w:szCs w:val="28"/>
        </w:rPr>
        <w:t>顶点</w:t>
      </w:r>
      <w:r w:rsidR="00D07C11">
        <w:rPr>
          <w:rFonts w:hint="eastAsia"/>
          <w:sz w:val="28"/>
          <w:szCs w:val="28"/>
        </w:rPr>
        <w:t>B</w:t>
      </w:r>
      <w:r w:rsidR="00D07C11">
        <w:rPr>
          <w:rFonts w:hint="eastAsia"/>
          <w:sz w:val="28"/>
          <w:szCs w:val="28"/>
        </w:rPr>
        <w:t>接收</w:t>
      </w:r>
      <w:r w:rsidR="00185140">
        <w:rPr>
          <w:rFonts w:hint="eastAsia"/>
          <w:sz w:val="28"/>
          <w:szCs w:val="28"/>
        </w:rPr>
        <w:t>顶点</w:t>
      </w:r>
      <w:r w:rsidR="00061531">
        <w:rPr>
          <w:rFonts w:hint="eastAsia"/>
          <w:sz w:val="28"/>
          <w:szCs w:val="28"/>
        </w:rPr>
        <w:t>A</w:t>
      </w:r>
      <w:r w:rsidR="00061531">
        <w:rPr>
          <w:rFonts w:hint="eastAsia"/>
          <w:sz w:val="28"/>
          <w:szCs w:val="28"/>
        </w:rPr>
        <w:t>的</w:t>
      </w:r>
      <w:r w:rsidR="00061531">
        <w:rPr>
          <w:rFonts w:hint="eastAsia"/>
          <w:sz w:val="28"/>
          <w:szCs w:val="28"/>
        </w:rPr>
        <w:t>0.5</w:t>
      </w:r>
      <w:r w:rsidR="00061531">
        <w:rPr>
          <w:rFonts w:hint="eastAsia"/>
          <w:sz w:val="28"/>
          <w:szCs w:val="28"/>
        </w:rPr>
        <w:t>状态变化量</w:t>
      </w:r>
      <w:r w:rsidR="00E26B7E">
        <w:rPr>
          <w:rFonts w:hint="eastAsia"/>
          <w:sz w:val="28"/>
          <w:szCs w:val="28"/>
        </w:rPr>
        <w:t>和</w:t>
      </w:r>
      <w:r w:rsidR="00185140">
        <w:rPr>
          <w:rFonts w:hint="eastAsia"/>
          <w:sz w:val="28"/>
          <w:szCs w:val="28"/>
        </w:rPr>
        <w:t>顶点</w:t>
      </w:r>
      <w:r w:rsidR="00E26B7E">
        <w:rPr>
          <w:rFonts w:hint="eastAsia"/>
          <w:sz w:val="28"/>
          <w:szCs w:val="28"/>
        </w:rPr>
        <w:t>C</w:t>
      </w:r>
      <w:r w:rsidR="00E26B7E">
        <w:rPr>
          <w:rFonts w:hint="eastAsia"/>
          <w:sz w:val="28"/>
          <w:szCs w:val="28"/>
        </w:rPr>
        <w:t>的</w:t>
      </w:r>
      <w:r w:rsidR="00E26B7E">
        <w:rPr>
          <w:rFonts w:hint="eastAsia"/>
          <w:sz w:val="28"/>
          <w:szCs w:val="28"/>
        </w:rPr>
        <w:t>1.5</w:t>
      </w:r>
      <w:proofErr w:type="gramStart"/>
      <w:r w:rsidR="00E26B7E">
        <w:rPr>
          <w:rFonts w:hint="eastAsia"/>
          <w:sz w:val="28"/>
          <w:szCs w:val="28"/>
        </w:rPr>
        <w:t>总状态</w:t>
      </w:r>
      <w:proofErr w:type="gramEnd"/>
      <w:r w:rsidR="00E26B7E">
        <w:rPr>
          <w:rFonts w:hint="eastAsia"/>
          <w:sz w:val="28"/>
          <w:szCs w:val="28"/>
        </w:rPr>
        <w:t>变化量</w:t>
      </w:r>
      <w:r w:rsidR="00061531">
        <w:rPr>
          <w:rFonts w:hint="eastAsia"/>
          <w:sz w:val="28"/>
          <w:szCs w:val="28"/>
        </w:rPr>
        <w:t>，对自身的</w:t>
      </w:r>
      <w:proofErr w:type="gramStart"/>
      <w:r w:rsidR="009F5EBF">
        <w:rPr>
          <w:rFonts w:hint="eastAsia"/>
          <w:sz w:val="28"/>
          <w:szCs w:val="28"/>
        </w:rPr>
        <w:t>总状态</w:t>
      </w:r>
      <w:proofErr w:type="gramEnd"/>
      <w:r w:rsidR="009F5EBF">
        <w:rPr>
          <w:rFonts w:hint="eastAsia"/>
          <w:sz w:val="28"/>
          <w:szCs w:val="28"/>
        </w:rPr>
        <w:t>变化量进行更新，得到</w:t>
      </w:r>
      <w:r w:rsidR="00E26B7E">
        <w:rPr>
          <w:rFonts w:hint="eastAsia"/>
          <w:sz w:val="28"/>
          <w:szCs w:val="28"/>
        </w:rPr>
        <w:t>3</w:t>
      </w:r>
      <w:r w:rsidR="009F5EBF">
        <w:rPr>
          <w:rFonts w:hint="eastAsia"/>
          <w:sz w:val="28"/>
          <w:szCs w:val="28"/>
        </w:rPr>
        <w:t>，以</w:t>
      </w:r>
      <w:r w:rsidR="00E26B7E">
        <w:rPr>
          <w:rFonts w:hint="eastAsia"/>
          <w:sz w:val="28"/>
          <w:szCs w:val="28"/>
        </w:rPr>
        <w:t>3</w:t>
      </w:r>
      <w:r w:rsidR="009F5EBF">
        <w:rPr>
          <w:rFonts w:hint="eastAsia"/>
          <w:sz w:val="28"/>
          <w:szCs w:val="28"/>
        </w:rPr>
        <w:t>的</w:t>
      </w:r>
      <w:proofErr w:type="gramStart"/>
      <w:r w:rsidR="009F5EBF">
        <w:rPr>
          <w:rFonts w:hint="eastAsia"/>
          <w:sz w:val="28"/>
          <w:szCs w:val="28"/>
        </w:rPr>
        <w:t>总状态</w:t>
      </w:r>
      <w:proofErr w:type="gramEnd"/>
      <w:r w:rsidR="009F5EBF">
        <w:rPr>
          <w:rFonts w:hint="eastAsia"/>
          <w:sz w:val="28"/>
          <w:szCs w:val="28"/>
        </w:rPr>
        <w:t>变化量更新自身的状态值</w:t>
      </w:r>
      <w:r w:rsidR="00E26B7E">
        <w:rPr>
          <w:rFonts w:hint="eastAsia"/>
          <w:sz w:val="28"/>
          <w:szCs w:val="28"/>
        </w:rPr>
        <w:t>，得到</w:t>
      </w:r>
      <w:r w:rsidR="00E26B7E">
        <w:rPr>
          <w:rFonts w:hint="eastAsia"/>
          <w:sz w:val="28"/>
          <w:szCs w:val="28"/>
        </w:rPr>
        <w:t>3</w:t>
      </w:r>
      <w:r w:rsidR="00E26B7E">
        <w:rPr>
          <w:rFonts w:hint="eastAsia"/>
          <w:sz w:val="28"/>
          <w:szCs w:val="28"/>
        </w:rPr>
        <w:t>。最终，</w:t>
      </w:r>
      <w:r w:rsidR="00185140">
        <w:rPr>
          <w:rFonts w:hint="eastAsia"/>
          <w:sz w:val="28"/>
          <w:szCs w:val="28"/>
        </w:rPr>
        <w:t>顶点</w:t>
      </w:r>
      <w:r w:rsidR="00E26B7E">
        <w:rPr>
          <w:rFonts w:hint="eastAsia"/>
          <w:sz w:val="28"/>
          <w:szCs w:val="28"/>
        </w:rPr>
        <w:t>B</w:t>
      </w:r>
      <w:r w:rsidR="00E26B7E">
        <w:rPr>
          <w:rFonts w:hint="eastAsia"/>
          <w:sz w:val="28"/>
          <w:szCs w:val="28"/>
        </w:rPr>
        <w:t>的状态值为</w:t>
      </w:r>
      <w:r w:rsidR="00E26B7E">
        <w:rPr>
          <w:rFonts w:hint="eastAsia"/>
          <w:sz w:val="28"/>
          <w:szCs w:val="28"/>
        </w:rPr>
        <w:t>3</w:t>
      </w:r>
      <w:r w:rsidR="00E26B7E">
        <w:rPr>
          <w:rFonts w:hint="eastAsia"/>
          <w:sz w:val="28"/>
          <w:szCs w:val="28"/>
        </w:rPr>
        <w:t>。</w:t>
      </w:r>
      <w:r w:rsidR="00185140">
        <w:rPr>
          <w:rFonts w:hint="eastAsia"/>
          <w:sz w:val="28"/>
          <w:szCs w:val="28"/>
        </w:rPr>
        <w:t>顶点</w:t>
      </w:r>
      <w:r w:rsidR="0012188C">
        <w:rPr>
          <w:rFonts w:hint="eastAsia"/>
          <w:sz w:val="28"/>
          <w:szCs w:val="28"/>
        </w:rPr>
        <w:t>B</w:t>
      </w:r>
      <w:r w:rsidR="0012188C">
        <w:rPr>
          <w:rFonts w:hint="eastAsia"/>
          <w:sz w:val="28"/>
          <w:szCs w:val="28"/>
        </w:rPr>
        <w:t>将</w:t>
      </w:r>
      <w:r w:rsidR="0012188C">
        <w:rPr>
          <w:rFonts w:hint="eastAsia"/>
          <w:sz w:val="28"/>
          <w:szCs w:val="28"/>
        </w:rPr>
        <w:t>3</w:t>
      </w:r>
      <w:r w:rsidR="0012188C">
        <w:rPr>
          <w:rFonts w:hint="eastAsia"/>
          <w:sz w:val="28"/>
          <w:szCs w:val="28"/>
        </w:rPr>
        <w:t>的</w:t>
      </w:r>
      <w:proofErr w:type="gramStart"/>
      <w:r w:rsidR="0012188C">
        <w:rPr>
          <w:rFonts w:hint="eastAsia"/>
          <w:sz w:val="28"/>
          <w:szCs w:val="28"/>
        </w:rPr>
        <w:t>总状态</w:t>
      </w:r>
      <w:proofErr w:type="gramEnd"/>
      <w:r w:rsidR="0012188C">
        <w:rPr>
          <w:rFonts w:hint="eastAsia"/>
          <w:sz w:val="28"/>
          <w:szCs w:val="28"/>
        </w:rPr>
        <w:t>变化量删除。</w:t>
      </w:r>
    </w:p>
    <w:p w14:paraId="220BCF33" w14:textId="22EFFA42" w:rsidR="00F94BCF" w:rsidRDefault="00565C59" w:rsidP="00502B7E">
      <w:pPr>
        <w:spacing w:line="360" w:lineRule="auto"/>
        <w:ind w:firstLineChars="200" w:firstLine="560"/>
        <w:rPr>
          <w:sz w:val="28"/>
          <w:szCs w:val="28"/>
        </w:rPr>
      </w:pPr>
      <w:r>
        <w:rPr>
          <w:sz w:val="28"/>
          <w:szCs w:val="28"/>
        </w:rPr>
        <w:t>在对原始有向图进行调整</w:t>
      </w:r>
      <w:r>
        <w:rPr>
          <w:rFonts w:hint="eastAsia"/>
          <w:sz w:val="28"/>
          <w:szCs w:val="28"/>
        </w:rPr>
        <w:t>，</w:t>
      </w:r>
      <w:r>
        <w:rPr>
          <w:sz w:val="28"/>
          <w:szCs w:val="28"/>
        </w:rPr>
        <w:t>以删除</w:t>
      </w:r>
      <w:r>
        <w:rPr>
          <w:rFonts w:hint="eastAsia"/>
          <w:sz w:val="28"/>
          <w:szCs w:val="28"/>
        </w:rPr>
        <w:t>A</w:t>
      </w:r>
      <m:oMath>
        <m:r>
          <m:rPr>
            <m:sty m:val="p"/>
          </m:rPr>
          <w:rPr>
            <w:rFonts w:ascii="Cambria Math" w:hAnsi="Cambria Math"/>
            <w:sz w:val="28"/>
            <w:szCs w:val="28"/>
          </w:rPr>
          <m:t>→</m:t>
        </m:r>
      </m:oMath>
      <w:r w:rsidR="002D7B8A">
        <w:rPr>
          <w:rFonts w:hint="eastAsia"/>
          <w:sz w:val="28"/>
          <w:szCs w:val="28"/>
        </w:rPr>
        <w:t>C</w:t>
      </w:r>
      <w:r w:rsidR="002D7B8A">
        <w:rPr>
          <w:rFonts w:hint="eastAsia"/>
          <w:sz w:val="28"/>
          <w:szCs w:val="28"/>
        </w:rPr>
        <w:t>的边为例，</w:t>
      </w:r>
      <w:r w:rsidR="002D7B8A">
        <w:rPr>
          <w:rFonts w:hint="eastAsia"/>
          <w:sz w:val="28"/>
          <w:szCs w:val="28"/>
        </w:rPr>
        <w:t>A</w:t>
      </w:r>
      <m:oMath>
        <m:r>
          <m:rPr>
            <m:sty m:val="p"/>
          </m:rPr>
          <w:rPr>
            <w:rFonts w:ascii="Cambria Math" w:hAnsi="Cambria Math"/>
            <w:sz w:val="28"/>
            <w:szCs w:val="28"/>
          </w:rPr>
          <m:t>→</m:t>
        </m:r>
      </m:oMath>
      <w:r w:rsidR="002D7B8A">
        <w:rPr>
          <w:rFonts w:hint="eastAsia"/>
          <w:sz w:val="28"/>
          <w:szCs w:val="28"/>
        </w:rPr>
        <w:t>C</w:t>
      </w:r>
      <w:r w:rsidR="002D7B8A">
        <w:rPr>
          <w:rFonts w:hint="eastAsia"/>
          <w:sz w:val="28"/>
          <w:szCs w:val="28"/>
        </w:rPr>
        <w:t>的边为</w:t>
      </w:r>
      <w:proofErr w:type="gramStart"/>
      <w:r w:rsidR="002D7B8A">
        <w:rPr>
          <w:rFonts w:hint="eastAsia"/>
          <w:sz w:val="28"/>
          <w:szCs w:val="28"/>
        </w:rPr>
        <w:t>待变化边</w:t>
      </w:r>
      <w:proofErr w:type="gramEnd"/>
      <w:r w:rsidR="00614045">
        <w:rPr>
          <w:rFonts w:hint="eastAsia"/>
          <w:sz w:val="28"/>
          <w:szCs w:val="28"/>
        </w:rPr>
        <w:t>，</w:t>
      </w:r>
      <w:r w:rsidR="00614045">
        <w:rPr>
          <w:rFonts w:hint="eastAsia"/>
          <w:sz w:val="28"/>
          <w:szCs w:val="28"/>
        </w:rPr>
        <w:lastRenderedPageBreak/>
        <w:t>起始</w:t>
      </w:r>
      <w:r w:rsidR="00185140">
        <w:rPr>
          <w:rFonts w:hint="eastAsia"/>
          <w:sz w:val="28"/>
          <w:szCs w:val="28"/>
        </w:rPr>
        <w:t>顶点</w:t>
      </w:r>
      <w:r w:rsidR="00614045">
        <w:rPr>
          <w:rFonts w:hint="eastAsia"/>
          <w:sz w:val="28"/>
          <w:szCs w:val="28"/>
        </w:rPr>
        <w:t>为</w:t>
      </w:r>
      <w:r w:rsidR="00185140">
        <w:rPr>
          <w:rFonts w:hint="eastAsia"/>
          <w:sz w:val="28"/>
          <w:szCs w:val="28"/>
        </w:rPr>
        <w:t>顶点</w:t>
      </w:r>
      <w:r w:rsidR="00614045">
        <w:rPr>
          <w:rFonts w:hint="eastAsia"/>
          <w:sz w:val="28"/>
          <w:szCs w:val="28"/>
        </w:rPr>
        <w:t>A</w:t>
      </w:r>
      <w:r w:rsidR="00614045">
        <w:rPr>
          <w:rFonts w:hint="eastAsia"/>
          <w:sz w:val="28"/>
          <w:szCs w:val="28"/>
        </w:rPr>
        <w:t>，在原始有向图中</w:t>
      </w:r>
      <w:r w:rsidR="00185140">
        <w:rPr>
          <w:rFonts w:hint="eastAsia"/>
          <w:sz w:val="28"/>
          <w:szCs w:val="28"/>
        </w:rPr>
        <w:t>顶点</w:t>
      </w:r>
      <w:r w:rsidR="00614045">
        <w:rPr>
          <w:rFonts w:hint="eastAsia"/>
          <w:sz w:val="28"/>
          <w:szCs w:val="28"/>
        </w:rPr>
        <w:t>A</w:t>
      </w:r>
      <w:r w:rsidR="00614045">
        <w:rPr>
          <w:rFonts w:hint="eastAsia"/>
          <w:sz w:val="28"/>
          <w:szCs w:val="28"/>
        </w:rPr>
        <w:t>的出边为</w:t>
      </w:r>
      <w:r w:rsidR="00614045">
        <w:rPr>
          <w:rFonts w:hint="eastAsia"/>
          <w:sz w:val="28"/>
          <w:szCs w:val="28"/>
        </w:rPr>
        <w:t>A</w:t>
      </w:r>
      <m:oMath>
        <m:r>
          <m:rPr>
            <m:sty m:val="p"/>
          </m:rPr>
          <w:rPr>
            <w:rFonts w:ascii="Cambria Math" w:hAnsi="Cambria Math"/>
            <w:sz w:val="28"/>
            <w:szCs w:val="28"/>
          </w:rPr>
          <m:t>→</m:t>
        </m:r>
      </m:oMath>
      <w:r w:rsidR="00614045">
        <w:rPr>
          <w:rFonts w:hint="eastAsia"/>
          <w:sz w:val="28"/>
          <w:szCs w:val="28"/>
        </w:rPr>
        <w:t>C</w:t>
      </w:r>
      <w:r w:rsidR="00614045">
        <w:rPr>
          <w:rFonts w:hint="eastAsia"/>
          <w:sz w:val="28"/>
          <w:szCs w:val="28"/>
        </w:rPr>
        <w:t>和</w:t>
      </w:r>
      <w:r w:rsidR="00614045">
        <w:rPr>
          <w:rFonts w:hint="eastAsia"/>
          <w:sz w:val="28"/>
          <w:szCs w:val="28"/>
        </w:rPr>
        <w:t>A</w:t>
      </w:r>
      <m:oMath>
        <m:r>
          <m:rPr>
            <m:sty m:val="p"/>
          </m:rPr>
          <w:rPr>
            <w:rFonts w:ascii="Cambria Math" w:hAnsi="Cambria Math"/>
            <w:sz w:val="28"/>
            <w:szCs w:val="28"/>
          </w:rPr>
          <m:t>→</m:t>
        </m:r>
      </m:oMath>
      <w:r w:rsidR="00614045">
        <w:rPr>
          <w:rFonts w:hint="eastAsia"/>
          <w:sz w:val="28"/>
          <w:szCs w:val="28"/>
        </w:rPr>
        <w:t>B</w:t>
      </w:r>
      <w:r w:rsidR="00614045">
        <w:rPr>
          <w:rFonts w:hint="eastAsia"/>
          <w:sz w:val="28"/>
          <w:szCs w:val="28"/>
        </w:rPr>
        <w:t>。</w:t>
      </w:r>
      <w:r w:rsidR="00716E7F">
        <w:rPr>
          <w:rFonts w:hint="eastAsia"/>
          <w:sz w:val="28"/>
          <w:szCs w:val="28"/>
        </w:rPr>
        <w:t>假设删除</w:t>
      </w:r>
      <w:r w:rsidR="00185140">
        <w:rPr>
          <w:rFonts w:hint="eastAsia"/>
          <w:sz w:val="28"/>
          <w:szCs w:val="28"/>
        </w:rPr>
        <w:t>顶点</w:t>
      </w:r>
      <w:r w:rsidR="00716E7F">
        <w:rPr>
          <w:rFonts w:hint="eastAsia"/>
          <w:sz w:val="28"/>
          <w:szCs w:val="28"/>
        </w:rPr>
        <w:t>A</w:t>
      </w:r>
      <w:r w:rsidR="00716E7F">
        <w:rPr>
          <w:rFonts w:hint="eastAsia"/>
          <w:sz w:val="28"/>
          <w:szCs w:val="28"/>
        </w:rPr>
        <w:t>的所有出边，</w:t>
      </w:r>
      <w:r w:rsidR="002D7B8A">
        <w:rPr>
          <w:rFonts w:hint="eastAsia"/>
          <w:sz w:val="28"/>
          <w:szCs w:val="28"/>
        </w:rPr>
        <w:t>计算</w:t>
      </w:r>
      <w:r w:rsidR="00716E7F">
        <w:rPr>
          <w:rFonts w:hint="eastAsia"/>
          <w:sz w:val="28"/>
          <w:szCs w:val="28"/>
        </w:rPr>
        <w:t>原始</w:t>
      </w:r>
      <w:r w:rsidR="002D7B8A">
        <w:rPr>
          <w:rFonts w:hint="eastAsia"/>
          <w:sz w:val="28"/>
          <w:szCs w:val="28"/>
        </w:rPr>
        <w:t>有向图中</w:t>
      </w:r>
      <w:r w:rsidR="00185140">
        <w:rPr>
          <w:rFonts w:hint="eastAsia"/>
          <w:sz w:val="28"/>
          <w:szCs w:val="28"/>
        </w:rPr>
        <w:t>顶点</w:t>
      </w:r>
      <w:r w:rsidR="00716E7F">
        <w:rPr>
          <w:rFonts w:hint="eastAsia"/>
          <w:sz w:val="28"/>
          <w:szCs w:val="28"/>
        </w:rPr>
        <w:t>A</w:t>
      </w:r>
      <w:r w:rsidR="008C64A5">
        <w:rPr>
          <w:rFonts w:hint="eastAsia"/>
          <w:sz w:val="28"/>
          <w:szCs w:val="28"/>
        </w:rPr>
        <w:t>分别</w:t>
      </w:r>
      <w:r w:rsidR="00716E7F">
        <w:rPr>
          <w:rFonts w:hint="eastAsia"/>
          <w:sz w:val="28"/>
          <w:szCs w:val="28"/>
        </w:rPr>
        <w:t>为</w:t>
      </w:r>
      <w:r w:rsidR="00185140">
        <w:rPr>
          <w:rFonts w:hint="eastAsia"/>
          <w:sz w:val="28"/>
          <w:szCs w:val="28"/>
        </w:rPr>
        <w:t>顶点</w:t>
      </w:r>
      <w:r w:rsidR="00804955">
        <w:rPr>
          <w:rFonts w:hint="eastAsia"/>
          <w:sz w:val="28"/>
          <w:szCs w:val="28"/>
        </w:rPr>
        <w:t>B</w:t>
      </w:r>
      <w:r w:rsidR="00804955">
        <w:rPr>
          <w:rFonts w:hint="eastAsia"/>
          <w:sz w:val="28"/>
          <w:szCs w:val="28"/>
        </w:rPr>
        <w:t>和</w:t>
      </w:r>
      <w:r w:rsidR="00185140">
        <w:rPr>
          <w:rFonts w:hint="eastAsia"/>
          <w:sz w:val="28"/>
          <w:szCs w:val="28"/>
        </w:rPr>
        <w:t>顶点</w:t>
      </w:r>
      <w:r w:rsidR="00804955">
        <w:rPr>
          <w:rFonts w:hint="eastAsia"/>
          <w:sz w:val="28"/>
          <w:szCs w:val="28"/>
        </w:rPr>
        <w:t>C</w:t>
      </w:r>
      <w:r w:rsidR="00804955">
        <w:rPr>
          <w:rFonts w:hint="eastAsia"/>
          <w:sz w:val="28"/>
          <w:szCs w:val="28"/>
        </w:rPr>
        <w:t>所贡献的负增量，即，</w:t>
      </w:r>
      <m:oMath>
        <m:r>
          <m:rPr>
            <m:sty m:val="p"/>
          </m:rPr>
          <w:rPr>
            <w:rFonts w:ascii="MS Gothic" w:eastAsia="MS Gothic" w:hAnsi="MS Gothic" w:cs="MS Gothic" w:hint="eastAsia"/>
            <w:sz w:val="28"/>
            <w:szCs w:val="28"/>
          </w:rPr>
          <m:t>-</m:t>
        </m:r>
        <m:f>
          <m:fPr>
            <m:ctrlPr>
              <w:rPr>
                <w:rFonts w:ascii="Cambria Math" w:hAnsi="Cambria Math"/>
                <w:sz w:val="28"/>
                <w:szCs w:val="28"/>
              </w:rPr>
            </m:ctrlPr>
          </m:fPr>
          <m:num>
            <m:r>
              <w:rPr>
                <w:rFonts w:ascii="Cambria Math" w:hAnsi="Cambria Math"/>
                <w:sz w:val="28"/>
                <w:szCs w:val="28"/>
              </w:rPr>
              <m:t>1</m:t>
            </m:r>
          </m:num>
          <m:den>
            <m:r>
              <w:rPr>
                <w:rFonts w:ascii="Cambria Math" w:hAnsi="Cambria Math"/>
                <w:sz w:val="28"/>
                <w:szCs w:val="28"/>
              </w:rPr>
              <m:t>2</m:t>
            </m:r>
          </m:den>
        </m:f>
      </m:oMath>
      <w:r w:rsidR="00346713">
        <w:rPr>
          <w:rFonts w:hint="eastAsia"/>
          <w:sz w:val="28"/>
          <w:szCs w:val="28"/>
        </w:rPr>
        <w:t>。将负增量传递给</w:t>
      </w:r>
      <w:r w:rsidR="00185140">
        <w:rPr>
          <w:rFonts w:hint="eastAsia"/>
          <w:sz w:val="28"/>
          <w:szCs w:val="28"/>
        </w:rPr>
        <w:t>顶点</w:t>
      </w:r>
      <w:r w:rsidR="00346713">
        <w:rPr>
          <w:rFonts w:hint="eastAsia"/>
          <w:sz w:val="28"/>
          <w:szCs w:val="28"/>
        </w:rPr>
        <w:t>B</w:t>
      </w:r>
      <w:r w:rsidR="00346713">
        <w:rPr>
          <w:rFonts w:hint="eastAsia"/>
          <w:sz w:val="28"/>
          <w:szCs w:val="28"/>
        </w:rPr>
        <w:t>和</w:t>
      </w:r>
      <w:r w:rsidR="00185140">
        <w:rPr>
          <w:rFonts w:hint="eastAsia"/>
          <w:sz w:val="28"/>
          <w:szCs w:val="28"/>
        </w:rPr>
        <w:t>顶点</w:t>
      </w:r>
      <w:r w:rsidR="008C64A5">
        <w:rPr>
          <w:rFonts w:hint="eastAsia"/>
          <w:sz w:val="28"/>
          <w:szCs w:val="28"/>
        </w:rPr>
        <w:t>C</w:t>
      </w:r>
      <w:r w:rsidR="008C64A5">
        <w:rPr>
          <w:rFonts w:hint="eastAsia"/>
          <w:sz w:val="28"/>
          <w:szCs w:val="28"/>
        </w:rPr>
        <w:t>。针对</w:t>
      </w:r>
      <w:r w:rsidR="00185140">
        <w:rPr>
          <w:rFonts w:hint="eastAsia"/>
          <w:sz w:val="28"/>
          <w:szCs w:val="28"/>
        </w:rPr>
        <w:t>顶点</w:t>
      </w:r>
      <w:r w:rsidR="008C64A5">
        <w:rPr>
          <w:rFonts w:hint="eastAsia"/>
          <w:sz w:val="28"/>
          <w:szCs w:val="28"/>
        </w:rPr>
        <w:t>C</w:t>
      </w:r>
      <w:r w:rsidR="008C64A5">
        <w:rPr>
          <w:rFonts w:hint="eastAsia"/>
          <w:sz w:val="28"/>
          <w:szCs w:val="28"/>
        </w:rPr>
        <w:t>，</w:t>
      </w:r>
      <w:r w:rsidR="00185140">
        <w:rPr>
          <w:rFonts w:hint="eastAsia"/>
          <w:sz w:val="28"/>
          <w:szCs w:val="28"/>
        </w:rPr>
        <w:t>顶点</w:t>
      </w:r>
      <w:r w:rsidR="008C64A5">
        <w:rPr>
          <w:rFonts w:hint="eastAsia"/>
          <w:sz w:val="28"/>
          <w:szCs w:val="28"/>
        </w:rPr>
        <w:t>C</w:t>
      </w:r>
      <w:r w:rsidR="008C64A5">
        <w:rPr>
          <w:rFonts w:hint="eastAsia"/>
          <w:sz w:val="28"/>
          <w:szCs w:val="28"/>
        </w:rPr>
        <w:t>对应的</w:t>
      </w:r>
      <w:proofErr w:type="gramStart"/>
      <w:r w:rsidR="008C64A5">
        <w:rPr>
          <w:rFonts w:hint="eastAsia"/>
          <w:sz w:val="28"/>
          <w:szCs w:val="28"/>
        </w:rPr>
        <w:t>总状态</w:t>
      </w:r>
      <w:proofErr w:type="gramEnd"/>
      <w:r w:rsidR="008C64A5">
        <w:rPr>
          <w:rFonts w:hint="eastAsia"/>
          <w:sz w:val="28"/>
          <w:szCs w:val="28"/>
        </w:rPr>
        <w:t>变化量为</w:t>
      </w:r>
      <m:oMath>
        <m:r>
          <m:rPr>
            <m:sty m:val="p"/>
          </m:rPr>
          <w:rPr>
            <w:rFonts w:ascii="MS Gothic" w:eastAsia="MS Gothic" w:hAnsi="MS Gothic" w:cs="MS Gothic" w:hint="eastAsia"/>
            <w:sz w:val="28"/>
            <w:szCs w:val="28"/>
          </w:rPr>
          <m:t>-</m:t>
        </m:r>
        <m:f>
          <m:fPr>
            <m:ctrlPr>
              <w:rPr>
                <w:rFonts w:ascii="Cambria Math" w:hAnsi="Cambria Math"/>
                <w:sz w:val="28"/>
                <w:szCs w:val="28"/>
              </w:rPr>
            </m:ctrlPr>
          </m:fPr>
          <m:num>
            <m:r>
              <w:rPr>
                <w:rFonts w:ascii="Cambria Math" w:hAnsi="Cambria Math"/>
                <w:sz w:val="28"/>
                <w:szCs w:val="28"/>
              </w:rPr>
              <m:t>1</m:t>
            </m:r>
          </m:num>
          <m:den>
            <m:r>
              <w:rPr>
                <w:rFonts w:ascii="Cambria Math" w:hAnsi="Cambria Math"/>
                <w:sz w:val="28"/>
                <w:szCs w:val="28"/>
              </w:rPr>
              <m:t>2</m:t>
            </m:r>
          </m:den>
        </m:f>
      </m:oMath>
      <w:r w:rsidR="0012188C">
        <w:rPr>
          <w:rFonts w:hint="eastAsia"/>
          <w:sz w:val="28"/>
          <w:szCs w:val="28"/>
        </w:rPr>
        <w:t>，</w:t>
      </w:r>
      <w:r w:rsidR="0012188C">
        <w:rPr>
          <w:sz w:val="28"/>
          <w:szCs w:val="28"/>
        </w:rPr>
        <w:t>对自身的状态值进行更新</w:t>
      </w:r>
      <w:r w:rsidR="0012188C">
        <w:rPr>
          <w:rFonts w:hint="eastAsia"/>
          <w:sz w:val="28"/>
          <w:szCs w:val="28"/>
        </w:rPr>
        <w:t>，</w:t>
      </w:r>
      <w:r w:rsidR="0012188C">
        <w:rPr>
          <w:sz w:val="28"/>
          <w:szCs w:val="28"/>
        </w:rPr>
        <w:t>得到</w:t>
      </w:r>
      <w:r w:rsidR="00F60628">
        <w:rPr>
          <w:rFonts w:hint="eastAsia"/>
          <w:sz w:val="28"/>
          <w:szCs w:val="28"/>
        </w:rPr>
        <w:t>1</w:t>
      </w:r>
      <w:r w:rsidR="00F60628">
        <w:rPr>
          <w:rFonts w:hint="eastAsia"/>
          <w:sz w:val="28"/>
          <w:szCs w:val="28"/>
        </w:rPr>
        <w:t>。</w:t>
      </w:r>
      <w:r w:rsidR="00185140">
        <w:rPr>
          <w:rFonts w:hint="eastAsia"/>
          <w:sz w:val="28"/>
          <w:szCs w:val="28"/>
        </w:rPr>
        <w:t>顶点</w:t>
      </w:r>
      <w:r w:rsidR="00F60628">
        <w:rPr>
          <w:rFonts w:hint="eastAsia"/>
          <w:sz w:val="28"/>
          <w:szCs w:val="28"/>
        </w:rPr>
        <w:t>C</w:t>
      </w:r>
      <w:r w:rsidR="00F60628">
        <w:rPr>
          <w:rFonts w:hint="eastAsia"/>
          <w:sz w:val="28"/>
          <w:szCs w:val="28"/>
        </w:rPr>
        <w:t>将</w:t>
      </w:r>
      <m:oMath>
        <m:r>
          <m:rPr>
            <m:sty m:val="p"/>
          </m:rPr>
          <w:rPr>
            <w:rFonts w:ascii="MS Gothic" w:eastAsia="MS Gothic" w:hAnsi="MS Gothic" w:cs="MS Gothic" w:hint="eastAsia"/>
            <w:sz w:val="28"/>
            <w:szCs w:val="28"/>
          </w:rPr>
          <m:t>-</m:t>
        </m:r>
        <m:f>
          <m:fPr>
            <m:ctrlPr>
              <w:rPr>
                <w:rFonts w:ascii="Cambria Math" w:hAnsi="Cambria Math"/>
                <w:sz w:val="28"/>
                <w:szCs w:val="28"/>
              </w:rPr>
            </m:ctrlPr>
          </m:fPr>
          <m:num>
            <m:r>
              <w:rPr>
                <w:rFonts w:ascii="Cambria Math" w:hAnsi="Cambria Math"/>
                <w:sz w:val="28"/>
                <w:szCs w:val="28"/>
              </w:rPr>
              <m:t>1</m:t>
            </m:r>
          </m:num>
          <m:den>
            <m:r>
              <w:rPr>
                <w:rFonts w:ascii="Cambria Math" w:hAnsi="Cambria Math"/>
                <w:sz w:val="28"/>
                <w:szCs w:val="28"/>
              </w:rPr>
              <m:t>2</m:t>
            </m:r>
          </m:den>
        </m:f>
      </m:oMath>
      <w:r w:rsidR="00F60628">
        <w:rPr>
          <w:sz w:val="28"/>
          <w:szCs w:val="28"/>
        </w:rPr>
        <w:t>传递给</w:t>
      </w:r>
      <w:r w:rsidR="00185140">
        <w:rPr>
          <w:sz w:val="28"/>
          <w:szCs w:val="28"/>
        </w:rPr>
        <w:t>顶点</w:t>
      </w:r>
      <w:r w:rsidR="00F60628">
        <w:rPr>
          <w:rFonts w:hint="eastAsia"/>
          <w:sz w:val="28"/>
          <w:szCs w:val="28"/>
        </w:rPr>
        <w:t>B</w:t>
      </w:r>
      <w:r w:rsidR="00F60628">
        <w:rPr>
          <w:rFonts w:hint="eastAsia"/>
          <w:sz w:val="28"/>
          <w:szCs w:val="28"/>
        </w:rPr>
        <w:t>，</w:t>
      </w:r>
      <w:r w:rsidR="00185140">
        <w:rPr>
          <w:rFonts w:hint="eastAsia"/>
          <w:sz w:val="28"/>
          <w:szCs w:val="28"/>
        </w:rPr>
        <w:t>顶点</w:t>
      </w:r>
      <w:r w:rsidR="00F60628">
        <w:rPr>
          <w:rFonts w:hint="eastAsia"/>
          <w:sz w:val="28"/>
          <w:szCs w:val="28"/>
        </w:rPr>
        <w:t>C</w:t>
      </w:r>
      <w:r w:rsidR="00F60628">
        <w:rPr>
          <w:rFonts w:hint="eastAsia"/>
          <w:sz w:val="28"/>
          <w:szCs w:val="28"/>
        </w:rPr>
        <w:t>删除</w:t>
      </w:r>
      <m:oMath>
        <m:r>
          <m:rPr>
            <m:sty m:val="p"/>
          </m:rPr>
          <w:rPr>
            <w:rFonts w:ascii="MS Gothic" w:eastAsia="MS Gothic" w:hAnsi="MS Gothic" w:cs="MS Gothic" w:hint="eastAsia"/>
            <w:sz w:val="28"/>
            <w:szCs w:val="28"/>
          </w:rPr>
          <m:t>-</m:t>
        </m:r>
        <m:f>
          <m:fPr>
            <m:ctrlPr>
              <w:rPr>
                <w:rFonts w:ascii="Cambria Math" w:hAnsi="Cambria Math"/>
                <w:sz w:val="28"/>
                <w:szCs w:val="28"/>
              </w:rPr>
            </m:ctrlPr>
          </m:fPr>
          <m:num>
            <m:r>
              <w:rPr>
                <w:rFonts w:ascii="Cambria Math" w:hAnsi="Cambria Math"/>
                <w:sz w:val="28"/>
                <w:szCs w:val="28"/>
              </w:rPr>
              <m:t>1</m:t>
            </m:r>
          </m:num>
          <m:den>
            <m:r>
              <w:rPr>
                <w:rFonts w:ascii="Cambria Math" w:hAnsi="Cambria Math"/>
                <w:sz w:val="28"/>
                <w:szCs w:val="28"/>
              </w:rPr>
              <m:t>2</m:t>
            </m:r>
          </m:den>
        </m:f>
      </m:oMath>
      <w:r w:rsidR="00A834A8">
        <w:rPr>
          <w:sz w:val="28"/>
          <w:szCs w:val="28"/>
        </w:rPr>
        <w:t>的</w:t>
      </w:r>
      <w:proofErr w:type="gramStart"/>
      <w:r w:rsidR="00A834A8">
        <w:rPr>
          <w:sz w:val="28"/>
          <w:szCs w:val="28"/>
        </w:rPr>
        <w:t>总状态</w:t>
      </w:r>
      <w:proofErr w:type="gramEnd"/>
      <w:r w:rsidR="00A834A8">
        <w:rPr>
          <w:sz w:val="28"/>
          <w:szCs w:val="28"/>
        </w:rPr>
        <w:t>变化量</w:t>
      </w:r>
      <w:r w:rsidR="00A834A8">
        <w:rPr>
          <w:rFonts w:hint="eastAsia"/>
          <w:sz w:val="28"/>
          <w:szCs w:val="28"/>
        </w:rPr>
        <w:t>。</w:t>
      </w:r>
      <w:r w:rsidR="00A834A8">
        <w:rPr>
          <w:sz w:val="28"/>
          <w:szCs w:val="28"/>
        </w:rPr>
        <w:t>针对</w:t>
      </w:r>
      <w:r w:rsidR="00185140">
        <w:rPr>
          <w:sz w:val="28"/>
          <w:szCs w:val="28"/>
        </w:rPr>
        <w:t>顶点</w:t>
      </w:r>
      <w:r w:rsidR="00A834A8">
        <w:rPr>
          <w:rFonts w:hint="eastAsia"/>
          <w:sz w:val="28"/>
          <w:szCs w:val="28"/>
        </w:rPr>
        <w:t>B</w:t>
      </w:r>
      <w:r w:rsidR="00A834A8">
        <w:rPr>
          <w:rFonts w:hint="eastAsia"/>
          <w:sz w:val="28"/>
          <w:szCs w:val="28"/>
        </w:rPr>
        <w:t>，</w:t>
      </w:r>
      <w:r w:rsidR="00185140">
        <w:rPr>
          <w:rFonts w:hint="eastAsia"/>
          <w:sz w:val="28"/>
          <w:szCs w:val="28"/>
        </w:rPr>
        <w:t>顶点</w:t>
      </w:r>
      <w:r w:rsidR="00A834A8">
        <w:rPr>
          <w:rFonts w:hint="eastAsia"/>
          <w:sz w:val="28"/>
          <w:szCs w:val="28"/>
        </w:rPr>
        <w:t>B</w:t>
      </w:r>
      <w:r w:rsidR="00A834A8">
        <w:rPr>
          <w:rFonts w:hint="eastAsia"/>
          <w:sz w:val="28"/>
          <w:szCs w:val="28"/>
        </w:rPr>
        <w:t>接收</w:t>
      </w:r>
      <w:r w:rsidR="00185140">
        <w:rPr>
          <w:rFonts w:hint="eastAsia"/>
          <w:sz w:val="28"/>
          <w:szCs w:val="28"/>
        </w:rPr>
        <w:t>顶点</w:t>
      </w:r>
      <w:r w:rsidR="00A834A8">
        <w:rPr>
          <w:rFonts w:hint="eastAsia"/>
          <w:sz w:val="28"/>
          <w:szCs w:val="28"/>
        </w:rPr>
        <w:t>A</w:t>
      </w:r>
      <w:r w:rsidR="00A834A8">
        <w:rPr>
          <w:rFonts w:hint="eastAsia"/>
          <w:sz w:val="28"/>
          <w:szCs w:val="28"/>
        </w:rPr>
        <w:t>传递的</w:t>
      </w:r>
      <m:oMath>
        <m:r>
          <m:rPr>
            <m:sty m:val="p"/>
          </m:rPr>
          <w:rPr>
            <w:rFonts w:ascii="MS Gothic" w:eastAsia="MS Gothic" w:hAnsi="MS Gothic" w:cs="MS Gothic" w:hint="eastAsia"/>
            <w:sz w:val="28"/>
            <w:szCs w:val="28"/>
          </w:rPr>
          <m:t>-</m:t>
        </m:r>
        <m:f>
          <m:fPr>
            <m:ctrlPr>
              <w:rPr>
                <w:rFonts w:ascii="Cambria Math" w:hAnsi="Cambria Math"/>
                <w:sz w:val="28"/>
                <w:szCs w:val="28"/>
              </w:rPr>
            </m:ctrlPr>
          </m:fPr>
          <m:num>
            <m:r>
              <w:rPr>
                <w:rFonts w:ascii="Cambria Math" w:hAnsi="Cambria Math"/>
                <w:sz w:val="28"/>
                <w:szCs w:val="28"/>
              </w:rPr>
              <m:t>1</m:t>
            </m:r>
          </m:num>
          <m:den>
            <m:r>
              <w:rPr>
                <w:rFonts w:ascii="Cambria Math" w:hAnsi="Cambria Math"/>
                <w:sz w:val="28"/>
                <w:szCs w:val="28"/>
              </w:rPr>
              <m:t>2</m:t>
            </m:r>
          </m:den>
        </m:f>
      </m:oMath>
      <w:r w:rsidR="00A834A8">
        <w:rPr>
          <w:sz w:val="28"/>
          <w:szCs w:val="28"/>
        </w:rPr>
        <w:t>状态变化量和</w:t>
      </w:r>
      <w:r w:rsidR="00185140">
        <w:rPr>
          <w:sz w:val="28"/>
          <w:szCs w:val="28"/>
        </w:rPr>
        <w:t>顶点</w:t>
      </w:r>
      <w:r w:rsidR="00A834A8">
        <w:rPr>
          <w:rFonts w:hint="eastAsia"/>
          <w:sz w:val="28"/>
          <w:szCs w:val="28"/>
        </w:rPr>
        <w:t>C</w:t>
      </w:r>
      <w:r w:rsidR="00A834A8">
        <w:rPr>
          <w:rFonts w:hint="eastAsia"/>
          <w:sz w:val="28"/>
          <w:szCs w:val="28"/>
        </w:rPr>
        <w:t>传递的</w:t>
      </w:r>
      <m:oMath>
        <m:r>
          <m:rPr>
            <m:sty m:val="p"/>
          </m:rPr>
          <w:rPr>
            <w:rFonts w:ascii="MS Gothic" w:eastAsia="MS Gothic" w:hAnsi="MS Gothic" w:cs="MS Gothic" w:hint="eastAsia"/>
            <w:sz w:val="28"/>
            <w:szCs w:val="28"/>
          </w:rPr>
          <m:t>-</m:t>
        </m:r>
        <m:f>
          <m:fPr>
            <m:ctrlPr>
              <w:rPr>
                <w:rFonts w:ascii="Cambria Math" w:hAnsi="Cambria Math"/>
                <w:sz w:val="28"/>
                <w:szCs w:val="28"/>
              </w:rPr>
            </m:ctrlPr>
          </m:fPr>
          <m:num>
            <m:r>
              <w:rPr>
                <w:rFonts w:ascii="Cambria Math" w:hAnsi="Cambria Math"/>
                <w:sz w:val="28"/>
                <w:szCs w:val="28"/>
              </w:rPr>
              <m:t>1</m:t>
            </m:r>
          </m:num>
          <m:den>
            <m:r>
              <w:rPr>
                <w:rFonts w:ascii="Cambria Math" w:hAnsi="Cambria Math"/>
                <w:sz w:val="28"/>
                <w:szCs w:val="28"/>
              </w:rPr>
              <m:t>2</m:t>
            </m:r>
          </m:den>
        </m:f>
      </m:oMath>
      <w:proofErr w:type="gramStart"/>
      <w:r w:rsidR="00905F57">
        <w:rPr>
          <w:sz w:val="28"/>
          <w:szCs w:val="28"/>
        </w:rPr>
        <w:t>总状态</w:t>
      </w:r>
      <w:proofErr w:type="gramEnd"/>
      <w:r w:rsidR="00905F57">
        <w:rPr>
          <w:sz w:val="28"/>
          <w:szCs w:val="28"/>
        </w:rPr>
        <w:t>变化量</w:t>
      </w:r>
      <w:r w:rsidR="00905F57">
        <w:rPr>
          <w:rFonts w:hint="eastAsia"/>
          <w:sz w:val="28"/>
          <w:szCs w:val="28"/>
        </w:rPr>
        <w:t>，</w:t>
      </w:r>
      <w:r w:rsidR="00185140">
        <w:rPr>
          <w:sz w:val="28"/>
          <w:szCs w:val="28"/>
        </w:rPr>
        <w:t>顶点</w:t>
      </w:r>
      <w:r w:rsidR="00905F57">
        <w:rPr>
          <w:rFonts w:hint="eastAsia"/>
          <w:sz w:val="28"/>
          <w:szCs w:val="28"/>
        </w:rPr>
        <w:t>B</w:t>
      </w:r>
      <w:r w:rsidR="00905F57">
        <w:rPr>
          <w:rFonts w:hint="eastAsia"/>
          <w:sz w:val="28"/>
          <w:szCs w:val="28"/>
        </w:rPr>
        <w:t>自身的</w:t>
      </w:r>
      <w:proofErr w:type="gramStart"/>
      <w:r w:rsidR="00905F57">
        <w:rPr>
          <w:rFonts w:hint="eastAsia"/>
          <w:sz w:val="28"/>
          <w:szCs w:val="28"/>
        </w:rPr>
        <w:t>总状态</w:t>
      </w:r>
      <w:proofErr w:type="gramEnd"/>
      <w:r w:rsidR="00905F57">
        <w:rPr>
          <w:rFonts w:hint="eastAsia"/>
          <w:sz w:val="28"/>
          <w:szCs w:val="28"/>
        </w:rPr>
        <w:t>变化量为</w:t>
      </w:r>
      <w:r w:rsidR="00905F57">
        <w:rPr>
          <w:rFonts w:hint="eastAsia"/>
          <w:sz w:val="28"/>
          <w:szCs w:val="28"/>
        </w:rPr>
        <w:t>-1</w:t>
      </w:r>
      <w:r w:rsidR="00905F57">
        <w:rPr>
          <w:rFonts w:hint="eastAsia"/>
          <w:sz w:val="28"/>
          <w:szCs w:val="28"/>
        </w:rPr>
        <w:t>。以</w:t>
      </w:r>
      <w:r w:rsidR="00905F57">
        <w:rPr>
          <w:rFonts w:hint="eastAsia"/>
          <w:sz w:val="28"/>
          <w:szCs w:val="28"/>
        </w:rPr>
        <w:t>-1</w:t>
      </w:r>
      <w:r w:rsidR="00905F57">
        <w:rPr>
          <w:rFonts w:hint="eastAsia"/>
          <w:sz w:val="28"/>
          <w:szCs w:val="28"/>
        </w:rPr>
        <w:t>对自身的状态值进行更新，得到</w:t>
      </w:r>
      <w:r w:rsidR="00905F57">
        <w:rPr>
          <w:rFonts w:hint="eastAsia"/>
          <w:sz w:val="28"/>
          <w:szCs w:val="28"/>
        </w:rPr>
        <w:t>2</w:t>
      </w:r>
      <w:r w:rsidR="00905F57">
        <w:rPr>
          <w:rFonts w:hint="eastAsia"/>
          <w:sz w:val="28"/>
          <w:szCs w:val="28"/>
        </w:rPr>
        <w:t>。</w:t>
      </w:r>
      <w:r w:rsidR="00AA4655">
        <w:rPr>
          <w:rFonts w:hint="eastAsia"/>
          <w:sz w:val="28"/>
          <w:szCs w:val="28"/>
        </w:rPr>
        <w:t>在对原始有向图进行调整之后，调整后有向图中存在</w:t>
      </w:r>
      <w:r w:rsidR="00AA4655">
        <w:rPr>
          <w:rFonts w:hint="eastAsia"/>
          <w:sz w:val="28"/>
          <w:szCs w:val="28"/>
        </w:rPr>
        <w:t>A</w:t>
      </w:r>
      <m:oMath>
        <m:r>
          <m:rPr>
            <m:sty m:val="p"/>
          </m:rPr>
          <w:rPr>
            <w:rFonts w:ascii="Cambria Math" w:hAnsi="Cambria Math"/>
            <w:sz w:val="28"/>
            <w:szCs w:val="28"/>
          </w:rPr>
          <m:t>→</m:t>
        </m:r>
      </m:oMath>
      <w:r w:rsidR="00AA4655">
        <w:rPr>
          <w:rFonts w:hint="eastAsia"/>
          <w:sz w:val="28"/>
          <w:szCs w:val="28"/>
        </w:rPr>
        <w:t>B</w:t>
      </w:r>
      <w:r w:rsidR="00AA4655">
        <w:rPr>
          <w:rFonts w:hint="eastAsia"/>
          <w:sz w:val="28"/>
          <w:szCs w:val="28"/>
        </w:rPr>
        <w:t>的边，需要重新计算</w:t>
      </w:r>
      <w:r w:rsidR="00185140">
        <w:rPr>
          <w:rFonts w:hint="eastAsia"/>
          <w:sz w:val="28"/>
          <w:szCs w:val="28"/>
        </w:rPr>
        <w:t>顶点</w:t>
      </w:r>
      <w:r w:rsidR="00214D55">
        <w:rPr>
          <w:rFonts w:hint="eastAsia"/>
          <w:sz w:val="28"/>
          <w:szCs w:val="28"/>
        </w:rPr>
        <w:t>A</w:t>
      </w:r>
      <w:r w:rsidR="00214D55">
        <w:rPr>
          <w:rFonts w:hint="eastAsia"/>
          <w:sz w:val="28"/>
          <w:szCs w:val="28"/>
        </w:rPr>
        <w:t>通过</w:t>
      </w:r>
      <w:r w:rsidR="00214D55">
        <w:rPr>
          <w:rFonts w:hint="eastAsia"/>
          <w:sz w:val="28"/>
          <w:szCs w:val="28"/>
        </w:rPr>
        <w:t>A</w:t>
      </w:r>
      <m:oMath>
        <m:r>
          <m:rPr>
            <m:sty m:val="p"/>
          </m:rPr>
          <w:rPr>
            <w:rFonts w:ascii="Cambria Math" w:hAnsi="Cambria Math"/>
            <w:sz w:val="28"/>
            <w:szCs w:val="28"/>
          </w:rPr>
          <m:t>→</m:t>
        </m:r>
      </m:oMath>
      <w:r w:rsidR="00214D55">
        <w:rPr>
          <w:rFonts w:hint="eastAsia"/>
          <w:sz w:val="28"/>
          <w:szCs w:val="28"/>
        </w:rPr>
        <w:t>B</w:t>
      </w:r>
      <w:r w:rsidR="00214D55">
        <w:rPr>
          <w:rFonts w:hint="eastAsia"/>
          <w:sz w:val="28"/>
          <w:szCs w:val="28"/>
        </w:rPr>
        <w:t>边所贡献的状态变化量，即，</w:t>
      </w:r>
      <m:oMath>
        <m:f>
          <m:fPr>
            <m:ctrlPr>
              <w:rPr>
                <w:rFonts w:ascii="Cambria Math" w:hAnsi="Cambria Math"/>
                <w:sz w:val="28"/>
                <w:szCs w:val="28"/>
              </w:rPr>
            </m:ctrlPr>
          </m:fPr>
          <m:num>
            <m:r>
              <w:rPr>
                <w:rFonts w:ascii="Cambria Math" w:hAnsi="Cambria Math"/>
                <w:sz w:val="28"/>
                <w:szCs w:val="28"/>
              </w:rPr>
              <m:t>1</m:t>
            </m:r>
          </m:num>
          <m:den>
            <m:r>
              <w:rPr>
                <w:rFonts w:ascii="Cambria Math" w:hAnsi="Cambria Math"/>
                <w:sz w:val="28"/>
                <w:szCs w:val="28"/>
              </w:rPr>
              <m:t>1</m:t>
            </m:r>
          </m:den>
        </m:f>
      </m:oMath>
      <w:r w:rsidR="00214D55">
        <w:rPr>
          <w:rFonts w:hint="eastAsia"/>
          <w:sz w:val="28"/>
          <w:szCs w:val="28"/>
        </w:rPr>
        <w:t>。</w:t>
      </w:r>
      <w:r w:rsidR="00867302">
        <w:rPr>
          <w:rFonts w:hint="eastAsia"/>
          <w:sz w:val="28"/>
          <w:szCs w:val="28"/>
        </w:rPr>
        <w:t>将</w:t>
      </w:r>
      <w:r w:rsidR="00867302">
        <w:rPr>
          <w:rFonts w:hint="eastAsia"/>
          <w:sz w:val="28"/>
          <w:szCs w:val="28"/>
        </w:rPr>
        <w:t>1</w:t>
      </w:r>
      <w:r w:rsidR="00867302">
        <w:rPr>
          <w:rFonts w:hint="eastAsia"/>
          <w:sz w:val="28"/>
          <w:szCs w:val="28"/>
        </w:rPr>
        <w:t>的状态变化量传递给</w:t>
      </w:r>
      <w:r w:rsidR="00185140">
        <w:rPr>
          <w:rFonts w:hint="eastAsia"/>
          <w:sz w:val="28"/>
          <w:szCs w:val="28"/>
        </w:rPr>
        <w:t>顶点</w:t>
      </w:r>
      <w:r w:rsidR="00867302">
        <w:rPr>
          <w:rFonts w:hint="eastAsia"/>
          <w:sz w:val="28"/>
          <w:szCs w:val="28"/>
        </w:rPr>
        <w:t>B</w:t>
      </w:r>
      <w:r w:rsidR="00867302">
        <w:rPr>
          <w:rFonts w:hint="eastAsia"/>
          <w:sz w:val="28"/>
          <w:szCs w:val="28"/>
        </w:rPr>
        <w:t>，</w:t>
      </w:r>
      <w:r w:rsidR="00185140">
        <w:rPr>
          <w:rFonts w:hint="eastAsia"/>
          <w:sz w:val="28"/>
          <w:szCs w:val="28"/>
        </w:rPr>
        <w:t>顶点</w:t>
      </w:r>
      <w:r w:rsidR="00867302">
        <w:rPr>
          <w:rFonts w:hint="eastAsia"/>
          <w:sz w:val="28"/>
          <w:szCs w:val="28"/>
        </w:rPr>
        <w:t>B</w:t>
      </w:r>
      <w:r w:rsidR="00867302">
        <w:rPr>
          <w:rFonts w:hint="eastAsia"/>
          <w:sz w:val="28"/>
          <w:szCs w:val="28"/>
        </w:rPr>
        <w:t>以</w:t>
      </w:r>
      <w:r w:rsidR="00867302">
        <w:rPr>
          <w:rFonts w:hint="eastAsia"/>
          <w:sz w:val="28"/>
          <w:szCs w:val="28"/>
        </w:rPr>
        <w:t>1</w:t>
      </w:r>
      <w:r w:rsidR="00867302">
        <w:rPr>
          <w:rFonts w:hint="eastAsia"/>
          <w:sz w:val="28"/>
          <w:szCs w:val="28"/>
        </w:rPr>
        <w:t>对自身的状态值进行更新，得到</w:t>
      </w:r>
      <w:r w:rsidR="00867302">
        <w:rPr>
          <w:rFonts w:hint="eastAsia"/>
          <w:sz w:val="28"/>
          <w:szCs w:val="28"/>
        </w:rPr>
        <w:t>2+1=3</w:t>
      </w:r>
      <w:r w:rsidR="00867302">
        <w:rPr>
          <w:rFonts w:hint="eastAsia"/>
          <w:sz w:val="28"/>
          <w:szCs w:val="28"/>
        </w:rPr>
        <w:t>。</w:t>
      </w:r>
      <w:r w:rsidR="006545FC">
        <w:rPr>
          <w:rFonts w:hint="eastAsia"/>
          <w:sz w:val="28"/>
          <w:szCs w:val="28"/>
        </w:rPr>
        <w:t>最终，在调整后有向图中，</w:t>
      </w:r>
      <w:r w:rsidR="00185140">
        <w:rPr>
          <w:rFonts w:hint="eastAsia"/>
          <w:sz w:val="28"/>
          <w:szCs w:val="28"/>
        </w:rPr>
        <w:t>顶点</w:t>
      </w:r>
      <w:r w:rsidR="006545FC">
        <w:rPr>
          <w:rFonts w:hint="eastAsia"/>
          <w:sz w:val="28"/>
          <w:szCs w:val="28"/>
        </w:rPr>
        <w:t>A</w:t>
      </w:r>
      <w:r w:rsidR="006545FC">
        <w:rPr>
          <w:rFonts w:hint="eastAsia"/>
          <w:sz w:val="28"/>
          <w:szCs w:val="28"/>
        </w:rPr>
        <w:t>的状态值为</w:t>
      </w:r>
      <w:r w:rsidR="006545FC">
        <w:rPr>
          <w:rFonts w:hint="eastAsia"/>
          <w:sz w:val="28"/>
          <w:szCs w:val="28"/>
        </w:rPr>
        <w:t>1</w:t>
      </w:r>
      <w:r w:rsidR="006545FC">
        <w:rPr>
          <w:rFonts w:hint="eastAsia"/>
          <w:sz w:val="28"/>
          <w:szCs w:val="28"/>
        </w:rPr>
        <w:t>，</w:t>
      </w:r>
      <w:r w:rsidR="00185140">
        <w:rPr>
          <w:rFonts w:hint="eastAsia"/>
          <w:sz w:val="28"/>
          <w:szCs w:val="28"/>
        </w:rPr>
        <w:t>顶点</w:t>
      </w:r>
      <w:r w:rsidR="006545FC">
        <w:rPr>
          <w:rFonts w:hint="eastAsia"/>
          <w:sz w:val="28"/>
          <w:szCs w:val="28"/>
        </w:rPr>
        <w:t>B</w:t>
      </w:r>
      <w:r w:rsidR="006545FC">
        <w:rPr>
          <w:rFonts w:hint="eastAsia"/>
          <w:sz w:val="28"/>
          <w:szCs w:val="28"/>
        </w:rPr>
        <w:t>的状态值为</w:t>
      </w:r>
      <w:r w:rsidR="006545FC">
        <w:rPr>
          <w:rFonts w:hint="eastAsia"/>
          <w:sz w:val="28"/>
          <w:szCs w:val="28"/>
        </w:rPr>
        <w:t>3</w:t>
      </w:r>
      <w:r w:rsidR="006545FC">
        <w:rPr>
          <w:rFonts w:hint="eastAsia"/>
          <w:sz w:val="28"/>
          <w:szCs w:val="28"/>
        </w:rPr>
        <w:t>，</w:t>
      </w:r>
      <w:r w:rsidR="00185140">
        <w:rPr>
          <w:rFonts w:hint="eastAsia"/>
          <w:sz w:val="28"/>
          <w:szCs w:val="28"/>
        </w:rPr>
        <w:t>顶点</w:t>
      </w:r>
      <w:r w:rsidR="006545FC">
        <w:rPr>
          <w:rFonts w:hint="eastAsia"/>
          <w:sz w:val="28"/>
          <w:szCs w:val="28"/>
        </w:rPr>
        <w:t>C</w:t>
      </w:r>
      <w:r w:rsidR="006545FC">
        <w:rPr>
          <w:rFonts w:hint="eastAsia"/>
          <w:sz w:val="28"/>
          <w:szCs w:val="28"/>
        </w:rPr>
        <w:t>的状态值为</w:t>
      </w:r>
      <w:r w:rsidR="006545FC">
        <w:rPr>
          <w:rFonts w:hint="eastAsia"/>
          <w:sz w:val="28"/>
          <w:szCs w:val="28"/>
        </w:rPr>
        <w:t>1</w:t>
      </w:r>
      <w:r w:rsidR="00E1109F">
        <w:rPr>
          <w:rFonts w:hint="eastAsia"/>
          <w:sz w:val="28"/>
          <w:szCs w:val="28"/>
        </w:rPr>
        <w:t>。</w:t>
      </w:r>
    </w:p>
    <w:p w14:paraId="3A189485" w14:textId="77777777" w:rsidR="00F94BCF" w:rsidRDefault="00EF1EC1" w:rsidP="00502B7E">
      <w:pPr>
        <w:spacing w:line="360" w:lineRule="auto"/>
        <w:ind w:firstLineChars="200" w:firstLine="560"/>
        <w:rPr>
          <w:sz w:val="28"/>
          <w:szCs w:val="28"/>
        </w:rPr>
      </w:pPr>
      <w:r>
        <w:rPr>
          <w:rFonts w:hint="eastAsia"/>
          <w:sz w:val="28"/>
          <w:szCs w:val="28"/>
        </w:rPr>
        <w:t>针对第二类的选择更新算法：</w:t>
      </w:r>
    </w:p>
    <w:p w14:paraId="5C06869C" w14:textId="76D5BC37" w:rsidR="00EF1EC1" w:rsidRDefault="00EF1EC1" w:rsidP="00502B7E">
      <w:pPr>
        <w:spacing w:line="360" w:lineRule="auto"/>
        <w:ind w:firstLineChars="200" w:firstLine="560"/>
        <w:rPr>
          <w:sz w:val="28"/>
          <w:szCs w:val="28"/>
        </w:rPr>
      </w:pPr>
      <w:r>
        <w:rPr>
          <w:rFonts w:hint="eastAsia"/>
          <w:sz w:val="28"/>
          <w:szCs w:val="28"/>
        </w:rPr>
        <w:t>先介绍选择更新算法的算法原理：</w:t>
      </w:r>
      <w:r w:rsidR="00994652">
        <w:rPr>
          <w:rFonts w:hint="eastAsia"/>
          <w:sz w:val="28"/>
          <w:szCs w:val="28"/>
        </w:rPr>
        <w:t>在</w:t>
      </w:r>
      <w:r w:rsidR="00E54DEE">
        <w:rPr>
          <w:rFonts w:hint="eastAsia"/>
          <w:sz w:val="28"/>
          <w:szCs w:val="28"/>
        </w:rPr>
        <w:t>有向图</w:t>
      </w:r>
      <w:r w:rsidR="00994652">
        <w:rPr>
          <w:rFonts w:hint="eastAsia"/>
          <w:sz w:val="28"/>
          <w:szCs w:val="28"/>
        </w:rPr>
        <w:t>中</w:t>
      </w:r>
      <w:proofErr w:type="gramStart"/>
      <w:r w:rsidR="00994652">
        <w:rPr>
          <w:rFonts w:hint="eastAsia"/>
          <w:sz w:val="28"/>
          <w:szCs w:val="28"/>
        </w:rPr>
        <w:t>确定出</w:t>
      </w:r>
      <w:r w:rsidR="00407A7D">
        <w:rPr>
          <w:rFonts w:hint="eastAsia"/>
          <w:sz w:val="28"/>
          <w:szCs w:val="28"/>
        </w:rPr>
        <w:t>源</w:t>
      </w:r>
      <w:r w:rsidR="00185140">
        <w:rPr>
          <w:rFonts w:hint="eastAsia"/>
          <w:sz w:val="28"/>
          <w:szCs w:val="28"/>
        </w:rPr>
        <w:t>顶点</w:t>
      </w:r>
      <w:proofErr w:type="gramEnd"/>
      <w:r w:rsidR="00407A7D">
        <w:rPr>
          <w:rFonts w:hint="eastAsia"/>
          <w:sz w:val="28"/>
          <w:szCs w:val="28"/>
        </w:rPr>
        <w:t>，针对某个</w:t>
      </w:r>
      <w:r w:rsidR="00185140">
        <w:rPr>
          <w:rFonts w:hint="eastAsia"/>
          <w:sz w:val="28"/>
          <w:szCs w:val="28"/>
        </w:rPr>
        <w:t>顶点</w:t>
      </w:r>
      <w:r w:rsidR="00407A7D">
        <w:rPr>
          <w:rFonts w:hint="eastAsia"/>
          <w:sz w:val="28"/>
          <w:szCs w:val="28"/>
        </w:rPr>
        <w:t>，该</w:t>
      </w:r>
      <w:r w:rsidR="00185140">
        <w:rPr>
          <w:rFonts w:hint="eastAsia"/>
          <w:sz w:val="28"/>
          <w:szCs w:val="28"/>
        </w:rPr>
        <w:t>顶点</w:t>
      </w:r>
      <w:r w:rsidR="00407A7D">
        <w:rPr>
          <w:rFonts w:hint="eastAsia"/>
          <w:sz w:val="28"/>
          <w:szCs w:val="28"/>
        </w:rPr>
        <w:t>的状态值表示源</w:t>
      </w:r>
      <w:r w:rsidR="00185140">
        <w:rPr>
          <w:rFonts w:hint="eastAsia"/>
          <w:sz w:val="28"/>
          <w:szCs w:val="28"/>
        </w:rPr>
        <w:t>顶点</w:t>
      </w:r>
      <w:r w:rsidR="00407A7D">
        <w:rPr>
          <w:rFonts w:hint="eastAsia"/>
          <w:sz w:val="28"/>
          <w:szCs w:val="28"/>
        </w:rPr>
        <w:t>离该</w:t>
      </w:r>
      <w:r w:rsidR="00185140">
        <w:rPr>
          <w:rFonts w:hint="eastAsia"/>
          <w:sz w:val="28"/>
          <w:szCs w:val="28"/>
        </w:rPr>
        <w:t>顶点</w:t>
      </w:r>
      <w:r w:rsidR="00407A7D">
        <w:rPr>
          <w:rFonts w:hint="eastAsia"/>
          <w:sz w:val="28"/>
          <w:szCs w:val="28"/>
        </w:rPr>
        <w:t>的最短距离</w:t>
      </w:r>
      <w:r w:rsidR="00E17B59">
        <w:rPr>
          <w:rFonts w:hint="eastAsia"/>
          <w:sz w:val="28"/>
          <w:szCs w:val="28"/>
        </w:rPr>
        <w:t>。在对该</w:t>
      </w:r>
      <w:r w:rsidR="00185140">
        <w:rPr>
          <w:rFonts w:hint="eastAsia"/>
          <w:sz w:val="28"/>
          <w:szCs w:val="28"/>
        </w:rPr>
        <w:t>顶点</w:t>
      </w:r>
      <w:r w:rsidR="00E17B59">
        <w:rPr>
          <w:rFonts w:hint="eastAsia"/>
          <w:sz w:val="28"/>
          <w:szCs w:val="28"/>
        </w:rPr>
        <w:t>的状态值进行更新时，可以</w:t>
      </w:r>
      <w:r w:rsidR="000477BF">
        <w:rPr>
          <w:rFonts w:hint="eastAsia"/>
          <w:sz w:val="28"/>
          <w:szCs w:val="28"/>
        </w:rPr>
        <w:t>将小于该</w:t>
      </w:r>
      <w:r w:rsidR="00185140">
        <w:rPr>
          <w:rFonts w:hint="eastAsia"/>
          <w:sz w:val="28"/>
          <w:szCs w:val="28"/>
        </w:rPr>
        <w:t>顶点</w:t>
      </w:r>
      <w:r w:rsidR="000477BF">
        <w:rPr>
          <w:rFonts w:hint="eastAsia"/>
          <w:sz w:val="28"/>
          <w:szCs w:val="28"/>
        </w:rPr>
        <w:t>的当前状态值的距离重新作为</w:t>
      </w:r>
      <w:r w:rsidR="00E17B59">
        <w:rPr>
          <w:rFonts w:hint="eastAsia"/>
          <w:sz w:val="28"/>
          <w:szCs w:val="28"/>
        </w:rPr>
        <w:t>该</w:t>
      </w:r>
      <w:r w:rsidR="00185140">
        <w:rPr>
          <w:rFonts w:hint="eastAsia"/>
          <w:sz w:val="28"/>
          <w:szCs w:val="28"/>
        </w:rPr>
        <w:t>顶点</w:t>
      </w:r>
      <w:r w:rsidR="00E17B59">
        <w:rPr>
          <w:rFonts w:hint="eastAsia"/>
          <w:sz w:val="28"/>
          <w:szCs w:val="28"/>
        </w:rPr>
        <w:t>的状态值。</w:t>
      </w:r>
    </w:p>
    <w:p w14:paraId="0166F5C7" w14:textId="6EF25472" w:rsidR="002A397C" w:rsidRDefault="002A397C" w:rsidP="00502B7E">
      <w:pPr>
        <w:spacing w:line="360" w:lineRule="auto"/>
        <w:ind w:firstLineChars="200" w:firstLine="560"/>
        <w:rPr>
          <w:sz w:val="28"/>
          <w:szCs w:val="28"/>
        </w:rPr>
      </w:pPr>
      <w:r>
        <w:rPr>
          <w:rFonts w:hint="eastAsia"/>
          <w:sz w:val="28"/>
          <w:szCs w:val="28"/>
        </w:rPr>
        <w:t>在</w:t>
      </w:r>
      <w:r w:rsidR="00072943">
        <w:rPr>
          <w:rFonts w:hint="eastAsia"/>
          <w:sz w:val="28"/>
          <w:szCs w:val="28"/>
        </w:rPr>
        <w:t>确定</w:t>
      </w:r>
      <w:r w:rsidR="00FF0FF4">
        <w:rPr>
          <w:rFonts w:hint="eastAsia"/>
          <w:sz w:val="28"/>
          <w:szCs w:val="28"/>
        </w:rPr>
        <w:t>调整后有向图</w:t>
      </w:r>
      <w:r>
        <w:rPr>
          <w:rFonts w:hint="eastAsia"/>
          <w:sz w:val="28"/>
          <w:szCs w:val="28"/>
        </w:rPr>
        <w:t>中目标</w:t>
      </w:r>
      <w:r w:rsidR="00185140">
        <w:rPr>
          <w:rFonts w:hint="eastAsia"/>
          <w:sz w:val="28"/>
          <w:szCs w:val="28"/>
        </w:rPr>
        <w:t>顶点</w:t>
      </w:r>
      <w:r>
        <w:rPr>
          <w:rFonts w:hint="eastAsia"/>
          <w:sz w:val="28"/>
          <w:szCs w:val="28"/>
        </w:rPr>
        <w:t>的变化后状态时，可以基于</w:t>
      </w:r>
      <w:proofErr w:type="gramStart"/>
      <w:r>
        <w:rPr>
          <w:rFonts w:hint="eastAsia"/>
          <w:sz w:val="28"/>
          <w:szCs w:val="28"/>
        </w:rPr>
        <w:t>待变化边</w:t>
      </w:r>
      <w:proofErr w:type="gramEnd"/>
      <w:r>
        <w:rPr>
          <w:rFonts w:hint="eastAsia"/>
          <w:sz w:val="28"/>
          <w:szCs w:val="28"/>
        </w:rPr>
        <w:t>的起始</w:t>
      </w:r>
      <w:r w:rsidR="00185140">
        <w:rPr>
          <w:rFonts w:hint="eastAsia"/>
          <w:sz w:val="28"/>
          <w:szCs w:val="28"/>
        </w:rPr>
        <w:t>顶点</w:t>
      </w:r>
      <w:r>
        <w:rPr>
          <w:rFonts w:hint="eastAsia"/>
          <w:sz w:val="28"/>
          <w:szCs w:val="28"/>
        </w:rPr>
        <w:t>的状态，确定出</w:t>
      </w:r>
      <w:r w:rsidR="00FF0FF4">
        <w:rPr>
          <w:rFonts w:hint="eastAsia"/>
          <w:sz w:val="28"/>
          <w:szCs w:val="28"/>
        </w:rPr>
        <w:t>调整后有向图</w:t>
      </w:r>
      <w:r>
        <w:rPr>
          <w:rFonts w:hint="eastAsia"/>
          <w:sz w:val="28"/>
          <w:szCs w:val="28"/>
        </w:rPr>
        <w:t>中目标</w:t>
      </w:r>
      <w:r w:rsidR="00185140">
        <w:rPr>
          <w:rFonts w:hint="eastAsia"/>
          <w:sz w:val="28"/>
          <w:szCs w:val="28"/>
        </w:rPr>
        <w:t>顶点</w:t>
      </w:r>
      <w:r>
        <w:rPr>
          <w:rFonts w:hint="eastAsia"/>
          <w:sz w:val="28"/>
          <w:szCs w:val="28"/>
        </w:rPr>
        <w:t>的变化后状态</w:t>
      </w:r>
      <w:r w:rsidR="006A46C9">
        <w:rPr>
          <w:rFonts w:hint="eastAsia"/>
          <w:sz w:val="28"/>
          <w:szCs w:val="28"/>
        </w:rPr>
        <w:t>。或者，可以</w:t>
      </w:r>
      <w:r w:rsidR="006A46C9" w:rsidRPr="00984451">
        <w:rPr>
          <w:rFonts w:hint="eastAsia"/>
          <w:sz w:val="28"/>
          <w:szCs w:val="28"/>
        </w:rPr>
        <w:t>基于</w:t>
      </w:r>
      <w:r w:rsidR="006A46C9">
        <w:rPr>
          <w:rFonts w:hint="eastAsia"/>
          <w:sz w:val="28"/>
          <w:szCs w:val="28"/>
        </w:rPr>
        <w:t>目标</w:t>
      </w:r>
      <w:r w:rsidR="00185140">
        <w:rPr>
          <w:rFonts w:hint="eastAsia"/>
          <w:sz w:val="28"/>
          <w:szCs w:val="28"/>
        </w:rPr>
        <w:t>顶点</w:t>
      </w:r>
      <w:proofErr w:type="gramStart"/>
      <w:r w:rsidR="00B24680">
        <w:rPr>
          <w:rFonts w:hint="eastAsia"/>
          <w:sz w:val="28"/>
          <w:szCs w:val="28"/>
        </w:rPr>
        <w:t>通过</w:t>
      </w:r>
      <w:r w:rsidR="006A46C9">
        <w:rPr>
          <w:rFonts w:hint="eastAsia"/>
          <w:sz w:val="28"/>
          <w:szCs w:val="28"/>
        </w:rPr>
        <w:t>入边连接</w:t>
      </w:r>
      <w:proofErr w:type="gramEnd"/>
      <w:r w:rsidR="006A46C9">
        <w:rPr>
          <w:rFonts w:hint="eastAsia"/>
          <w:sz w:val="28"/>
          <w:szCs w:val="28"/>
        </w:rPr>
        <w:t>的</w:t>
      </w:r>
      <w:r w:rsidR="00D475EE">
        <w:rPr>
          <w:rFonts w:hint="eastAsia"/>
          <w:sz w:val="28"/>
          <w:szCs w:val="28"/>
        </w:rPr>
        <w:t>邻居</w:t>
      </w:r>
      <w:r w:rsidR="00185140">
        <w:rPr>
          <w:rFonts w:hint="eastAsia"/>
          <w:sz w:val="28"/>
          <w:szCs w:val="28"/>
        </w:rPr>
        <w:t>顶点</w:t>
      </w:r>
      <w:r w:rsidR="006A46C9">
        <w:rPr>
          <w:rFonts w:hint="eastAsia"/>
          <w:sz w:val="28"/>
          <w:szCs w:val="28"/>
        </w:rPr>
        <w:t>的状态，确定出</w:t>
      </w:r>
      <w:r w:rsidR="00FF0FF4">
        <w:rPr>
          <w:rFonts w:hint="eastAsia"/>
          <w:sz w:val="28"/>
          <w:szCs w:val="28"/>
        </w:rPr>
        <w:t>调整后有向图</w:t>
      </w:r>
      <w:r w:rsidR="006A46C9">
        <w:rPr>
          <w:rFonts w:hint="eastAsia"/>
          <w:sz w:val="28"/>
          <w:szCs w:val="28"/>
        </w:rPr>
        <w:t>中目标</w:t>
      </w:r>
      <w:r w:rsidR="00185140">
        <w:rPr>
          <w:rFonts w:hint="eastAsia"/>
          <w:sz w:val="28"/>
          <w:szCs w:val="28"/>
        </w:rPr>
        <w:t>顶点</w:t>
      </w:r>
      <w:r w:rsidR="006A46C9">
        <w:rPr>
          <w:rFonts w:hint="eastAsia"/>
          <w:sz w:val="28"/>
          <w:szCs w:val="28"/>
        </w:rPr>
        <w:t>的变化后状态。</w:t>
      </w:r>
    </w:p>
    <w:p w14:paraId="65EF845E" w14:textId="765671DB" w:rsidR="005F11B2" w:rsidRDefault="00B24680" w:rsidP="005F11B2">
      <w:pPr>
        <w:spacing w:line="360" w:lineRule="auto"/>
        <w:ind w:firstLineChars="200" w:firstLine="560"/>
        <w:rPr>
          <w:sz w:val="28"/>
          <w:szCs w:val="28"/>
        </w:rPr>
      </w:pPr>
      <w:r>
        <w:rPr>
          <w:rFonts w:hint="eastAsia"/>
          <w:sz w:val="28"/>
          <w:szCs w:val="28"/>
        </w:rPr>
        <w:t>基于</w:t>
      </w:r>
      <w:proofErr w:type="gramStart"/>
      <w:r>
        <w:rPr>
          <w:rFonts w:hint="eastAsia"/>
          <w:sz w:val="28"/>
          <w:szCs w:val="28"/>
        </w:rPr>
        <w:t>待变化边</w:t>
      </w:r>
      <w:proofErr w:type="gramEnd"/>
      <w:r>
        <w:rPr>
          <w:rFonts w:hint="eastAsia"/>
          <w:sz w:val="28"/>
          <w:szCs w:val="28"/>
        </w:rPr>
        <w:t>对原始有向图进行调整，得到调整后有向图。</w:t>
      </w:r>
      <w:r w:rsidR="00032615">
        <w:rPr>
          <w:rFonts w:hint="eastAsia"/>
          <w:sz w:val="28"/>
          <w:szCs w:val="28"/>
        </w:rPr>
        <w:t>然后，</w:t>
      </w:r>
      <w:r w:rsidR="005F11B2">
        <w:rPr>
          <w:rFonts w:hint="eastAsia"/>
          <w:sz w:val="28"/>
          <w:szCs w:val="28"/>
        </w:rPr>
        <w:t>在</w:t>
      </w:r>
      <w:proofErr w:type="gramStart"/>
      <w:r w:rsidR="005F11B2">
        <w:rPr>
          <w:rFonts w:hint="eastAsia"/>
          <w:sz w:val="28"/>
          <w:szCs w:val="28"/>
        </w:rPr>
        <w:t>待变化</w:t>
      </w:r>
      <w:proofErr w:type="gramEnd"/>
      <w:r w:rsidR="005F11B2">
        <w:rPr>
          <w:rFonts w:hint="eastAsia"/>
          <w:sz w:val="28"/>
          <w:szCs w:val="28"/>
        </w:rPr>
        <w:t>边为待</w:t>
      </w:r>
      <w:proofErr w:type="gramStart"/>
      <w:r w:rsidR="005F11B2">
        <w:rPr>
          <w:rFonts w:hint="eastAsia"/>
          <w:sz w:val="28"/>
          <w:szCs w:val="28"/>
        </w:rPr>
        <w:t>插入边</w:t>
      </w:r>
      <w:proofErr w:type="gramEnd"/>
      <w:r w:rsidR="005F11B2">
        <w:rPr>
          <w:rFonts w:hint="eastAsia"/>
          <w:sz w:val="28"/>
          <w:szCs w:val="28"/>
        </w:rPr>
        <w:t>的情况下，</w:t>
      </w:r>
      <w:r w:rsidR="00032615">
        <w:rPr>
          <w:rFonts w:hint="eastAsia"/>
          <w:sz w:val="28"/>
          <w:szCs w:val="28"/>
        </w:rPr>
        <w:t>可以</w:t>
      </w:r>
      <w:r w:rsidR="005F11B2">
        <w:rPr>
          <w:rFonts w:hint="eastAsia"/>
          <w:sz w:val="28"/>
          <w:szCs w:val="28"/>
        </w:rPr>
        <w:t>基于</w:t>
      </w:r>
      <w:proofErr w:type="gramStart"/>
      <w:r w:rsidR="005F11B2">
        <w:rPr>
          <w:rFonts w:hint="eastAsia"/>
          <w:sz w:val="28"/>
          <w:szCs w:val="28"/>
        </w:rPr>
        <w:t>待变化边</w:t>
      </w:r>
      <w:proofErr w:type="gramEnd"/>
      <w:r w:rsidR="005F11B2">
        <w:rPr>
          <w:rFonts w:hint="eastAsia"/>
          <w:sz w:val="28"/>
          <w:szCs w:val="28"/>
        </w:rPr>
        <w:t>的起始</w:t>
      </w:r>
      <w:r w:rsidR="00185140">
        <w:rPr>
          <w:rFonts w:hint="eastAsia"/>
          <w:sz w:val="28"/>
          <w:szCs w:val="28"/>
        </w:rPr>
        <w:t>顶点</w:t>
      </w:r>
      <w:r w:rsidR="005F11B2">
        <w:rPr>
          <w:rFonts w:hint="eastAsia"/>
          <w:sz w:val="28"/>
          <w:szCs w:val="28"/>
        </w:rPr>
        <w:t>的状态</w:t>
      </w:r>
      <w:r w:rsidR="000B777E">
        <w:rPr>
          <w:rFonts w:hint="eastAsia"/>
          <w:sz w:val="28"/>
          <w:szCs w:val="28"/>
        </w:rPr>
        <w:t>以及</w:t>
      </w:r>
      <w:proofErr w:type="gramStart"/>
      <w:r w:rsidR="005F11B2">
        <w:rPr>
          <w:rFonts w:hint="eastAsia"/>
          <w:sz w:val="28"/>
          <w:szCs w:val="28"/>
        </w:rPr>
        <w:t>待变化边</w:t>
      </w:r>
      <w:proofErr w:type="gramEnd"/>
      <w:r w:rsidR="005F11B2">
        <w:rPr>
          <w:rFonts w:hint="eastAsia"/>
          <w:sz w:val="28"/>
          <w:szCs w:val="28"/>
        </w:rPr>
        <w:t>的权重，确定出</w:t>
      </w:r>
      <w:r w:rsidR="00FF0FF4">
        <w:rPr>
          <w:rFonts w:hint="eastAsia"/>
          <w:sz w:val="28"/>
          <w:szCs w:val="28"/>
        </w:rPr>
        <w:t>调整后有向图</w:t>
      </w:r>
      <w:r w:rsidR="005F11B2">
        <w:rPr>
          <w:rFonts w:hint="eastAsia"/>
          <w:sz w:val="28"/>
          <w:szCs w:val="28"/>
        </w:rPr>
        <w:t>中</w:t>
      </w:r>
      <w:proofErr w:type="gramStart"/>
      <w:r w:rsidR="005F11B2">
        <w:rPr>
          <w:rFonts w:hint="eastAsia"/>
          <w:sz w:val="28"/>
          <w:szCs w:val="28"/>
        </w:rPr>
        <w:t>待变化边</w:t>
      </w:r>
      <w:proofErr w:type="gramEnd"/>
      <w:r w:rsidR="005F11B2">
        <w:rPr>
          <w:rFonts w:hint="eastAsia"/>
          <w:sz w:val="28"/>
          <w:szCs w:val="28"/>
        </w:rPr>
        <w:t>的目的</w:t>
      </w:r>
      <w:r w:rsidR="00185140">
        <w:rPr>
          <w:rFonts w:hint="eastAsia"/>
          <w:sz w:val="28"/>
          <w:szCs w:val="28"/>
        </w:rPr>
        <w:t>顶点</w:t>
      </w:r>
      <w:r w:rsidR="005F11B2">
        <w:rPr>
          <w:rFonts w:hint="eastAsia"/>
          <w:sz w:val="28"/>
          <w:szCs w:val="28"/>
        </w:rPr>
        <w:t>的预计状态</w:t>
      </w:r>
      <w:r w:rsidR="00ED7E9D">
        <w:rPr>
          <w:rFonts w:hint="eastAsia"/>
          <w:sz w:val="28"/>
          <w:szCs w:val="28"/>
        </w:rPr>
        <w:t>。</w:t>
      </w:r>
      <w:r w:rsidR="000B777E">
        <w:rPr>
          <w:rFonts w:hint="eastAsia"/>
          <w:sz w:val="28"/>
          <w:szCs w:val="28"/>
        </w:rPr>
        <w:t>其中，</w:t>
      </w:r>
      <w:r w:rsidR="00032615">
        <w:rPr>
          <w:rFonts w:hint="eastAsia"/>
          <w:sz w:val="28"/>
          <w:szCs w:val="28"/>
        </w:rPr>
        <w:t>目的</w:t>
      </w:r>
      <w:r w:rsidR="00185140">
        <w:rPr>
          <w:rFonts w:hint="eastAsia"/>
          <w:sz w:val="28"/>
          <w:szCs w:val="28"/>
        </w:rPr>
        <w:t>顶点</w:t>
      </w:r>
      <w:r w:rsidR="00032615">
        <w:rPr>
          <w:rFonts w:hint="eastAsia"/>
          <w:sz w:val="28"/>
          <w:szCs w:val="28"/>
        </w:rPr>
        <w:t>是指</w:t>
      </w:r>
      <w:proofErr w:type="gramStart"/>
      <w:r w:rsidR="00032615">
        <w:rPr>
          <w:rFonts w:hint="eastAsia"/>
          <w:sz w:val="28"/>
          <w:szCs w:val="28"/>
        </w:rPr>
        <w:t>待变化边</w:t>
      </w:r>
      <w:proofErr w:type="gramEnd"/>
      <w:r w:rsidR="00032615">
        <w:rPr>
          <w:rFonts w:hint="eastAsia"/>
          <w:sz w:val="28"/>
          <w:szCs w:val="28"/>
        </w:rPr>
        <w:t>从起始</w:t>
      </w:r>
      <w:r w:rsidR="00185140">
        <w:rPr>
          <w:rFonts w:hint="eastAsia"/>
          <w:sz w:val="28"/>
          <w:szCs w:val="28"/>
        </w:rPr>
        <w:t>顶点</w:t>
      </w:r>
      <w:r w:rsidR="00032615">
        <w:rPr>
          <w:rFonts w:hint="eastAsia"/>
          <w:sz w:val="28"/>
          <w:szCs w:val="28"/>
        </w:rPr>
        <w:t>出发所指向的</w:t>
      </w:r>
      <w:r w:rsidR="00185140">
        <w:rPr>
          <w:rFonts w:hint="eastAsia"/>
          <w:sz w:val="28"/>
          <w:szCs w:val="28"/>
        </w:rPr>
        <w:t>顶点</w:t>
      </w:r>
      <w:r w:rsidR="00032615">
        <w:rPr>
          <w:rFonts w:hint="eastAsia"/>
          <w:sz w:val="28"/>
          <w:szCs w:val="28"/>
        </w:rPr>
        <w:t>，目的</w:t>
      </w:r>
      <w:r w:rsidR="00185140">
        <w:rPr>
          <w:rFonts w:hint="eastAsia"/>
          <w:sz w:val="28"/>
          <w:szCs w:val="28"/>
        </w:rPr>
        <w:t>顶点</w:t>
      </w:r>
      <w:r w:rsidR="00032615">
        <w:rPr>
          <w:rFonts w:hint="eastAsia"/>
          <w:sz w:val="28"/>
          <w:szCs w:val="28"/>
        </w:rPr>
        <w:t>为目标</w:t>
      </w:r>
      <w:r w:rsidR="00185140">
        <w:rPr>
          <w:rFonts w:hint="eastAsia"/>
          <w:sz w:val="28"/>
          <w:szCs w:val="28"/>
        </w:rPr>
        <w:t>顶点</w:t>
      </w:r>
      <w:r w:rsidR="00032615">
        <w:rPr>
          <w:rFonts w:hint="eastAsia"/>
          <w:sz w:val="28"/>
          <w:szCs w:val="28"/>
        </w:rPr>
        <w:t>中的一个</w:t>
      </w:r>
      <w:r w:rsidR="00185140">
        <w:rPr>
          <w:rFonts w:hint="eastAsia"/>
          <w:sz w:val="28"/>
          <w:szCs w:val="28"/>
        </w:rPr>
        <w:t>顶点</w:t>
      </w:r>
      <w:r w:rsidR="000B777E">
        <w:rPr>
          <w:rFonts w:hint="eastAsia"/>
          <w:sz w:val="28"/>
          <w:szCs w:val="28"/>
        </w:rPr>
        <w:t>。</w:t>
      </w:r>
      <w:r w:rsidR="00ED7E9D">
        <w:rPr>
          <w:rFonts w:hint="eastAsia"/>
          <w:sz w:val="28"/>
          <w:szCs w:val="28"/>
        </w:rPr>
        <w:t>目的</w:t>
      </w:r>
      <w:r w:rsidR="00185140">
        <w:rPr>
          <w:rFonts w:hint="eastAsia"/>
          <w:sz w:val="28"/>
          <w:szCs w:val="28"/>
        </w:rPr>
        <w:t>顶点</w:t>
      </w:r>
      <w:r w:rsidR="00ED7E9D">
        <w:rPr>
          <w:rFonts w:hint="eastAsia"/>
          <w:sz w:val="28"/>
          <w:szCs w:val="28"/>
        </w:rPr>
        <w:t>的预计状态可以是指</w:t>
      </w:r>
      <w:proofErr w:type="gramStart"/>
      <w:r w:rsidR="00ED7E9D">
        <w:rPr>
          <w:rFonts w:hint="eastAsia"/>
          <w:sz w:val="28"/>
          <w:szCs w:val="28"/>
        </w:rPr>
        <w:t>待变化边</w:t>
      </w:r>
      <w:proofErr w:type="gramEnd"/>
      <w:r w:rsidR="00ED7E9D">
        <w:rPr>
          <w:rFonts w:hint="eastAsia"/>
          <w:sz w:val="28"/>
          <w:szCs w:val="28"/>
        </w:rPr>
        <w:t>的起始</w:t>
      </w:r>
      <w:r w:rsidR="00185140">
        <w:rPr>
          <w:rFonts w:hint="eastAsia"/>
          <w:sz w:val="28"/>
          <w:szCs w:val="28"/>
        </w:rPr>
        <w:t>顶点</w:t>
      </w:r>
      <w:r w:rsidR="00ED7E9D">
        <w:rPr>
          <w:rFonts w:hint="eastAsia"/>
          <w:sz w:val="28"/>
          <w:szCs w:val="28"/>
        </w:rPr>
        <w:t>为目的</w:t>
      </w:r>
      <w:r w:rsidR="00185140">
        <w:rPr>
          <w:rFonts w:hint="eastAsia"/>
          <w:sz w:val="28"/>
          <w:szCs w:val="28"/>
        </w:rPr>
        <w:t>顶点</w:t>
      </w:r>
      <w:r w:rsidR="00ED7E9D">
        <w:rPr>
          <w:rFonts w:hint="eastAsia"/>
          <w:sz w:val="28"/>
          <w:szCs w:val="28"/>
        </w:rPr>
        <w:t>所贡献的状态变化量。</w:t>
      </w:r>
    </w:p>
    <w:p w14:paraId="6C89E322" w14:textId="50DBDF20" w:rsidR="00E61425" w:rsidRDefault="00E61425" w:rsidP="005F11B2">
      <w:pPr>
        <w:spacing w:line="360" w:lineRule="auto"/>
        <w:ind w:firstLineChars="200" w:firstLine="560"/>
        <w:rPr>
          <w:sz w:val="28"/>
          <w:szCs w:val="28"/>
        </w:rPr>
      </w:pPr>
      <w:r>
        <w:rPr>
          <w:rFonts w:hint="eastAsia"/>
          <w:sz w:val="28"/>
          <w:szCs w:val="28"/>
        </w:rPr>
        <w:lastRenderedPageBreak/>
        <w:t>其中，将</w:t>
      </w:r>
      <w:proofErr w:type="gramStart"/>
      <w:r>
        <w:rPr>
          <w:rFonts w:hint="eastAsia"/>
          <w:sz w:val="28"/>
          <w:szCs w:val="28"/>
        </w:rPr>
        <w:t>待变化边</w:t>
      </w:r>
      <w:proofErr w:type="gramEnd"/>
      <w:r>
        <w:rPr>
          <w:rFonts w:hint="eastAsia"/>
          <w:sz w:val="28"/>
          <w:szCs w:val="28"/>
        </w:rPr>
        <w:t>的起始</w:t>
      </w:r>
      <w:r w:rsidR="00185140">
        <w:rPr>
          <w:rFonts w:hint="eastAsia"/>
          <w:sz w:val="28"/>
          <w:szCs w:val="28"/>
        </w:rPr>
        <w:t>顶点</w:t>
      </w:r>
      <w:r>
        <w:rPr>
          <w:rFonts w:hint="eastAsia"/>
          <w:sz w:val="28"/>
          <w:szCs w:val="28"/>
        </w:rPr>
        <w:t>的状态与</w:t>
      </w:r>
      <w:proofErr w:type="gramStart"/>
      <w:r>
        <w:rPr>
          <w:rFonts w:hint="eastAsia"/>
          <w:sz w:val="28"/>
          <w:szCs w:val="28"/>
        </w:rPr>
        <w:t>待变化边</w:t>
      </w:r>
      <w:proofErr w:type="gramEnd"/>
      <w:r>
        <w:rPr>
          <w:rFonts w:hint="eastAsia"/>
          <w:sz w:val="28"/>
          <w:szCs w:val="28"/>
        </w:rPr>
        <w:t>的权重进行相加，得到</w:t>
      </w:r>
      <w:proofErr w:type="gramStart"/>
      <w:r>
        <w:rPr>
          <w:rFonts w:hint="eastAsia"/>
          <w:sz w:val="28"/>
          <w:szCs w:val="28"/>
        </w:rPr>
        <w:t>待变化边</w:t>
      </w:r>
      <w:proofErr w:type="gramEnd"/>
      <w:r>
        <w:rPr>
          <w:rFonts w:hint="eastAsia"/>
          <w:sz w:val="28"/>
          <w:szCs w:val="28"/>
        </w:rPr>
        <w:t>的目的</w:t>
      </w:r>
      <w:r w:rsidR="00185140">
        <w:rPr>
          <w:rFonts w:hint="eastAsia"/>
          <w:sz w:val="28"/>
          <w:szCs w:val="28"/>
        </w:rPr>
        <w:t>顶点</w:t>
      </w:r>
      <w:r>
        <w:rPr>
          <w:rFonts w:hint="eastAsia"/>
          <w:sz w:val="28"/>
          <w:szCs w:val="28"/>
        </w:rPr>
        <w:t>的预计状态。</w:t>
      </w:r>
    </w:p>
    <w:p w14:paraId="26400E0E" w14:textId="2903B610" w:rsidR="00032615" w:rsidRDefault="005F11B2" w:rsidP="005F11B2">
      <w:pPr>
        <w:spacing w:line="360" w:lineRule="auto"/>
        <w:ind w:firstLineChars="200" w:firstLine="560"/>
        <w:rPr>
          <w:sz w:val="28"/>
          <w:szCs w:val="28"/>
        </w:rPr>
      </w:pPr>
      <w:r>
        <w:rPr>
          <w:rFonts w:hint="eastAsia"/>
          <w:sz w:val="28"/>
          <w:szCs w:val="28"/>
        </w:rPr>
        <w:t>若预计状态小于</w:t>
      </w:r>
      <w:r w:rsidR="00B14767">
        <w:rPr>
          <w:rFonts w:hint="eastAsia"/>
          <w:sz w:val="28"/>
          <w:szCs w:val="28"/>
        </w:rPr>
        <w:t>原始有向图</w:t>
      </w:r>
      <w:r>
        <w:rPr>
          <w:rFonts w:hint="eastAsia"/>
          <w:sz w:val="28"/>
          <w:szCs w:val="28"/>
        </w:rPr>
        <w:t>中</w:t>
      </w:r>
      <w:proofErr w:type="gramStart"/>
      <w:r>
        <w:rPr>
          <w:rFonts w:hint="eastAsia"/>
          <w:sz w:val="28"/>
          <w:szCs w:val="28"/>
        </w:rPr>
        <w:t>待变化边</w:t>
      </w:r>
      <w:proofErr w:type="gramEnd"/>
      <w:r>
        <w:rPr>
          <w:rFonts w:hint="eastAsia"/>
          <w:sz w:val="28"/>
          <w:szCs w:val="28"/>
        </w:rPr>
        <w:t>的目的</w:t>
      </w:r>
      <w:r w:rsidR="00185140">
        <w:rPr>
          <w:rFonts w:hint="eastAsia"/>
          <w:sz w:val="28"/>
          <w:szCs w:val="28"/>
        </w:rPr>
        <w:t>顶点</w:t>
      </w:r>
      <w:r>
        <w:rPr>
          <w:rFonts w:hint="eastAsia"/>
          <w:sz w:val="28"/>
          <w:szCs w:val="28"/>
        </w:rPr>
        <w:t>的状态，则将</w:t>
      </w:r>
      <w:r w:rsidR="00032615">
        <w:rPr>
          <w:rFonts w:hint="eastAsia"/>
          <w:sz w:val="28"/>
          <w:szCs w:val="28"/>
        </w:rPr>
        <w:t>预计状态确定为在调整后有向图中</w:t>
      </w:r>
      <w:r w:rsidR="00032615" w:rsidRPr="00487EF1">
        <w:rPr>
          <w:rFonts w:hint="eastAsia"/>
          <w:sz w:val="28"/>
          <w:szCs w:val="28"/>
        </w:rPr>
        <w:t>目的</w:t>
      </w:r>
      <w:r w:rsidR="00185140">
        <w:rPr>
          <w:rFonts w:hint="eastAsia"/>
          <w:sz w:val="28"/>
          <w:szCs w:val="28"/>
        </w:rPr>
        <w:t>顶点</w:t>
      </w:r>
      <w:r w:rsidR="00032615" w:rsidRPr="00487EF1">
        <w:rPr>
          <w:rFonts w:hint="eastAsia"/>
          <w:sz w:val="28"/>
          <w:szCs w:val="28"/>
        </w:rPr>
        <w:t>的状态</w:t>
      </w:r>
      <w:r w:rsidR="004B310F">
        <w:rPr>
          <w:rFonts w:hint="eastAsia"/>
          <w:sz w:val="28"/>
          <w:szCs w:val="28"/>
        </w:rPr>
        <w:t>，并基于目的</w:t>
      </w:r>
      <w:r w:rsidR="00185140">
        <w:rPr>
          <w:rFonts w:hint="eastAsia"/>
          <w:sz w:val="28"/>
          <w:szCs w:val="28"/>
        </w:rPr>
        <w:t>顶点</w:t>
      </w:r>
      <w:r w:rsidR="004B310F">
        <w:rPr>
          <w:rFonts w:hint="eastAsia"/>
          <w:sz w:val="28"/>
          <w:szCs w:val="28"/>
        </w:rPr>
        <w:t>的预计状态，对调整后有向图中目标</w:t>
      </w:r>
      <w:r w:rsidR="00185140">
        <w:rPr>
          <w:rFonts w:hint="eastAsia"/>
          <w:sz w:val="28"/>
          <w:szCs w:val="28"/>
        </w:rPr>
        <w:t>顶点</w:t>
      </w:r>
      <w:r w:rsidR="004B310F">
        <w:rPr>
          <w:rFonts w:hint="eastAsia"/>
          <w:sz w:val="28"/>
          <w:szCs w:val="28"/>
        </w:rPr>
        <w:t>中</w:t>
      </w:r>
      <w:proofErr w:type="gramStart"/>
      <w:r w:rsidR="004B310F">
        <w:rPr>
          <w:rFonts w:hint="eastAsia"/>
          <w:sz w:val="28"/>
          <w:szCs w:val="28"/>
        </w:rPr>
        <w:t>除目的</w:t>
      </w:r>
      <w:proofErr w:type="gramEnd"/>
      <w:r w:rsidR="00185140">
        <w:rPr>
          <w:rFonts w:hint="eastAsia"/>
          <w:sz w:val="28"/>
          <w:szCs w:val="28"/>
        </w:rPr>
        <w:t>顶点</w:t>
      </w:r>
      <w:r w:rsidR="004B310F">
        <w:rPr>
          <w:rFonts w:hint="eastAsia"/>
          <w:sz w:val="28"/>
          <w:szCs w:val="28"/>
        </w:rPr>
        <w:t>之外的其他目标</w:t>
      </w:r>
      <w:r w:rsidR="00185140">
        <w:rPr>
          <w:rFonts w:hint="eastAsia"/>
          <w:sz w:val="28"/>
          <w:szCs w:val="28"/>
        </w:rPr>
        <w:t>顶点</w:t>
      </w:r>
      <w:r w:rsidR="004B310F">
        <w:rPr>
          <w:rFonts w:hint="eastAsia"/>
          <w:sz w:val="28"/>
          <w:szCs w:val="28"/>
        </w:rPr>
        <w:t>的状态进行更新，得到各目标</w:t>
      </w:r>
      <w:r w:rsidR="00185140">
        <w:rPr>
          <w:rFonts w:hint="eastAsia"/>
          <w:sz w:val="28"/>
          <w:szCs w:val="28"/>
        </w:rPr>
        <w:t>顶点</w:t>
      </w:r>
      <w:r w:rsidR="004B310F">
        <w:rPr>
          <w:rFonts w:hint="eastAsia"/>
          <w:sz w:val="28"/>
          <w:szCs w:val="28"/>
        </w:rPr>
        <w:t>的变化后状态。</w:t>
      </w:r>
    </w:p>
    <w:p w14:paraId="36F4B2D2" w14:textId="6D8F9A11" w:rsidR="00F369E1" w:rsidRDefault="000B777E" w:rsidP="005F11B2">
      <w:pPr>
        <w:spacing w:line="360" w:lineRule="auto"/>
        <w:ind w:firstLineChars="200" w:firstLine="560"/>
        <w:rPr>
          <w:sz w:val="28"/>
          <w:szCs w:val="28"/>
        </w:rPr>
      </w:pPr>
      <w:r>
        <w:rPr>
          <w:rFonts w:hint="eastAsia"/>
          <w:sz w:val="28"/>
          <w:szCs w:val="28"/>
        </w:rPr>
        <w:t>若预计状态不小于</w:t>
      </w:r>
      <w:r w:rsidR="00B14767">
        <w:rPr>
          <w:rFonts w:hint="eastAsia"/>
          <w:sz w:val="28"/>
          <w:szCs w:val="28"/>
        </w:rPr>
        <w:t>原始有向图</w:t>
      </w:r>
      <w:r>
        <w:rPr>
          <w:rFonts w:hint="eastAsia"/>
          <w:sz w:val="28"/>
          <w:szCs w:val="28"/>
        </w:rPr>
        <w:t>中</w:t>
      </w:r>
      <w:proofErr w:type="gramStart"/>
      <w:r>
        <w:rPr>
          <w:rFonts w:hint="eastAsia"/>
          <w:sz w:val="28"/>
          <w:szCs w:val="28"/>
        </w:rPr>
        <w:t>待变化边</w:t>
      </w:r>
      <w:proofErr w:type="gramEnd"/>
      <w:r>
        <w:rPr>
          <w:rFonts w:hint="eastAsia"/>
          <w:sz w:val="28"/>
          <w:szCs w:val="28"/>
        </w:rPr>
        <w:t>的目的</w:t>
      </w:r>
      <w:r w:rsidR="00185140">
        <w:rPr>
          <w:rFonts w:hint="eastAsia"/>
          <w:sz w:val="28"/>
          <w:szCs w:val="28"/>
        </w:rPr>
        <w:t>顶点</w:t>
      </w:r>
      <w:r>
        <w:rPr>
          <w:rFonts w:hint="eastAsia"/>
          <w:sz w:val="28"/>
          <w:szCs w:val="28"/>
        </w:rPr>
        <w:t>的状态，则</w:t>
      </w:r>
      <w:r w:rsidR="004B310F">
        <w:rPr>
          <w:rFonts w:hint="eastAsia"/>
          <w:sz w:val="28"/>
          <w:szCs w:val="28"/>
        </w:rPr>
        <w:t>保持目的</w:t>
      </w:r>
      <w:r w:rsidR="00185140">
        <w:rPr>
          <w:rFonts w:hint="eastAsia"/>
          <w:sz w:val="28"/>
          <w:szCs w:val="28"/>
        </w:rPr>
        <w:t>顶点</w:t>
      </w:r>
      <w:r w:rsidR="004B310F">
        <w:rPr>
          <w:rFonts w:hint="eastAsia"/>
          <w:sz w:val="28"/>
          <w:szCs w:val="28"/>
        </w:rPr>
        <w:t>在</w:t>
      </w:r>
      <w:r w:rsidR="004B310F" w:rsidRPr="00F23E50">
        <w:rPr>
          <w:rFonts w:hint="eastAsia"/>
          <w:sz w:val="28"/>
          <w:szCs w:val="28"/>
        </w:rPr>
        <w:t>原始有向图中的状态</w:t>
      </w:r>
      <w:r w:rsidR="00F369E1">
        <w:rPr>
          <w:rFonts w:hint="eastAsia"/>
          <w:sz w:val="28"/>
          <w:szCs w:val="28"/>
        </w:rPr>
        <w:t>。</w:t>
      </w:r>
    </w:p>
    <w:p w14:paraId="782C01F4" w14:textId="2D7B6237" w:rsidR="00D76E84" w:rsidRDefault="00F369E1" w:rsidP="005F11B2">
      <w:pPr>
        <w:spacing w:line="360" w:lineRule="auto"/>
        <w:ind w:firstLineChars="200" w:firstLine="560"/>
        <w:rPr>
          <w:sz w:val="28"/>
          <w:szCs w:val="28"/>
        </w:rPr>
      </w:pPr>
      <w:r>
        <w:rPr>
          <w:rFonts w:hint="eastAsia"/>
          <w:sz w:val="28"/>
          <w:szCs w:val="28"/>
        </w:rPr>
        <w:t>在保持目的</w:t>
      </w:r>
      <w:r w:rsidR="00185140">
        <w:rPr>
          <w:rFonts w:hint="eastAsia"/>
          <w:sz w:val="28"/>
          <w:szCs w:val="28"/>
        </w:rPr>
        <w:t>顶点</w:t>
      </w:r>
      <w:r>
        <w:rPr>
          <w:rFonts w:hint="eastAsia"/>
          <w:sz w:val="28"/>
          <w:szCs w:val="28"/>
        </w:rPr>
        <w:t>在原始有向图中的状态的情况下，若</w:t>
      </w:r>
      <w:r w:rsidR="000A6747">
        <w:rPr>
          <w:rFonts w:hint="eastAsia"/>
          <w:sz w:val="28"/>
          <w:szCs w:val="28"/>
        </w:rPr>
        <w:t>对原始有向图进行调整时只涉及一个</w:t>
      </w:r>
      <w:proofErr w:type="gramStart"/>
      <w:r w:rsidR="000A6747">
        <w:rPr>
          <w:rFonts w:hint="eastAsia"/>
          <w:sz w:val="28"/>
          <w:szCs w:val="28"/>
        </w:rPr>
        <w:t>待变化边</w:t>
      </w:r>
      <w:proofErr w:type="gramEnd"/>
      <w:r w:rsidR="000A6747">
        <w:rPr>
          <w:rFonts w:hint="eastAsia"/>
          <w:sz w:val="28"/>
          <w:szCs w:val="28"/>
        </w:rPr>
        <w:t>的插入，</w:t>
      </w:r>
      <w:r w:rsidR="00D76E84">
        <w:rPr>
          <w:rFonts w:hint="eastAsia"/>
          <w:sz w:val="28"/>
          <w:szCs w:val="28"/>
        </w:rPr>
        <w:t>无需对调整后有向图中的各目标</w:t>
      </w:r>
      <w:r w:rsidR="00185140">
        <w:rPr>
          <w:rFonts w:hint="eastAsia"/>
          <w:sz w:val="28"/>
          <w:szCs w:val="28"/>
        </w:rPr>
        <w:t>顶点</w:t>
      </w:r>
      <w:r w:rsidR="00D76E84">
        <w:rPr>
          <w:rFonts w:hint="eastAsia"/>
          <w:sz w:val="28"/>
          <w:szCs w:val="28"/>
        </w:rPr>
        <w:t>的状态进行更新。</w:t>
      </w:r>
    </w:p>
    <w:p w14:paraId="30B60961" w14:textId="5D436650" w:rsidR="005F11B2" w:rsidRDefault="00D76E84" w:rsidP="005F11B2">
      <w:pPr>
        <w:spacing w:line="360" w:lineRule="auto"/>
        <w:ind w:firstLineChars="200" w:firstLine="560"/>
        <w:rPr>
          <w:sz w:val="28"/>
          <w:szCs w:val="28"/>
        </w:rPr>
      </w:pPr>
      <w:r>
        <w:rPr>
          <w:rFonts w:hint="eastAsia"/>
          <w:sz w:val="28"/>
          <w:szCs w:val="28"/>
        </w:rPr>
        <w:t>若对原始有向图进行调整时涉及多个</w:t>
      </w:r>
      <w:proofErr w:type="gramStart"/>
      <w:r>
        <w:rPr>
          <w:rFonts w:hint="eastAsia"/>
          <w:sz w:val="28"/>
          <w:szCs w:val="28"/>
        </w:rPr>
        <w:t>待变化边</w:t>
      </w:r>
      <w:proofErr w:type="gramEnd"/>
      <w:r>
        <w:rPr>
          <w:rFonts w:hint="eastAsia"/>
          <w:sz w:val="28"/>
          <w:szCs w:val="28"/>
        </w:rPr>
        <w:t>的插入，</w:t>
      </w:r>
      <w:r w:rsidR="003921BC">
        <w:rPr>
          <w:rFonts w:hint="eastAsia"/>
          <w:sz w:val="28"/>
          <w:szCs w:val="28"/>
        </w:rPr>
        <w:t>可以</w:t>
      </w:r>
      <w:r w:rsidR="004B310F">
        <w:rPr>
          <w:rFonts w:hint="eastAsia"/>
          <w:sz w:val="28"/>
          <w:szCs w:val="28"/>
        </w:rPr>
        <w:t>基于</w:t>
      </w:r>
      <w:r w:rsidR="003921BC">
        <w:rPr>
          <w:rFonts w:hint="eastAsia"/>
          <w:sz w:val="28"/>
          <w:szCs w:val="28"/>
        </w:rPr>
        <w:t>一个</w:t>
      </w:r>
      <w:proofErr w:type="gramStart"/>
      <w:r w:rsidR="00AD5B7C">
        <w:rPr>
          <w:rFonts w:hint="eastAsia"/>
          <w:sz w:val="28"/>
          <w:szCs w:val="28"/>
        </w:rPr>
        <w:t>待变化边</w:t>
      </w:r>
      <w:proofErr w:type="gramEnd"/>
      <w:r w:rsidR="00AD5B7C">
        <w:rPr>
          <w:rFonts w:hint="eastAsia"/>
          <w:sz w:val="28"/>
          <w:szCs w:val="28"/>
        </w:rPr>
        <w:t>的</w:t>
      </w:r>
      <w:r w:rsidR="003921BC">
        <w:rPr>
          <w:rFonts w:hint="eastAsia"/>
          <w:sz w:val="28"/>
          <w:szCs w:val="28"/>
        </w:rPr>
        <w:t>目的</w:t>
      </w:r>
      <w:r w:rsidR="00185140">
        <w:rPr>
          <w:rFonts w:hint="eastAsia"/>
          <w:sz w:val="28"/>
          <w:szCs w:val="28"/>
        </w:rPr>
        <w:t>顶点</w:t>
      </w:r>
      <w:r w:rsidR="003921BC">
        <w:rPr>
          <w:rFonts w:hint="eastAsia"/>
          <w:sz w:val="28"/>
          <w:szCs w:val="28"/>
        </w:rPr>
        <w:t>在</w:t>
      </w:r>
      <w:r w:rsidR="004B310F">
        <w:rPr>
          <w:rFonts w:hint="eastAsia"/>
          <w:sz w:val="28"/>
          <w:szCs w:val="28"/>
        </w:rPr>
        <w:t>原始有向图中的状态，对调整后有向图中</w:t>
      </w:r>
      <w:r w:rsidR="003921BC">
        <w:rPr>
          <w:rFonts w:hint="eastAsia"/>
          <w:sz w:val="28"/>
          <w:szCs w:val="28"/>
        </w:rPr>
        <w:t>所有</w:t>
      </w:r>
      <w:r w:rsidR="004B310F">
        <w:rPr>
          <w:rFonts w:hint="eastAsia"/>
          <w:sz w:val="28"/>
          <w:szCs w:val="28"/>
        </w:rPr>
        <w:t>目标</w:t>
      </w:r>
      <w:r w:rsidR="00185140">
        <w:rPr>
          <w:rFonts w:hint="eastAsia"/>
          <w:sz w:val="28"/>
          <w:szCs w:val="28"/>
        </w:rPr>
        <w:t>顶点</w:t>
      </w:r>
      <w:r w:rsidR="004B310F">
        <w:rPr>
          <w:rFonts w:hint="eastAsia"/>
          <w:sz w:val="28"/>
          <w:szCs w:val="28"/>
        </w:rPr>
        <w:t>中</w:t>
      </w:r>
      <w:proofErr w:type="gramStart"/>
      <w:r w:rsidR="004B310F">
        <w:rPr>
          <w:rFonts w:hint="eastAsia"/>
          <w:sz w:val="28"/>
          <w:szCs w:val="28"/>
        </w:rPr>
        <w:t>除目的</w:t>
      </w:r>
      <w:proofErr w:type="gramEnd"/>
      <w:r w:rsidR="00185140">
        <w:rPr>
          <w:rFonts w:hint="eastAsia"/>
          <w:sz w:val="28"/>
          <w:szCs w:val="28"/>
        </w:rPr>
        <w:t>顶点</w:t>
      </w:r>
      <w:r w:rsidR="004B310F">
        <w:rPr>
          <w:rFonts w:hint="eastAsia"/>
          <w:sz w:val="28"/>
          <w:szCs w:val="28"/>
        </w:rPr>
        <w:t>之外的其他目标</w:t>
      </w:r>
      <w:r w:rsidR="00185140">
        <w:rPr>
          <w:rFonts w:hint="eastAsia"/>
          <w:sz w:val="28"/>
          <w:szCs w:val="28"/>
        </w:rPr>
        <w:t>顶点</w:t>
      </w:r>
      <w:r w:rsidR="004B310F">
        <w:rPr>
          <w:rFonts w:hint="eastAsia"/>
          <w:sz w:val="28"/>
          <w:szCs w:val="28"/>
        </w:rPr>
        <w:t>的状态进行更新，得到</w:t>
      </w:r>
      <w:r w:rsidR="003921BC">
        <w:rPr>
          <w:rFonts w:hint="eastAsia"/>
          <w:sz w:val="28"/>
          <w:szCs w:val="28"/>
        </w:rPr>
        <w:t>其他目标</w:t>
      </w:r>
      <w:r w:rsidR="00185140">
        <w:rPr>
          <w:rFonts w:hint="eastAsia"/>
          <w:sz w:val="28"/>
          <w:szCs w:val="28"/>
        </w:rPr>
        <w:t>顶点</w:t>
      </w:r>
      <w:r w:rsidR="003921BC">
        <w:rPr>
          <w:rFonts w:hint="eastAsia"/>
          <w:sz w:val="28"/>
          <w:szCs w:val="28"/>
        </w:rPr>
        <w:t>的</w:t>
      </w:r>
      <w:r w:rsidR="004B310F">
        <w:rPr>
          <w:rFonts w:hint="eastAsia"/>
          <w:sz w:val="28"/>
          <w:szCs w:val="28"/>
        </w:rPr>
        <w:t>变化后状态</w:t>
      </w:r>
      <w:r w:rsidR="006B480D">
        <w:rPr>
          <w:rFonts w:hint="eastAsia"/>
          <w:sz w:val="28"/>
          <w:szCs w:val="28"/>
        </w:rPr>
        <w:t>。</w:t>
      </w:r>
    </w:p>
    <w:p w14:paraId="5DB18B2C" w14:textId="7DB8E74C" w:rsidR="00CE44A2" w:rsidRDefault="00CE44A2" w:rsidP="005F11B2">
      <w:pPr>
        <w:spacing w:line="360" w:lineRule="auto"/>
        <w:ind w:firstLineChars="200" w:firstLine="560"/>
        <w:rPr>
          <w:sz w:val="28"/>
          <w:szCs w:val="28"/>
        </w:rPr>
      </w:pPr>
      <w:r>
        <w:rPr>
          <w:rFonts w:hint="eastAsia"/>
          <w:sz w:val="28"/>
          <w:szCs w:val="28"/>
        </w:rPr>
        <w:t>基于上述计算</w:t>
      </w:r>
      <w:proofErr w:type="gramStart"/>
      <w:r>
        <w:rPr>
          <w:rFonts w:hint="eastAsia"/>
          <w:sz w:val="28"/>
          <w:szCs w:val="28"/>
        </w:rPr>
        <w:t>插入边</w:t>
      </w:r>
      <w:proofErr w:type="gramEnd"/>
      <w:r>
        <w:rPr>
          <w:rFonts w:hint="eastAsia"/>
          <w:sz w:val="28"/>
          <w:szCs w:val="28"/>
        </w:rPr>
        <w:t>后的</w:t>
      </w:r>
      <w:r w:rsidR="00E54DEE">
        <w:rPr>
          <w:rFonts w:hint="eastAsia"/>
          <w:sz w:val="28"/>
          <w:szCs w:val="28"/>
        </w:rPr>
        <w:t>有向图</w:t>
      </w:r>
      <w:r>
        <w:rPr>
          <w:rFonts w:hint="eastAsia"/>
          <w:sz w:val="28"/>
          <w:szCs w:val="28"/>
        </w:rPr>
        <w:t>中目标</w:t>
      </w:r>
      <w:r w:rsidR="00185140">
        <w:rPr>
          <w:rFonts w:hint="eastAsia"/>
          <w:sz w:val="28"/>
          <w:szCs w:val="28"/>
        </w:rPr>
        <w:t>顶点</w:t>
      </w:r>
      <w:r>
        <w:rPr>
          <w:rFonts w:hint="eastAsia"/>
          <w:sz w:val="28"/>
          <w:szCs w:val="28"/>
        </w:rPr>
        <w:t>的变化后状态的方法，本说明书实施例中提供</w:t>
      </w:r>
      <w:proofErr w:type="gramStart"/>
      <w:r w:rsidR="00435C50">
        <w:rPr>
          <w:rFonts w:hint="eastAsia"/>
          <w:sz w:val="28"/>
          <w:szCs w:val="28"/>
        </w:rPr>
        <w:t>插入边前</w:t>
      </w:r>
      <w:proofErr w:type="gramEnd"/>
      <w:r w:rsidR="00435C50">
        <w:rPr>
          <w:rFonts w:hint="eastAsia"/>
          <w:sz w:val="28"/>
          <w:szCs w:val="28"/>
        </w:rPr>
        <w:t>的</w:t>
      </w:r>
      <w:r w:rsidR="00996A4E">
        <w:rPr>
          <w:rFonts w:hint="eastAsia"/>
          <w:sz w:val="28"/>
          <w:szCs w:val="28"/>
        </w:rPr>
        <w:t>原始</w:t>
      </w:r>
      <w:r w:rsidR="00E54DEE">
        <w:rPr>
          <w:rFonts w:hint="eastAsia"/>
          <w:sz w:val="28"/>
          <w:szCs w:val="28"/>
        </w:rPr>
        <w:t>有向图</w:t>
      </w:r>
      <w:r w:rsidR="00435C50">
        <w:rPr>
          <w:rFonts w:hint="eastAsia"/>
          <w:sz w:val="28"/>
          <w:szCs w:val="28"/>
        </w:rPr>
        <w:t>与</w:t>
      </w:r>
      <w:proofErr w:type="gramStart"/>
      <w:r w:rsidR="00435C50">
        <w:rPr>
          <w:rFonts w:hint="eastAsia"/>
          <w:sz w:val="28"/>
          <w:szCs w:val="28"/>
        </w:rPr>
        <w:t>插入边</w:t>
      </w:r>
      <w:proofErr w:type="gramEnd"/>
      <w:r w:rsidR="00435C50">
        <w:rPr>
          <w:rFonts w:hint="eastAsia"/>
          <w:sz w:val="28"/>
          <w:szCs w:val="28"/>
        </w:rPr>
        <w:t>后的</w:t>
      </w:r>
      <w:r w:rsidR="00996A4E">
        <w:rPr>
          <w:rFonts w:hint="eastAsia"/>
          <w:sz w:val="28"/>
          <w:szCs w:val="28"/>
        </w:rPr>
        <w:t>调整后</w:t>
      </w:r>
      <w:r w:rsidR="00E54DEE">
        <w:rPr>
          <w:rFonts w:hint="eastAsia"/>
          <w:sz w:val="28"/>
          <w:szCs w:val="28"/>
        </w:rPr>
        <w:t>有向图</w:t>
      </w:r>
      <w:r w:rsidR="00435C50">
        <w:rPr>
          <w:rFonts w:hint="eastAsia"/>
          <w:sz w:val="28"/>
          <w:szCs w:val="28"/>
        </w:rPr>
        <w:t>的对照示意图，如图</w:t>
      </w:r>
      <w:r w:rsidR="000D2A9A">
        <w:rPr>
          <w:rFonts w:hint="eastAsia"/>
          <w:sz w:val="28"/>
          <w:szCs w:val="28"/>
        </w:rPr>
        <w:t>6</w:t>
      </w:r>
      <w:r w:rsidR="00435C50">
        <w:rPr>
          <w:rFonts w:hint="eastAsia"/>
          <w:sz w:val="28"/>
          <w:szCs w:val="28"/>
        </w:rPr>
        <w:t>所示。</w:t>
      </w:r>
    </w:p>
    <w:p w14:paraId="7F34F5FD" w14:textId="5B25134E" w:rsidR="009646F3" w:rsidRPr="009646F3" w:rsidRDefault="009646F3" w:rsidP="005F11B2">
      <w:pPr>
        <w:spacing w:line="360" w:lineRule="auto"/>
        <w:ind w:firstLineChars="200" w:firstLine="560"/>
        <w:rPr>
          <w:sz w:val="28"/>
          <w:szCs w:val="28"/>
        </w:rPr>
      </w:pPr>
      <w:r>
        <w:rPr>
          <w:rFonts w:hint="eastAsia"/>
          <w:sz w:val="28"/>
          <w:szCs w:val="28"/>
        </w:rPr>
        <w:t>在图</w:t>
      </w:r>
      <w:r>
        <w:rPr>
          <w:rFonts w:hint="eastAsia"/>
          <w:sz w:val="28"/>
          <w:szCs w:val="28"/>
        </w:rPr>
        <w:t>6</w:t>
      </w:r>
      <w:r>
        <w:rPr>
          <w:rFonts w:hint="eastAsia"/>
          <w:sz w:val="28"/>
          <w:szCs w:val="28"/>
        </w:rPr>
        <w:t>中，</w:t>
      </w:r>
      <w:r w:rsidR="005D0E76">
        <w:rPr>
          <w:rFonts w:hint="eastAsia"/>
          <w:sz w:val="28"/>
          <w:szCs w:val="28"/>
        </w:rPr>
        <w:t>在原始有向图中，</w:t>
      </w:r>
      <w:r w:rsidR="00185140">
        <w:rPr>
          <w:rFonts w:hint="eastAsia"/>
          <w:sz w:val="28"/>
          <w:szCs w:val="28"/>
        </w:rPr>
        <w:t>顶点</w:t>
      </w:r>
      <w:r w:rsidR="005D0E76">
        <w:rPr>
          <w:rFonts w:hint="eastAsia"/>
          <w:sz w:val="28"/>
          <w:szCs w:val="28"/>
        </w:rPr>
        <w:t>1</w:t>
      </w:r>
      <w:r w:rsidR="005D0E76">
        <w:rPr>
          <w:rFonts w:hint="eastAsia"/>
          <w:sz w:val="28"/>
          <w:szCs w:val="28"/>
        </w:rPr>
        <w:t>为源</w:t>
      </w:r>
      <w:r w:rsidR="00185140">
        <w:rPr>
          <w:rFonts w:hint="eastAsia"/>
          <w:sz w:val="28"/>
          <w:szCs w:val="28"/>
        </w:rPr>
        <w:t>顶点</w:t>
      </w:r>
      <w:r w:rsidR="005D0E76">
        <w:rPr>
          <w:rFonts w:hint="eastAsia"/>
          <w:sz w:val="28"/>
          <w:szCs w:val="28"/>
        </w:rPr>
        <w:t>，</w:t>
      </w:r>
      <w:r w:rsidR="00185140">
        <w:rPr>
          <w:rFonts w:hint="eastAsia"/>
          <w:sz w:val="28"/>
          <w:szCs w:val="28"/>
        </w:rPr>
        <w:t>顶点</w:t>
      </w:r>
      <w:r w:rsidR="005D0E76">
        <w:rPr>
          <w:rFonts w:hint="eastAsia"/>
          <w:sz w:val="28"/>
          <w:szCs w:val="28"/>
        </w:rPr>
        <w:t>1</w:t>
      </w:r>
      <w:r w:rsidR="005D0E76">
        <w:rPr>
          <w:rFonts w:hint="eastAsia"/>
          <w:sz w:val="28"/>
          <w:szCs w:val="28"/>
        </w:rPr>
        <w:t>的状态值为</w:t>
      </w:r>
      <w:r w:rsidR="005D0E76">
        <w:rPr>
          <w:rFonts w:hint="eastAsia"/>
          <w:sz w:val="28"/>
          <w:szCs w:val="28"/>
        </w:rPr>
        <w:t>0</w:t>
      </w:r>
      <w:r w:rsidR="005D0E76">
        <w:rPr>
          <w:rFonts w:hint="eastAsia"/>
          <w:sz w:val="28"/>
          <w:szCs w:val="28"/>
        </w:rPr>
        <w:t>，</w:t>
      </w:r>
      <w:r w:rsidR="00185140">
        <w:rPr>
          <w:rFonts w:hint="eastAsia"/>
          <w:sz w:val="28"/>
          <w:szCs w:val="28"/>
        </w:rPr>
        <w:t>顶点</w:t>
      </w:r>
      <w:r w:rsidR="004335CD">
        <w:rPr>
          <w:rFonts w:hint="eastAsia"/>
          <w:sz w:val="28"/>
          <w:szCs w:val="28"/>
        </w:rPr>
        <w:t>2</w:t>
      </w:r>
      <w:r w:rsidR="004335CD">
        <w:rPr>
          <w:rFonts w:hint="eastAsia"/>
          <w:sz w:val="28"/>
          <w:szCs w:val="28"/>
        </w:rPr>
        <w:t>的状态值为</w:t>
      </w:r>
      <w:r w:rsidR="004335CD">
        <w:rPr>
          <w:rFonts w:hint="eastAsia"/>
          <w:sz w:val="28"/>
          <w:szCs w:val="28"/>
        </w:rPr>
        <w:t>8</w:t>
      </w:r>
      <w:r w:rsidR="004335CD">
        <w:rPr>
          <w:rFonts w:hint="eastAsia"/>
          <w:sz w:val="28"/>
          <w:szCs w:val="28"/>
        </w:rPr>
        <w:t>，</w:t>
      </w:r>
      <w:r w:rsidR="00185140">
        <w:rPr>
          <w:rFonts w:hint="eastAsia"/>
          <w:sz w:val="28"/>
          <w:szCs w:val="28"/>
        </w:rPr>
        <w:t>顶点</w:t>
      </w:r>
      <w:r w:rsidR="004335CD">
        <w:rPr>
          <w:rFonts w:hint="eastAsia"/>
          <w:sz w:val="28"/>
          <w:szCs w:val="28"/>
        </w:rPr>
        <w:t>3</w:t>
      </w:r>
      <w:r w:rsidR="004335CD">
        <w:rPr>
          <w:rFonts w:hint="eastAsia"/>
          <w:sz w:val="28"/>
          <w:szCs w:val="28"/>
        </w:rPr>
        <w:t>的状态值为</w:t>
      </w:r>
      <w:r w:rsidR="004335CD">
        <w:rPr>
          <w:rFonts w:hint="eastAsia"/>
          <w:sz w:val="28"/>
          <w:szCs w:val="28"/>
        </w:rPr>
        <w:t>9</w:t>
      </w:r>
      <w:r w:rsidR="004335CD">
        <w:rPr>
          <w:rFonts w:hint="eastAsia"/>
          <w:sz w:val="28"/>
          <w:szCs w:val="28"/>
        </w:rPr>
        <w:t>，</w:t>
      </w:r>
      <w:r w:rsidR="00185140">
        <w:rPr>
          <w:rFonts w:hint="eastAsia"/>
          <w:sz w:val="28"/>
          <w:szCs w:val="28"/>
        </w:rPr>
        <w:t>顶点</w:t>
      </w:r>
      <w:r w:rsidR="004335CD">
        <w:rPr>
          <w:rFonts w:hint="eastAsia"/>
          <w:sz w:val="28"/>
          <w:szCs w:val="28"/>
        </w:rPr>
        <w:t>4</w:t>
      </w:r>
      <w:r w:rsidR="004335CD">
        <w:rPr>
          <w:rFonts w:hint="eastAsia"/>
          <w:sz w:val="28"/>
          <w:szCs w:val="28"/>
        </w:rPr>
        <w:t>的状态值为</w:t>
      </w:r>
      <w:r w:rsidR="004335CD">
        <w:rPr>
          <w:rFonts w:hint="eastAsia"/>
          <w:sz w:val="28"/>
          <w:szCs w:val="28"/>
        </w:rPr>
        <w:t>12</w:t>
      </w:r>
      <w:r w:rsidR="004335CD">
        <w:rPr>
          <w:rFonts w:hint="eastAsia"/>
          <w:sz w:val="28"/>
          <w:szCs w:val="28"/>
        </w:rPr>
        <w:t>，</w:t>
      </w:r>
      <w:r w:rsidR="00185140">
        <w:rPr>
          <w:rFonts w:hint="eastAsia"/>
          <w:sz w:val="28"/>
          <w:szCs w:val="28"/>
        </w:rPr>
        <w:t>顶点</w:t>
      </w:r>
      <w:r w:rsidR="00907270">
        <w:rPr>
          <w:rFonts w:hint="eastAsia"/>
          <w:sz w:val="28"/>
          <w:szCs w:val="28"/>
        </w:rPr>
        <w:t>5</w:t>
      </w:r>
      <w:r w:rsidR="00907270">
        <w:rPr>
          <w:rFonts w:hint="eastAsia"/>
          <w:sz w:val="28"/>
          <w:szCs w:val="28"/>
        </w:rPr>
        <w:t>的状态值为</w:t>
      </w:r>
      <w:r w:rsidR="00907270">
        <w:rPr>
          <w:rFonts w:hint="eastAsia"/>
          <w:sz w:val="28"/>
          <w:szCs w:val="28"/>
        </w:rPr>
        <w:t>14</w:t>
      </w:r>
      <w:r w:rsidR="00907270">
        <w:rPr>
          <w:rFonts w:hint="eastAsia"/>
          <w:sz w:val="28"/>
          <w:szCs w:val="28"/>
        </w:rPr>
        <w:t>，</w:t>
      </w:r>
      <w:r w:rsidR="00185140">
        <w:rPr>
          <w:rFonts w:hint="eastAsia"/>
          <w:sz w:val="28"/>
          <w:szCs w:val="28"/>
        </w:rPr>
        <w:t>顶点</w:t>
      </w:r>
      <w:r w:rsidR="00074274">
        <w:rPr>
          <w:rFonts w:hint="eastAsia"/>
          <w:sz w:val="28"/>
          <w:szCs w:val="28"/>
        </w:rPr>
        <w:t>6</w:t>
      </w:r>
      <w:r w:rsidR="00074274">
        <w:rPr>
          <w:rFonts w:hint="eastAsia"/>
          <w:sz w:val="28"/>
          <w:szCs w:val="28"/>
        </w:rPr>
        <w:t>的状态值为</w:t>
      </w:r>
      <w:r w:rsidR="00074274">
        <w:rPr>
          <w:rFonts w:hint="eastAsia"/>
          <w:sz w:val="28"/>
          <w:szCs w:val="28"/>
        </w:rPr>
        <w:t>17</w:t>
      </w:r>
      <w:r w:rsidR="00074274">
        <w:rPr>
          <w:rFonts w:hint="eastAsia"/>
          <w:sz w:val="28"/>
          <w:szCs w:val="28"/>
        </w:rPr>
        <w:t>，</w:t>
      </w:r>
      <w:r w:rsidR="00185140">
        <w:rPr>
          <w:rFonts w:hint="eastAsia"/>
          <w:sz w:val="28"/>
          <w:szCs w:val="28"/>
        </w:rPr>
        <w:t>顶点</w:t>
      </w:r>
      <w:r w:rsidR="00074274">
        <w:rPr>
          <w:rFonts w:hint="eastAsia"/>
          <w:sz w:val="28"/>
          <w:szCs w:val="28"/>
        </w:rPr>
        <w:t>7</w:t>
      </w:r>
      <w:r w:rsidR="00074274">
        <w:rPr>
          <w:rFonts w:hint="eastAsia"/>
          <w:sz w:val="28"/>
          <w:szCs w:val="28"/>
        </w:rPr>
        <w:t>的状态值为</w:t>
      </w:r>
      <w:r w:rsidR="00074274">
        <w:rPr>
          <w:rFonts w:hint="eastAsia"/>
          <w:sz w:val="28"/>
          <w:szCs w:val="28"/>
        </w:rPr>
        <w:t>19</w:t>
      </w:r>
      <w:r w:rsidR="00074274">
        <w:rPr>
          <w:rFonts w:hint="eastAsia"/>
          <w:sz w:val="28"/>
          <w:szCs w:val="28"/>
        </w:rPr>
        <w:t>。在原始有向图中插入</w:t>
      </w:r>
      <w:r w:rsidR="001459A4">
        <w:rPr>
          <w:rFonts w:hint="eastAsia"/>
          <w:sz w:val="28"/>
          <w:szCs w:val="28"/>
        </w:rPr>
        <w:t>1</w:t>
      </w:r>
      <m:oMath>
        <m:r>
          <m:rPr>
            <m:sty m:val="p"/>
          </m:rPr>
          <w:rPr>
            <w:rFonts w:ascii="Cambria Math" w:hAnsi="Cambria Math"/>
            <w:sz w:val="28"/>
            <w:szCs w:val="28"/>
          </w:rPr>
          <m:t>→</m:t>
        </m:r>
      </m:oMath>
      <w:r w:rsidR="001459A4">
        <w:rPr>
          <w:rFonts w:hint="eastAsia"/>
          <w:sz w:val="28"/>
          <w:szCs w:val="28"/>
        </w:rPr>
        <w:t>4</w:t>
      </w:r>
      <w:r w:rsidR="001459A4">
        <w:rPr>
          <w:rFonts w:hint="eastAsia"/>
          <w:sz w:val="28"/>
          <w:szCs w:val="28"/>
        </w:rPr>
        <w:t>边，受</w:t>
      </w:r>
      <w:r w:rsidR="001459A4">
        <w:rPr>
          <w:rFonts w:hint="eastAsia"/>
          <w:sz w:val="28"/>
          <w:szCs w:val="28"/>
        </w:rPr>
        <w:t>1</w:t>
      </w:r>
      <m:oMath>
        <m:r>
          <m:rPr>
            <m:sty m:val="p"/>
          </m:rPr>
          <w:rPr>
            <w:rFonts w:ascii="Cambria Math" w:hAnsi="Cambria Math"/>
            <w:sz w:val="28"/>
            <w:szCs w:val="28"/>
          </w:rPr>
          <m:t>→</m:t>
        </m:r>
      </m:oMath>
      <w:r w:rsidR="001459A4">
        <w:rPr>
          <w:rFonts w:hint="eastAsia"/>
          <w:sz w:val="28"/>
          <w:szCs w:val="28"/>
        </w:rPr>
        <w:t>4</w:t>
      </w:r>
      <w:r w:rsidR="001459A4">
        <w:rPr>
          <w:rFonts w:hint="eastAsia"/>
          <w:sz w:val="28"/>
          <w:szCs w:val="28"/>
        </w:rPr>
        <w:t>边影响的目标</w:t>
      </w:r>
      <w:r w:rsidR="00185140">
        <w:rPr>
          <w:rFonts w:hint="eastAsia"/>
          <w:sz w:val="28"/>
          <w:szCs w:val="28"/>
        </w:rPr>
        <w:t>顶点</w:t>
      </w:r>
      <w:r w:rsidR="001459A4">
        <w:rPr>
          <w:rFonts w:hint="eastAsia"/>
          <w:sz w:val="28"/>
          <w:szCs w:val="28"/>
        </w:rPr>
        <w:t>分别为：</w:t>
      </w:r>
      <w:r w:rsidR="00185140">
        <w:rPr>
          <w:rFonts w:hint="eastAsia"/>
          <w:sz w:val="28"/>
          <w:szCs w:val="28"/>
        </w:rPr>
        <w:t>顶点</w:t>
      </w:r>
      <w:r w:rsidR="001459A4">
        <w:rPr>
          <w:rFonts w:hint="eastAsia"/>
          <w:sz w:val="28"/>
          <w:szCs w:val="28"/>
        </w:rPr>
        <w:t>4</w:t>
      </w:r>
      <w:r w:rsidR="001459A4">
        <w:rPr>
          <w:rFonts w:hint="eastAsia"/>
          <w:sz w:val="28"/>
          <w:szCs w:val="28"/>
        </w:rPr>
        <w:t>、</w:t>
      </w:r>
      <w:r w:rsidR="00185140">
        <w:rPr>
          <w:rFonts w:hint="eastAsia"/>
          <w:sz w:val="28"/>
          <w:szCs w:val="28"/>
        </w:rPr>
        <w:t>顶点</w:t>
      </w:r>
      <w:r w:rsidR="006E0C84">
        <w:rPr>
          <w:rFonts w:hint="eastAsia"/>
          <w:sz w:val="28"/>
          <w:szCs w:val="28"/>
        </w:rPr>
        <w:t>5</w:t>
      </w:r>
      <w:r w:rsidR="006E0C84">
        <w:rPr>
          <w:rFonts w:hint="eastAsia"/>
          <w:sz w:val="28"/>
          <w:szCs w:val="28"/>
        </w:rPr>
        <w:t>、</w:t>
      </w:r>
      <w:r w:rsidR="00185140">
        <w:rPr>
          <w:rFonts w:hint="eastAsia"/>
          <w:sz w:val="28"/>
          <w:szCs w:val="28"/>
        </w:rPr>
        <w:t>顶点</w:t>
      </w:r>
      <w:r w:rsidR="006E0C84">
        <w:rPr>
          <w:rFonts w:hint="eastAsia"/>
          <w:sz w:val="28"/>
          <w:szCs w:val="28"/>
        </w:rPr>
        <w:t>6</w:t>
      </w:r>
      <w:r w:rsidR="006E0C84">
        <w:rPr>
          <w:rFonts w:hint="eastAsia"/>
          <w:sz w:val="28"/>
          <w:szCs w:val="28"/>
        </w:rPr>
        <w:t>和</w:t>
      </w:r>
      <w:r w:rsidR="00185140">
        <w:rPr>
          <w:rFonts w:hint="eastAsia"/>
          <w:sz w:val="28"/>
          <w:szCs w:val="28"/>
        </w:rPr>
        <w:t>顶点</w:t>
      </w:r>
      <w:r w:rsidR="006E0C84">
        <w:rPr>
          <w:rFonts w:hint="eastAsia"/>
          <w:sz w:val="28"/>
          <w:szCs w:val="28"/>
        </w:rPr>
        <w:t>7</w:t>
      </w:r>
      <w:r w:rsidR="006E0C84">
        <w:rPr>
          <w:rFonts w:hint="eastAsia"/>
          <w:sz w:val="28"/>
          <w:szCs w:val="28"/>
        </w:rPr>
        <w:t>。然后，计算</w:t>
      </w:r>
      <w:r w:rsidR="00B656E5">
        <w:rPr>
          <w:rFonts w:hint="eastAsia"/>
          <w:sz w:val="28"/>
          <w:szCs w:val="28"/>
        </w:rPr>
        <w:t>1</w:t>
      </w:r>
      <m:oMath>
        <m:r>
          <m:rPr>
            <m:sty m:val="p"/>
          </m:rPr>
          <w:rPr>
            <w:rFonts w:ascii="Cambria Math" w:hAnsi="Cambria Math"/>
            <w:sz w:val="28"/>
            <w:szCs w:val="28"/>
          </w:rPr>
          <m:t>→</m:t>
        </m:r>
      </m:oMath>
      <w:r w:rsidR="00B656E5">
        <w:rPr>
          <w:rFonts w:hint="eastAsia"/>
          <w:sz w:val="28"/>
          <w:szCs w:val="28"/>
        </w:rPr>
        <w:t>4</w:t>
      </w:r>
      <w:r w:rsidR="00B656E5">
        <w:rPr>
          <w:rFonts w:hint="eastAsia"/>
          <w:sz w:val="28"/>
          <w:szCs w:val="28"/>
        </w:rPr>
        <w:t>边的目的</w:t>
      </w:r>
      <w:r w:rsidR="00185140">
        <w:rPr>
          <w:rFonts w:hint="eastAsia"/>
          <w:sz w:val="28"/>
          <w:szCs w:val="28"/>
        </w:rPr>
        <w:t>顶点</w:t>
      </w:r>
      <w:r w:rsidR="00B73DFC">
        <w:rPr>
          <w:rFonts w:hint="eastAsia"/>
          <w:sz w:val="28"/>
          <w:szCs w:val="28"/>
        </w:rPr>
        <w:t>4</w:t>
      </w:r>
      <w:r w:rsidR="00B656E5">
        <w:rPr>
          <w:rFonts w:hint="eastAsia"/>
          <w:sz w:val="28"/>
          <w:szCs w:val="28"/>
        </w:rPr>
        <w:t>的预计状态，即，</w:t>
      </w:r>
      <w:r w:rsidR="00B656E5">
        <w:rPr>
          <w:rFonts w:hint="eastAsia"/>
          <w:sz w:val="28"/>
          <w:szCs w:val="28"/>
        </w:rPr>
        <w:t>0+3=3</w:t>
      </w:r>
      <w:r w:rsidR="00B656E5">
        <w:rPr>
          <w:rFonts w:hint="eastAsia"/>
          <w:sz w:val="28"/>
          <w:szCs w:val="28"/>
        </w:rPr>
        <w:t>。</w:t>
      </w:r>
      <w:r w:rsidR="00E61425">
        <w:rPr>
          <w:rFonts w:hint="eastAsia"/>
          <w:sz w:val="28"/>
          <w:szCs w:val="28"/>
        </w:rPr>
        <w:t>将预计状态</w:t>
      </w:r>
      <w:r w:rsidR="00E61425">
        <w:rPr>
          <w:rFonts w:hint="eastAsia"/>
          <w:sz w:val="28"/>
          <w:szCs w:val="28"/>
        </w:rPr>
        <w:t>3</w:t>
      </w:r>
      <w:r w:rsidR="00E61425">
        <w:rPr>
          <w:rFonts w:hint="eastAsia"/>
          <w:sz w:val="28"/>
          <w:szCs w:val="28"/>
        </w:rPr>
        <w:t>与</w:t>
      </w:r>
      <w:r w:rsidR="00185140">
        <w:rPr>
          <w:rFonts w:hint="eastAsia"/>
          <w:sz w:val="28"/>
          <w:szCs w:val="28"/>
        </w:rPr>
        <w:t>顶点</w:t>
      </w:r>
      <w:r w:rsidR="00B73DFC">
        <w:rPr>
          <w:rFonts w:hint="eastAsia"/>
          <w:sz w:val="28"/>
          <w:szCs w:val="28"/>
        </w:rPr>
        <w:t>4</w:t>
      </w:r>
      <w:r w:rsidR="00B73DFC">
        <w:rPr>
          <w:rFonts w:hint="eastAsia"/>
          <w:sz w:val="28"/>
          <w:szCs w:val="28"/>
        </w:rPr>
        <w:t>的状态值</w:t>
      </w:r>
      <w:r w:rsidR="00B73DFC">
        <w:rPr>
          <w:rFonts w:hint="eastAsia"/>
          <w:sz w:val="28"/>
          <w:szCs w:val="28"/>
        </w:rPr>
        <w:t>12</w:t>
      </w:r>
      <w:r w:rsidR="00B73DFC">
        <w:rPr>
          <w:rFonts w:hint="eastAsia"/>
          <w:sz w:val="28"/>
          <w:szCs w:val="28"/>
        </w:rPr>
        <w:t>进行比较，可以将</w:t>
      </w:r>
      <w:r w:rsidR="00185140">
        <w:rPr>
          <w:rFonts w:hint="eastAsia"/>
          <w:sz w:val="28"/>
          <w:szCs w:val="28"/>
        </w:rPr>
        <w:t>顶点</w:t>
      </w:r>
      <w:r w:rsidR="00B73DFC">
        <w:rPr>
          <w:rFonts w:hint="eastAsia"/>
          <w:sz w:val="28"/>
          <w:szCs w:val="28"/>
        </w:rPr>
        <w:t>4</w:t>
      </w:r>
      <w:r w:rsidR="00B73DFC">
        <w:rPr>
          <w:rFonts w:hint="eastAsia"/>
          <w:sz w:val="28"/>
          <w:szCs w:val="28"/>
        </w:rPr>
        <w:t>的状态</w:t>
      </w:r>
      <w:r w:rsidR="00235B23">
        <w:rPr>
          <w:rFonts w:hint="eastAsia"/>
          <w:sz w:val="28"/>
          <w:szCs w:val="28"/>
        </w:rPr>
        <w:t>值</w:t>
      </w:r>
      <w:r w:rsidR="00B73DFC">
        <w:rPr>
          <w:rFonts w:hint="eastAsia"/>
          <w:sz w:val="28"/>
          <w:szCs w:val="28"/>
        </w:rPr>
        <w:t>更新为</w:t>
      </w:r>
      <w:r w:rsidR="00B73DFC">
        <w:rPr>
          <w:rFonts w:hint="eastAsia"/>
          <w:sz w:val="28"/>
          <w:szCs w:val="28"/>
        </w:rPr>
        <w:t>3</w:t>
      </w:r>
      <w:r w:rsidR="00B73DFC">
        <w:rPr>
          <w:rFonts w:hint="eastAsia"/>
          <w:sz w:val="28"/>
          <w:szCs w:val="28"/>
        </w:rPr>
        <w:t>。</w:t>
      </w:r>
      <w:r w:rsidR="00235B23">
        <w:rPr>
          <w:rFonts w:hint="eastAsia"/>
          <w:sz w:val="28"/>
          <w:szCs w:val="28"/>
        </w:rPr>
        <w:t>接着，对</w:t>
      </w:r>
      <w:r w:rsidR="00185140">
        <w:rPr>
          <w:rFonts w:hint="eastAsia"/>
          <w:sz w:val="28"/>
          <w:szCs w:val="28"/>
        </w:rPr>
        <w:t>顶点</w:t>
      </w:r>
      <w:r w:rsidR="00235B23">
        <w:rPr>
          <w:rFonts w:hint="eastAsia"/>
          <w:sz w:val="28"/>
          <w:szCs w:val="28"/>
        </w:rPr>
        <w:t>5</w:t>
      </w:r>
      <w:r w:rsidR="00235B23">
        <w:rPr>
          <w:rFonts w:hint="eastAsia"/>
          <w:sz w:val="28"/>
          <w:szCs w:val="28"/>
        </w:rPr>
        <w:t>、</w:t>
      </w:r>
      <w:r w:rsidR="00185140">
        <w:rPr>
          <w:rFonts w:hint="eastAsia"/>
          <w:sz w:val="28"/>
          <w:szCs w:val="28"/>
        </w:rPr>
        <w:t>顶点</w:t>
      </w:r>
      <w:r w:rsidR="00235B23">
        <w:rPr>
          <w:rFonts w:hint="eastAsia"/>
          <w:sz w:val="28"/>
          <w:szCs w:val="28"/>
        </w:rPr>
        <w:t>6</w:t>
      </w:r>
      <w:r w:rsidR="00235B23">
        <w:rPr>
          <w:rFonts w:hint="eastAsia"/>
          <w:sz w:val="28"/>
          <w:szCs w:val="28"/>
        </w:rPr>
        <w:t>和</w:t>
      </w:r>
      <w:r w:rsidR="00185140">
        <w:rPr>
          <w:rFonts w:hint="eastAsia"/>
          <w:sz w:val="28"/>
          <w:szCs w:val="28"/>
        </w:rPr>
        <w:t>顶点</w:t>
      </w:r>
      <w:r w:rsidR="00235B23">
        <w:rPr>
          <w:rFonts w:hint="eastAsia"/>
          <w:sz w:val="28"/>
          <w:szCs w:val="28"/>
        </w:rPr>
        <w:t>7</w:t>
      </w:r>
      <w:r w:rsidR="00235B23">
        <w:rPr>
          <w:rFonts w:hint="eastAsia"/>
          <w:sz w:val="28"/>
          <w:szCs w:val="28"/>
        </w:rPr>
        <w:t>的状态进行依次更新，得到变化后状态。最终，</w:t>
      </w:r>
      <w:r w:rsidR="00185140">
        <w:rPr>
          <w:rFonts w:hint="eastAsia"/>
          <w:sz w:val="28"/>
          <w:szCs w:val="28"/>
        </w:rPr>
        <w:t>顶点</w:t>
      </w:r>
      <w:r w:rsidR="00235B23">
        <w:rPr>
          <w:rFonts w:hint="eastAsia"/>
          <w:sz w:val="28"/>
          <w:szCs w:val="28"/>
        </w:rPr>
        <w:t>5</w:t>
      </w:r>
      <w:r w:rsidR="00235B23">
        <w:rPr>
          <w:rFonts w:hint="eastAsia"/>
          <w:sz w:val="28"/>
          <w:szCs w:val="28"/>
        </w:rPr>
        <w:t>的</w:t>
      </w:r>
      <w:r w:rsidR="00D659B9">
        <w:rPr>
          <w:rFonts w:hint="eastAsia"/>
          <w:sz w:val="28"/>
          <w:szCs w:val="28"/>
        </w:rPr>
        <w:t>变化后状态值为</w:t>
      </w:r>
      <w:r w:rsidR="00D659B9">
        <w:rPr>
          <w:rFonts w:hint="eastAsia"/>
          <w:sz w:val="28"/>
          <w:szCs w:val="28"/>
        </w:rPr>
        <w:t>8</w:t>
      </w:r>
      <w:r w:rsidR="00D659B9">
        <w:rPr>
          <w:rFonts w:hint="eastAsia"/>
          <w:sz w:val="28"/>
          <w:szCs w:val="28"/>
        </w:rPr>
        <w:t>，</w:t>
      </w:r>
      <w:r w:rsidR="00185140">
        <w:rPr>
          <w:rFonts w:hint="eastAsia"/>
          <w:sz w:val="28"/>
          <w:szCs w:val="28"/>
        </w:rPr>
        <w:t>顶点</w:t>
      </w:r>
      <w:r w:rsidR="00235B23">
        <w:rPr>
          <w:rFonts w:hint="eastAsia"/>
          <w:sz w:val="28"/>
          <w:szCs w:val="28"/>
        </w:rPr>
        <w:t>6</w:t>
      </w:r>
      <w:r w:rsidR="00D659B9">
        <w:rPr>
          <w:rFonts w:hint="eastAsia"/>
          <w:sz w:val="28"/>
          <w:szCs w:val="28"/>
        </w:rPr>
        <w:t>的变化后状态值为</w:t>
      </w:r>
      <w:r w:rsidR="00D659B9">
        <w:rPr>
          <w:rFonts w:hint="eastAsia"/>
          <w:sz w:val="28"/>
          <w:szCs w:val="28"/>
        </w:rPr>
        <w:t>13</w:t>
      </w:r>
      <w:r w:rsidR="00D659B9">
        <w:rPr>
          <w:rFonts w:hint="eastAsia"/>
          <w:sz w:val="28"/>
          <w:szCs w:val="28"/>
        </w:rPr>
        <w:t>，</w:t>
      </w:r>
      <w:r w:rsidR="00185140">
        <w:rPr>
          <w:rFonts w:hint="eastAsia"/>
          <w:sz w:val="28"/>
          <w:szCs w:val="28"/>
        </w:rPr>
        <w:t>顶点</w:t>
      </w:r>
      <w:r w:rsidR="00235B23">
        <w:rPr>
          <w:rFonts w:hint="eastAsia"/>
          <w:sz w:val="28"/>
          <w:szCs w:val="28"/>
        </w:rPr>
        <w:t>7</w:t>
      </w:r>
      <w:r w:rsidR="00235B23">
        <w:rPr>
          <w:rFonts w:hint="eastAsia"/>
          <w:sz w:val="28"/>
          <w:szCs w:val="28"/>
        </w:rPr>
        <w:t>的</w:t>
      </w:r>
      <w:r w:rsidR="00D659B9">
        <w:rPr>
          <w:rFonts w:hint="eastAsia"/>
          <w:sz w:val="28"/>
          <w:szCs w:val="28"/>
        </w:rPr>
        <w:t>变化后</w:t>
      </w:r>
      <w:r w:rsidR="00235B23">
        <w:rPr>
          <w:rFonts w:hint="eastAsia"/>
          <w:sz w:val="28"/>
          <w:szCs w:val="28"/>
        </w:rPr>
        <w:t>状态</w:t>
      </w:r>
      <w:r w:rsidR="00D659B9">
        <w:rPr>
          <w:rFonts w:hint="eastAsia"/>
          <w:sz w:val="28"/>
          <w:szCs w:val="28"/>
        </w:rPr>
        <w:t>值为</w:t>
      </w:r>
      <w:r w:rsidR="00D659B9">
        <w:rPr>
          <w:rFonts w:hint="eastAsia"/>
          <w:sz w:val="28"/>
          <w:szCs w:val="28"/>
        </w:rPr>
        <w:lastRenderedPageBreak/>
        <w:t>10</w:t>
      </w:r>
      <w:r w:rsidR="00D659B9">
        <w:rPr>
          <w:rFonts w:hint="eastAsia"/>
          <w:sz w:val="28"/>
          <w:szCs w:val="28"/>
        </w:rPr>
        <w:t>。</w:t>
      </w:r>
    </w:p>
    <w:p w14:paraId="2DCDF767" w14:textId="624CF5B1" w:rsidR="00435C50" w:rsidRDefault="00435C50" w:rsidP="00830E28">
      <w:pPr>
        <w:spacing w:line="360" w:lineRule="auto"/>
        <w:ind w:firstLineChars="200" w:firstLine="560"/>
        <w:rPr>
          <w:sz w:val="28"/>
          <w:szCs w:val="28"/>
        </w:rPr>
      </w:pPr>
      <w:r>
        <w:rPr>
          <w:rFonts w:hint="eastAsia"/>
          <w:sz w:val="28"/>
          <w:szCs w:val="28"/>
        </w:rPr>
        <w:t>在</w:t>
      </w:r>
      <w:proofErr w:type="gramStart"/>
      <w:r>
        <w:rPr>
          <w:rFonts w:hint="eastAsia"/>
          <w:sz w:val="28"/>
          <w:szCs w:val="28"/>
        </w:rPr>
        <w:t>待变化</w:t>
      </w:r>
      <w:proofErr w:type="gramEnd"/>
      <w:r>
        <w:rPr>
          <w:rFonts w:hint="eastAsia"/>
          <w:sz w:val="28"/>
          <w:szCs w:val="28"/>
        </w:rPr>
        <w:t>边为删除边的情况下，</w:t>
      </w:r>
      <w:r w:rsidR="00830E28">
        <w:rPr>
          <w:rFonts w:hint="eastAsia"/>
          <w:sz w:val="28"/>
          <w:szCs w:val="28"/>
        </w:rPr>
        <w:t>在对</w:t>
      </w:r>
      <w:r w:rsidR="00EC1D06">
        <w:rPr>
          <w:rFonts w:hint="eastAsia"/>
          <w:sz w:val="28"/>
          <w:szCs w:val="28"/>
        </w:rPr>
        <w:t>得到调整后</w:t>
      </w:r>
      <w:r w:rsidR="007779B9">
        <w:rPr>
          <w:rFonts w:hint="eastAsia"/>
          <w:sz w:val="28"/>
          <w:szCs w:val="28"/>
        </w:rPr>
        <w:t>有向图</w:t>
      </w:r>
      <w:r w:rsidR="00830E28">
        <w:rPr>
          <w:rFonts w:hint="eastAsia"/>
          <w:sz w:val="28"/>
          <w:szCs w:val="28"/>
        </w:rPr>
        <w:t>之后，对目标</w:t>
      </w:r>
      <w:r w:rsidR="00185140">
        <w:rPr>
          <w:rFonts w:hint="eastAsia"/>
          <w:sz w:val="28"/>
          <w:szCs w:val="28"/>
        </w:rPr>
        <w:t>顶点</w:t>
      </w:r>
      <w:r w:rsidR="00830E28">
        <w:rPr>
          <w:rFonts w:hint="eastAsia"/>
          <w:sz w:val="28"/>
          <w:szCs w:val="28"/>
        </w:rPr>
        <w:t>的状态进行初始化，得到初始状态。</w:t>
      </w:r>
      <w:r w:rsidR="0084455C">
        <w:rPr>
          <w:rFonts w:hint="eastAsia"/>
          <w:sz w:val="28"/>
          <w:szCs w:val="28"/>
        </w:rPr>
        <w:t>其中，初始状态可以是极大值。</w:t>
      </w:r>
      <w:r w:rsidR="00830E28">
        <w:rPr>
          <w:rFonts w:hint="eastAsia"/>
          <w:sz w:val="28"/>
          <w:szCs w:val="28"/>
        </w:rPr>
        <w:t>然后，针对目标</w:t>
      </w:r>
      <w:r w:rsidR="00185140">
        <w:rPr>
          <w:rFonts w:hint="eastAsia"/>
          <w:sz w:val="28"/>
          <w:szCs w:val="28"/>
        </w:rPr>
        <w:t>顶点</w:t>
      </w:r>
      <w:proofErr w:type="gramStart"/>
      <w:r w:rsidR="0084455C">
        <w:rPr>
          <w:rFonts w:hint="eastAsia"/>
          <w:sz w:val="28"/>
          <w:szCs w:val="28"/>
        </w:rPr>
        <w:t>通过</w:t>
      </w:r>
      <w:r w:rsidR="00830E28">
        <w:rPr>
          <w:rFonts w:hint="eastAsia"/>
          <w:sz w:val="28"/>
          <w:szCs w:val="28"/>
        </w:rPr>
        <w:t>入边连接</w:t>
      </w:r>
      <w:proofErr w:type="gramEnd"/>
      <w:r w:rsidR="00830E28">
        <w:rPr>
          <w:rFonts w:hint="eastAsia"/>
          <w:sz w:val="28"/>
          <w:szCs w:val="28"/>
        </w:rPr>
        <w:t>的每个</w:t>
      </w:r>
      <w:r w:rsidR="00D475EE">
        <w:rPr>
          <w:rFonts w:hint="eastAsia"/>
          <w:sz w:val="28"/>
          <w:szCs w:val="28"/>
        </w:rPr>
        <w:t>邻居</w:t>
      </w:r>
      <w:r w:rsidR="00185140">
        <w:rPr>
          <w:rFonts w:hint="eastAsia"/>
          <w:sz w:val="28"/>
          <w:szCs w:val="28"/>
        </w:rPr>
        <w:t>顶点</w:t>
      </w:r>
      <w:r w:rsidR="00830E28">
        <w:rPr>
          <w:rFonts w:hint="eastAsia"/>
          <w:sz w:val="28"/>
          <w:szCs w:val="28"/>
        </w:rPr>
        <w:t>，基于该</w:t>
      </w:r>
      <w:r w:rsidR="00D475EE">
        <w:rPr>
          <w:rFonts w:hint="eastAsia"/>
          <w:sz w:val="28"/>
          <w:szCs w:val="28"/>
        </w:rPr>
        <w:t>邻居</w:t>
      </w:r>
      <w:r w:rsidR="00185140">
        <w:rPr>
          <w:rFonts w:hint="eastAsia"/>
          <w:sz w:val="28"/>
          <w:szCs w:val="28"/>
        </w:rPr>
        <w:t>顶点</w:t>
      </w:r>
      <w:r w:rsidR="00830E28">
        <w:rPr>
          <w:rFonts w:hint="eastAsia"/>
          <w:sz w:val="28"/>
          <w:szCs w:val="28"/>
        </w:rPr>
        <w:t>的状态以及该</w:t>
      </w:r>
      <w:r w:rsidR="00D475EE">
        <w:rPr>
          <w:rFonts w:hint="eastAsia"/>
          <w:sz w:val="28"/>
          <w:szCs w:val="28"/>
        </w:rPr>
        <w:t>邻居</w:t>
      </w:r>
      <w:r w:rsidR="00185140">
        <w:rPr>
          <w:rFonts w:hint="eastAsia"/>
          <w:sz w:val="28"/>
          <w:szCs w:val="28"/>
        </w:rPr>
        <w:t>顶点</w:t>
      </w:r>
      <w:r w:rsidR="00830E28">
        <w:rPr>
          <w:rFonts w:hint="eastAsia"/>
          <w:sz w:val="28"/>
          <w:szCs w:val="28"/>
        </w:rPr>
        <w:t>与目标</w:t>
      </w:r>
      <w:r w:rsidR="00185140">
        <w:rPr>
          <w:rFonts w:hint="eastAsia"/>
          <w:sz w:val="28"/>
          <w:szCs w:val="28"/>
        </w:rPr>
        <w:t>顶点</w:t>
      </w:r>
      <w:r w:rsidR="00830E28">
        <w:rPr>
          <w:rFonts w:hint="eastAsia"/>
          <w:sz w:val="28"/>
          <w:szCs w:val="28"/>
        </w:rPr>
        <w:t>之间</w:t>
      </w:r>
      <w:proofErr w:type="gramStart"/>
      <w:r w:rsidR="00830E28">
        <w:rPr>
          <w:rFonts w:hint="eastAsia"/>
          <w:sz w:val="28"/>
          <w:szCs w:val="28"/>
        </w:rPr>
        <w:t>的入边的</w:t>
      </w:r>
      <w:proofErr w:type="gramEnd"/>
      <w:r w:rsidR="00830E28">
        <w:rPr>
          <w:rFonts w:hint="eastAsia"/>
          <w:sz w:val="28"/>
          <w:szCs w:val="28"/>
        </w:rPr>
        <w:t>权重，确定出该</w:t>
      </w:r>
      <w:r w:rsidR="00D475EE">
        <w:rPr>
          <w:rFonts w:hint="eastAsia"/>
          <w:sz w:val="28"/>
          <w:szCs w:val="28"/>
        </w:rPr>
        <w:t>邻居</w:t>
      </w:r>
      <w:r w:rsidR="00185140">
        <w:rPr>
          <w:rFonts w:hint="eastAsia"/>
          <w:sz w:val="28"/>
          <w:szCs w:val="28"/>
        </w:rPr>
        <w:t>顶点</w:t>
      </w:r>
      <w:r w:rsidR="00830E28">
        <w:rPr>
          <w:rFonts w:hint="eastAsia"/>
          <w:sz w:val="28"/>
          <w:szCs w:val="28"/>
        </w:rPr>
        <w:t>为目标</w:t>
      </w:r>
      <w:r w:rsidR="00185140">
        <w:rPr>
          <w:rFonts w:hint="eastAsia"/>
          <w:sz w:val="28"/>
          <w:szCs w:val="28"/>
        </w:rPr>
        <w:t>顶点</w:t>
      </w:r>
      <w:r w:rsidR="00830E28">
        <w:rPr>
          <w:rFonts w:hint="eastAsia"/>
          <w:sz w:val="28"/>
          <w:szCs w:val="28"/>
        </w:rPr>
        <w:t>所贡献的状态</w:t>
      </w:r>
      <w:r w:rsidR="000C5605">
        <w:rPr>
          <w:rFonts w:hint="eastAsia"/>
          <w:sz w:val="28"/>
          <w:szCs w:val="28"/>
        </w:rPr>
        <w:t>量，作为该</w:t>
      </w:r>
      <w:r w:rsidR="00D475EE">
        <w:rPr>
          <w:rFonts w:hint="eastAsia"/>
          <w:sz w:val="28"/>
          <w:szCs w:val="28"/>
        </w:rPr>
        <w:t>邻居</w:t>
      </w:r>
      <w:r w:rsidR="00185140">
        <w:rPr>
          <w:rFonts w:hint="eastAsia"/>
          <w:sz w:val="28"/>
          <w:szCs w:val="28"/>
        </w:rPr>
        <w:t>顶点</w:t>
      </w:r>
      <w:r w:rsidR="000C5605">
        <w:rPr>
          <w:rFonts w:hint="eastAsia"/>
          <w:sz w:val="28"/>
          <w:szCs w:val="28"/>
        </w:rPr>
        <w:t>对应的状态量。最后，</w:t>
      </w:r>
      <w:r w:rsidR="00830E28">
        <w:rPr>
          <w:rFonts w:hint="eastAsia"/>
          <w:sz w:val="28"/>
          <w:szCs w:val="28"/>
        </w:rPr>
        <w:t>从每个</w:t>
      </w:r>
      <w:r w:rsidR="00D475EE">
        <w:rPr>
          <w:rFonts w:hint="eastAsia"/>
          <w:sz w:val="28"/>
          <w:szCs w:val="28"/>
        </w:rPr>
        <w:t>邻居</w:t>
      </w:r>
      <w:r w:rsidR="00185140">
        <w:rPr>
          <w:rFonts w:hint="eastAsia"/>
          <w:sz w:val="28"/>
          <w:szCs w:val="28"/>
        </w:rPr>
        <w:t>顶点</w:t>
      </w:r>
      <w:r w:rsidR="00830E28">
        <w:rPr>
          <w:rFonts w:hint="eastAsia"/>
          <w:sz w:val="28"/>
          <w:szCs w:val="28"/>
        </w:rPr>
        <w:t>对应的状态量中选择出最小的状态量，作为目标</w:t>
      </w:r>
      <w:r w:rsidR="00185140">
        <w:rPr>
          <w:rFonts w:hint="eastAsia"/>
          <w:sz w:val="28"/>
          <w:szCs w:val="28"/>
        </w:rPr>
        <w:t>顶点</w:t>
      </w:r>
      <w:r w:rsidR="00830E28">
        <w:rPr>
          <w:rFonts w:hint="eastAsia"/>
          <w:sz w:val="28"/>
          <w:szCs w:val="28"/>
        </w:rPr>
        <w:t>的变化后状态</w:t>
      </w:r>
      <w:r w:rsidR="000C5605">
        <w:rPr>
          <w:rFonts w:hint="eastAsia"/>
          <w:sz w:val="28"/>
          <w:szCs w:val="28"/>
        </w:rPr>
        <w:t>。</w:t>
      </w:r>
      <w:r w:rsidR="007779B9">
        <w:rPr>
          <w:rFonts w:hint="eastAsia"/>
          <w:sz w:val="28"/>
          <w:szCs w:val="28"/>
        </w:rPr>
        <w:t>其中，每个邻居</w:t>
      </w:r>
      <w:r w:rsidR="00185140">
        <w:rPr>
          <w:rFonts w:hint="eastAsia"/>
          <w:sz w:val="28"/>
          <w:szCs w:val="28"/>
        </w:rPr>
        <w:t>顶点</w:t>
      </w:r>
      <w:r w:rsidR="007779B9">
        <w:rPr>
          <w:rFonts w:hint="eastAsia"/>
          <w:sz w:val="28"/>
          <w:szCs w:val="28"/>
        </w:rPr>
        <w:t>对应的状态量可以是指邻居</w:t>
      </w:r>
      <w:r w:rsidR="00185140">
        <w:rPr>
          <w:rFonts w:hint="eastAsia"/>
          <w:sz w:val="28"/>
          <w:szCs w:val="28"/>
        </w:rPr>
        <w:t>顶点</w:t>
      </w:r>
      <w:r w:rsidR="007779B9">
        <w:rPr>
          <w:rFonts w:hint="eastAsia"/>
          <w:sz w:val="28"/>
          <w:szCs w:val="28"/>
        </w:rPr>
        <w:t>为目标</w:t>
      </w:r>
      <w:r w:rsidR="00185140">
        <w:rPr>
          <w:rFonts w:hint="eastAsia"/>
          <w:sz w:val="28"/>
          <w:szCs w:val="28"/>
        </w:rPr>
        <w:t>顶点</w:t>
      </w:r>
      <w:r w:rsidR="007779B9">
        <w:rPr>
          <w:rFonts w:hint="eastAsia"/>
          <w:sz w:val="28"/>
          <w:szCs w:val="28"/>
        </w:rPr>
        <w:t>所贡献的状态变化量。</w:t>
      </w:r>
    </w:p>
    <w:p w14:paraId="4AEFA97B" w14:textId="554900A9" w:rsidR="006D677F" w:rsidRDefault="006D677F" w:rsidP="00830E28">
      <w:pPr>
        <w:spacing w:line="360" w:lineRule="auto"/>
        <w:ind w:firstLineChars="200" w:firstLine="560"/>
        <w:rPr>
          <w:sz w:val="28"/>
          <w:szCs w:val="28"/>
        </w:rPr>
      </w:pPr>
      <w:r>
        <w:rPr>
          <w:rFonts w:hint="eastAsia"/>
          <w:sz w:val="28"/>
          <w:szCs w:val="28"/>
        </w:rPr>
        <w:t>在对目标</w:t>
      </w:r>
      <w:r w:rsidR="00185140">
        <w:rPr>
          <w:rFonts w:hint="eastAsia"/>
          <w:sz w:val="28"/>
          <w:szCs w:val="28"/>
        </w:rPr>
        <w:t>顶点</w:t>
      </w:r>
      <w:r>
        <w:rPr>
          <w:rFonts w:hint="eastAsia"/>
          <w:sz w:val="28"/>
          <w:szCs w:val="28"/>
        </w:rPr>
        <w:t>的状态进行初始化之后，可以将初始化后的目标</w:t>
      </w:r>
      <w:r w:rsidR="00185140">
        <w:rPr>
          <w:rFonts w:hint="eastAsia"/>
          <w:sz w:val="28"/>
          <w:szCs w:val="28"/>
        </w:rPr>
        <w:t>顶点</w:t>
      </w:r>
      <w:r>
        <w:rPr>
          <w:rFonts w:hint="eastAsia"/>
          <w:sz w:val="28"/>
          <w:szCs w:val="28"/>
        </w:rPr>
        <w:t>的</w:t>
      </w:r>
      <w:r w:rsidR="00185140">
        <w:rPr>
          <w:rFonts w:hint="eastAsia"/>
          <w:sz w:val="28"/>
          <w:szCs w:val="28"/>
        </w:rPr>
        <w:t>顶点</w:t>
      </w:r>
      <w:r>
        <w:rPr>
          <w:rFonts w:hint="eastAsia"/>
          <w:sz w:val="28"/>
          <w:szCs w:val="28"/>
        </w:rPr>
        <w:t>标识存储于暂存器中</w:t>
      </w:r>
      <w:r w:rsidR="00125D47">
        <w:rPr>
          <w:rFonts w:hint="eastAsia"/>
          <w:sz w:val="28"/>
          <w:szCs w:val="28"/>
        </w:rPr>
        <w:t>，在对初始化后的目标</w:t>
      </w:r>
      <w:r w:rsidR="00185140">
        <w:rPr>
          <w:rFonts w:hint="eastAsia"/>
          <w:sz w:val="28"/>
          <w:szCs w:val="28"/>
        </w:rPr>
        <w:t>顶点</w:t>
      </w:r>
      <w:r w:rsidR="00125D47">
        <w:rPr>
          <w:rFonts w:hint="eastAsia"/>
          <w:sz w:val="28"/>
          <w:szCs w:val="28"/>
        </w:rPr>
        <w:t>的状态进行重新计算时，状态变化量生成器可以从</w:t>
      </w:r>
      <w:r w:rsidR="00366570">
        <w:rPr>
          <w:rFonts w:hint="eastAsia"/>
          <w:sz w:val="28"/>
          <w:szCs w:val="28"/>
        </w:rPr>
        <w:t>暂存器中读取目标</w:t>
      </w:r>
      <w:r w:rsidR="00185140">
        <w:rPr>
          <w:rFonts w:hint="eastAsia"/>
          <w:sz w:val="28"/>
          <w:szCs w:val="28"/>
        </w:rPr>
        <w:t>顶点</w:t>
      </w:r>
      <w:r w:rsidR="00366570">
        <w:rPr>
          <w:rFonts w:hint="eastAsia"/>
          <w:sz w:val="28"/>
          <w:szCs w:val="28"/>
        </w:rPr>
        <w:t>，以减少遍历有向图的时间。</w:t>
      </w:r>
    </w:p>
    <w:p w14:paraId="5198F412" w14:textId="52270B35" w:rsidR="000C5605" w:rsidRDefault="000C5605" w:rsidP="00830E28">
      <w:pPr>
        <w:spacing w:line="360" w:lineRule="auto"/>
        <w:ind w:firstLineChars="200" w:firstLine="560"/>
        <w:rPr>
          <w:sz w:val="28"/>
          <w:szCs w:val="28"/>
        </w:rPr>
      </w:pPr>
      <w:r>
        <w:rPr>
          <w:rFonts w:hint="eastAsia"/>
          <w:sz w:val="28"/>
          <w:szCs w:val="28"/>
        </w:rPr>
        <w:t>其中，在确定出该</w:t>
      </w:r>
      <w:r w:rsidR="00D475EE">
        <w:rPr>
          <w:rFonts w:hint="eastAsia"/>
          <w:sz w:val="28"/>
          <w:szCs w:val="28"/>
        </w:rPr>
        <w:t>邻居</w:t>
      </w:r>
      <w:r w:rsidR="00185140">
        <w:rPr>
          <w:rFonts w:hint="eastAsia"/>
          <w:sz w:val="28"/>
          <w:szCs w:val="28"/>
        </w:rPr>
        <w:t>顶点</w:t>
      </w:r>
      <w:r>
        <w:rPr>
          <w:rFonts w:hint="eastAsia"/>
          <w:sz w:val="28"/>
          <w:szCs w:val="28"/>
        </w:rPr>
        <w:t>为目标</w:t>
      </w:r>
      <w:r w:rsidR="00185140">
        <w:rPr>
          <w:rFonts w:hint="eastAsia"/>
          <w:sz w:val="28"/>
          <w:szCs w:val="28"/>
        </w:rPr>
        <w:t>顶点</w:t>
      </w:r>
      <w:r>
        <w:rPr>
          <w:rFonts w:hint="eastAsia"/>
          <w:sz w:val="28"/>
          <w:szCs w:val="28"/>
        </w:rPr>
        <w:t>所贡献的状态量时，可以</w:t>
      </w:r>
      <w:r w:rsidR="00DD4ACF">
        <w:rPr>
          <w:rFonts w:hint="eastAsia"/>
          <w:sz w:val="28"/>
          <w:szCs w:val="28"/>
        </w:rPr>
        <w:t>将</w:t>
      </w:r>
      <w:r>
        <w:rPr>
          <w:rFonts w:hint="eastAsia"/>
          <w:sz w:val="28"/>
          <w:szCs w:val="28"/>
        </w:rPr>
        <w:t>该</w:t>
      </w:r>
      <w:r w:rsidR="00D475EE">
        <w:rPr>
          <w:rFonts w:hint="eastAsia"/>
          <w:sz w:val="28"/>
          <w:szCs w:val="28"/>
        </w:rPr>
        <w:t>邻居</w:t>
      </w:r>
      <w:r w:rsidR="00185140">
        <w:rPr>
          <w:rFonts w:hint="eastAsia"/>
          <w:sz w:val="28"/>
          <w:szCs w:val="28"/>
        </w:rPr>
        <w:t>顶点</w:t>
      </w:r>
      <w:r>
        <w:rPr>
          <w:rFonts w:hint="eastAsia"/>
          <w:sz w:val="28"/>
          <w:szCs w:val="28"/>
        </w:rPr>
        <w:t>的状态</w:t>
      </w:r>
      <w:r w:rsidR="00DD4ACF">
        <w:rPr>
          <w:rFonts w:hint="eastAsia"/>
          <w:sz w:val="28"/>
          <w:szCs w:val="28"/>
        </w:rPr>
        <w:t>和</w:t>
      </w:r>
      <w:r w:rsidR="002C6FD2">
        <w:rPr>
          <w:rFonts w:hint="eastAsia"/>
          <w:sz w:val="28"/>
          <w:szCs w:val="28"/>
        </w:rPr>
        <w:t>该</w:t>
      </w:r>
      <w:r w:rsidR="00D475EE">
        <w:rPr>
          <w:rFonts w:hint="eastAsia"/>
          <w:sz w:val="28"/>
          <w:szCs w:val="28"/>
        </w:rPr>
        <w:t>邻居</w:t>
      </w:r>
      <w:r w:rsidR="00185140">
        <w:rPr>
          <w:rFonts w:hint="eastAsia"/>
          <w:sz w:val="28"/>
          <w:szCs w:val="28"/>
        </w:rPr>
        <w:t>顶点</w:t>
      </w:r>
      <w:r w:rsidR="002C6FD2">
        <w:rPr>
          <w:rFonts w:hint="eastAsia"/>
          <w:sz w:val="28"/>
          <w:szCs w:val="28"/>
        </w:rPr>
        <w:t>与目标</w:t>
      </w:r>
      <w:r w:rsidR="00185140">
        <w:rPr>
          <w:rFonts w:hint="eastAsia"/>
          <w:sz w:val="28"/>
          <w:szCs w:val="28"/>
        </w:rPr>
        <w:t>顶点</w:t>
      </w:r>
      <w:r w:rsidR="002C6FD2">
        <w:rPr>
          <w:rFonts w:hint="eastAsia"/>
          <w:sz w:val="28"/>
          <w:szCs w:val="28"/>
        </w:rPr>
        <w:t>之间</w:t>
      </w:r>
      <w:proofErr w:type="gramStart"/>
      <w:r w:rsidR="002C6FD2">
        <w:rPr>
          <w:rFonts w:hint="eastAsia"/>
          <w:sz w:val="28"/>
          <w:szCs w:val="28"/>
        </w:rPr>
        <w:t>的</w:t>
      </w:r>
      <w:r>
        <w:rPr>
          <w:rFonts w:hint="eastAsia"/>
          <w:sz w:val="28"/>
          <w:szCs w:val="28"/>
        </w:rPr>
        <w:t>入边的</w:t>
      </w:r>
      <w:proofErr w:type="gramEnd"/>
      <w:r>
        <w:rPr>
          <w:rFonts w:hint="eastAsia"/>
          <w:sz w:val="28"/>
          <w:szCs w:val="28"/>
        </w:rPr>
        <w:t>权重</w:t>
      </w:r>
      <w:r w:rsidR="002C6FD2">
        <w:rPr>
          <w:rFonts w:hint="eastAsia"/>
          <w:sz w:val="28"/>
          <w:szCs w:val="28"/>
        </w:rPr>
        <w:t>进行求和，得到求和结果，作为该</w:t>
      </w:r>
      <w:r w:rsidR="00D475EE">
        <w:rPr>
          <w:rFonts w:hint="eastAsia"/>
          <w:sz w:val="28"/>
          <w:szCs w:val="28"/>
        </w:rPr>
        <w:t>邻居</w:t>
      </w:r>
      <w:r w:rsidR="00185140">
        <w:rPr>
          <w:rFonts w:hint="eastAsia"/>
          <w:sz w:val="28"/>
          <w:szCs w:val="28"/>
        </w:rPr>
        <w:t>顶点</w:t>
      </w:r>
      <w:r w:rsidR="002C6FD2">
        <w:rPr>
          <w:rFonts w:hint="eastAsia"/>
          <w:sz w:val="28"/>
          <w:szCs w:val="28"/>
        </w:rPr>
        <w:t>为目标</w:t>
      </w:r>
      <w:r w:rsidR="00185140">
        <w:rPr>
          <w:rFonts w:hint="eastAsia"/>
          <w:sz w:val="28"/>
          <w:szCs w:val="28"/>
        </w:rPr>
        <w:t>顶点</w:t>
      </w:r>
      <w:r w:rsidR="002C6FD2">
        <w:rPr>
          <w:rFonts w:hint="eastAsia"/>
          <w:sz w:val="28"/>
          <w:szCs w:val="28"/>
        </w:rPr>
        <w:t>所贡献的状态量。</w:t>
      </w:r>
    </w:p>
    <w:p w14:paraId="73D84594" w14:textId="3EE5DD80" w:rsidR="002C6FD2" w:rsidRDefault="002C6FD2" w:rsidP="00830E28">
      <w:pPr>
        <w:spacing w:line="360" w:lineRule="auto"/>
        <w:ind w:firstLineChars="200" w:firstLine="560"/>
        <w:rPr>
          <w:sz w:val="28"/>
          <w:szCs w:val="28"/>
        </w:rPr>
      </w:pPr>
      <w:r>
        <w:rPr>
          <w:rFonts w:hint="eastAsia"/>
          <w:sz w:val="28"/>
          <w:szCs w:val="28"/>
        </w:rPr>
        <w:t>基于上述计算删除边后的</w:t>
      </w:r>
      <w:r w:rsidR="00E54DEE">
        <w:rPr>
          <w:rFonts w:hint="eastAsia"/>
          <w:sz w:val="28"/>
          <w:szCs w:val="28"/>
        </w:rPr>
        <w:t>有向图</w:t>
      </w:r>
      <w:r>
        <w:rPr>
          <w:rFonts w:hint="eastAsia"/>
          <w:sz w:val="28"/>
          <w:szCs w:val="28"/>
        </w:rPr>
        <w:t>中目标</w:t>
      </w:r>
      <w:r w:rsidR="00185140">
        <w:rPr>
          <w:rFonts w:hint="eastAsia"/>
          <w:sz w:val="28"/>
          <w:szCs w:val="28"/>
        </w:rPr>
        <w:t>顶点</w:t>
      </w:r>
      <w:r>
        <w:rPr>
          <w:rFonts w:hint="eastAsia"/>
          <w:sz w:val="28"/>
          <w:szCs w:val="28"/>
        </w:rPr>
        <w:t>的变化后状态的方法，本说明书实施例中提供</w:t>
      </w:r>
      <w:proofErr w:type="gramStart"/>
      <w:r>
        <w:rPr>
          <w:rFonts w:hint="eastAsia"/>
          <w:sz w:val="28"/>
          <w:szCs w:val="28"/>
        </w:rPr>
        <w:t>删除边前的</w:t>
      </w:r>
      <w:proofErr w:type="gramEnd"/>
      <w:r w:rsidR="00F3542C">
        <w:rPr>
          <w:rFonts w:hint="eastAsia"/>
          <w:sz w:val="28"/>
          <w:szCs w:val="28"/>
        </w:rPr>
        <w:t>原始</w:t>
      </w:r>
      <w:r w:rsidR="00E54DEE">
        <w:rPr>
          <w:rFonts w:hint="eastAsia"/>
          <w:sz w:val="28"/>
          <w:szCs w:val="28"/>
        </w:rPr>
        <w:t>有向图</w:t>
      </w:r>
      <w:r>
        <w:rPr>
          <w:rFonts w:hint="eastAsia"/>
          <w:sz w:val="28"/>
          <w:szCs w:val="28"/>
        </w:rPr>
        <w:t>与删除边后的</w:t>
      </w:r>
      <w:r w:rsidR="00F3542C">
        <w:rPr>
          <w:rFonts w:hint="eastAsia"/>
          <w:sz w:val="28"/>
          <w:szCs w:val="28"/>
        </w:rPr>
        <w:t>调整后</w:t>
      </w:r>
      <w:r w:rsidR="00E54DEE">
        <w:rPr>
          <w:rFonts w:hint="eastAsia"/>
          <w:sz w:val="28"/>
          <w:szCs w:val="28"/>
        </w:rPr>
        <w:t>有向图</w:t>
      </w:r>
      <w:r>
        <w:rPr>
          <w:rFonts w:hint="eastAsia"/>
          <w:sz w:val="28"/>
          <w:szCs w:val="28"/>
        </w:rPr>
        <w:t>的对照示意图，如图</w:t>
      </w:r>
      <w:r w:rsidR="009646F3">
        <w:rPr>
          <w:rFonts w:hint="eastAsia"/>
          <w:sz w:val="28"/>
          <w:szCs w:val="28"/>
        </w:rPr>
        <w:t>7</w:t>
      </w:r>
      <w:r>
        <w:rPr>
          <w:rFonts w:hint="eastAsia"/>
          <w:sz w:val="28"/>
          <w:szCs w:val="28"/>
        </w:rPr>
        <w:t>所示。</w:t>
      </w:r>
    </w:p>
    <w:p w14:paraId="4AF24650" w14:textId="19208F31" w:rsidR="009646F3" w:rsidRPr="009646F3" w:rsidRDefault="009646F3" w:rsidP="00830E28">
      <w:pPr>
        <w:spacing w:line="360" w:lineRule="auto"/>
        <w:ind w:firstLineChars="200" w:firstLine="560"/>
        <w:rPr>
          <w:sz w:val="28"/>
          <w:szCs w:val="28"/>
        </w:rPr>
      </w:pPr>
      <w:r>
        <w:rPr>
          <w:rFonts w:hint="eastAsia"/>
          <w:sz w:val="28"/>
          <w:szCs w:val="28"/>
        </w:rPr>
        <w:t>在图</w:t>
      </w:r>
      <w:r>
        <w:rPr>
          <w:rFonts w:hint="eastAsia"/>
          <w:sz w:val="28"/>
          <w:szCs w:val="28"/>
        </w:rPr>
        <w:t>7</w:t>
      </w:r>
      <w:r>
        <w:rPr>
          <w:rFonts w:hint="eastAsia"/>
          <w:sz w:val="28"/>
          <w:szCs w:val="28"/>
        </w:rPr>
        <w:t>中，</w:t>
      </w:r>
      <w:r w:rsidR="00F3542C">
        <w:rPr>
          <w:rFonts w:hint="eastAsia"/>
          <w:sz w:val="28"/>
          <w:szCs w:val="28"/>
        </w:rPr>
        <w:t>在原始有向图中，</w:t>
      </w:r>
      <w:r w:rsidR="00185140">
        <w:rPr>
          <w:rFonts w:hint="eastAsia"/>
          <w:sz w:val="28"/>
          <w:szCs w:val="28"/>
        </w:rPr>
        <w:t>顶点</w:t>
      </w:r>
      <w:r w:rsidR="00F3542C">
        <w:rPr>
          <w:rFonts w:hint="eastAsia"/>
          <w:sz w:val="28"/>
          <w:szCs w:val="28"/>
        </w:rPr>
        <w:t>1</w:t>
      </w:r>
      <w:r w:rsidR="00F3542C">
        <w:rPr>
          <w:rFonts w:hint="eastAsia"/>
          <w:sz w:val="28"/>
          <w:szCs w:val="28"/>
        </w:rPr>
        <w:t>为源</w:t>
      </w:r>
      <w:r w:rsidR="00185140">
        <w:rPr>
          <w:rFonts w:hint="eastAsia"/>
          <w:sz w:val="28"/>
          <w:szCs w:val="28"/>
        </w:rPr>
        <w:t>顶点</w:t>
      </w:r>
      <w:r w:rsidR="00F3542C">
        <w:rPr>
          <w:rFonts w:hint="eastAsia"/>
          <w:sz w:val="28"/>
          <w:szCs w:val="28"/>
        </w:rPr>
        <w:t>，</w:t>
      </w:r>
      <w:r w:rsidR="00185140">
        <w:rPr>
          <w:rFonts w:hint="eastAsia"/>
          <w:sz w:val="28"/>
          <w:szCs w:val="28"/>
        </w:rPr>
        <w:t>顶点</w:t>
      </w:r>
      <w:r w:rsidR="00F3542C">
        <w:rPr>
          <w:rFonts w:hint="eastAsia"/>
          <w:sz w:val="28"/>
          <w:szCs w:val="28"/>
        </w:rPr>
        <w:t>1</w:t>
      </w:r>
      <w:r w:rsidR="00F3542C">
        <w:rPr>
          <w:rFonts w:hint="eastAsia"/>
          <w:sz w:val="28"/>
          <w:szCs w:val="28"/>
        </w:rPr>
        <w:t>的状态值为</w:t>
      </w:r>
      <w:r w:rsidR="00F3542C">
        <w:rPr>
          <w:rFonts w:hint="eastAsia"/>
          <w:sz w:val="28"/>
          <w:szCs w:val="28"/>
        </w:rPr>
        <w:t>0</w:t>
      </w:r>
      <w:r w:rsidR="00F3542C">
        <w:rPr>
          <w:rFonts w:hint="eastAsia"/>
          <w:sz w:val="28"/>
          <w:szCs w:val="28"/>
        </w:rPr>
        <w:t>，</w:t>
      </w:r>
      <w:r w:rsidR="00185140">
        <w:rPr>
          <w:rFonts w:hint="eastAsia"/>
          <w:sz w:val="28"/>
          <w:szCs w:val="28"/>
        </w:rPr>
        <w:t>顶点</w:t>
      </w:r>
      <w:r w:rsidR="00F3542C">
        <w:rPr>
          <w:rFonts w:hint="eastAsia"/>
          <w:sz w:val="28"/>
          <w:szCs w:val="28"/>
        </w:rPr>
        <w:t>2</w:t>
      </w:r>
      <w:r w:rsidR="00F3542C">
        <w:rPr>
          <w:rFonts w:hint="eastAsia"/>
          <w:sz w:val="28"/>
          <w:szCs w:val="28"/>
        </w:rPr>
        <w:t>的状态值为</w:t>
      </w:r>
      <w:r w:rsidR="00F3542C">
        <w:rPr>
          <w:rFonts w:hint="eastAsia"/>
          <w:sz w:val="28"/>
          <w:szCs w:val="28"/>
        </w:rPr>
        <w:t>8</w:t>
      </w:r>
      <w:r w:rsidR="00F3542C">
        <w:rPr>
          <w:rFonts w:hint="eastAsia"/>
          <w:sz w:val="28"/>
          <w:szCs w:val="28"/>
        </w:rPr>
        <w:t>，</w:t>
      </w:r>
      <w:r w:rsidR="00185140">
        <w:rPr>
          <w:rFonts w:hint="eastAsia"/>
          <w:sz w:val="28"/>
          <w:szCs w:val="28"/>
        </w:rPr>
        <w:t>顶点</w:t>
      </w:r>
      <w:r w:rsidR="00F3542C">
        <w:rPr>
          <w:rFonts w:hint="eastAsia"/>
          <w:sz w:val="28"/>
          <w:szCs w:val="28"/>
        </w:rPr>
        <w:t>3</w:t>
      </w:r>
      <w:r w:rsidR="00F3542C">
        <w:rPr>
          <w:rFonts w:hint="eastAsia"/>
          <w:sz w:val="28"/>
          <w:szCs w:val="28"/>
        </w:rPr>
        <w:t>的状态值为</w:t>
      </w:r>
      <w:r w:rsidR="00F3542C">
        <w:rPr>
          <w:rFonts w:hint="eastAsia"/>
          <w:sz w:val="28"/>
          <w:szCs w:val="28"/>
        </w:rPr>
        <w:t>9</w:t>
      </w:r>
      <w:r w:rsidR="00F3542C">
        <w:rPr>
          <w:rFonts w:hint="eastAsia"/>
          <w:sz w:val="28"/>
          <w:szCs w:val="28"/>
        </w:rPr>
        <w:t>，</w:t>
      </w:r>
      <w:r w:rsidR="00185140">
        <w:rPr>
          <w:rFonts w:hint="eastAsia"/>
          <w:sz w:val="28"/>
          <w:szCs w:val="28"/>
        </w:rPr>
        <w:t>顶点</w:t>
      </w:r>
      <w:r w:rsidR="00F3542C">
        <w:rPr>
          <w:rFonts w:hint="eastAsia"/>
          <w:sz w:val="28"/>
          <w:szCs w:val="28"/>
        </w:rPr>
        <w:t>4</w:t>
      </w:r>
      <w:r w:rsidR="00F3542C">
        <w:rPr>
          <w:rFonts w:hint="eastAsia"/>
          <w:sz w:val="28"/>
          <w:szCs w:val="28"/>
        </w:rPr>
        <w:t>的状态值为</w:t>
      </w:r>
      <w:r w:rsidR="00F3542C">
        <w:rPr>
          <w:rFonts w:hint="eastAsia"/>
          <w:sz w:val="28"/>
          <w:szCs w:val="28"/>
        </w:rPr>
        <w:t>12</w:t>
      </w:r>
      <w:r w:rsidR="00F3542C">
        <w:rPr>
          <w:rFonts w:hint="eastAsia"/>
          <w:sz w:val="28"/>
          <w:szCs w:val="28"/>
        </w:rPr>
        <w:t>，</w:t>
      </w:r>
      <w:r w:rsidR="00185140">
        <w:rPr>
          <w:rFonts w:hint="eastAsia"/>
          <w:sz w:val="28"/>
          <w:szCs w:val="28"/>
        </w:rPr>
        <w:t>顶点</w:t>
      </w:r>
      <w:r w:rsidR="00F3542C">
        <w:rPr>
          <w:rFonts w:hint="eastAsia"/>
          <w:sz w:val="28"/>
          <w:szCs w:val="28"/>
        </w:rPr>
        <w:t>5</w:t>
      </w:r>
      <w:r w:rsidR="00F3542C">
        <w:rPr>
          <w:rFonts w:hint="eastAsia"/>
          <w:sz w:val="28"/>
          <w:szCs w:val="28"/>
        </w:rPr>
        <w:t>的状态值为</w:t>
      </w:r>
      <w:r w:rsidR="00F3542C">
        <w:rPr>
          <w:rFonts w:hint="eastAsia"/>
          <w:sz w:val="28"/>
          <w:szCs w:val="28"/>
        </w:rPr>
        <w:t>14</w:t>
      </w:r>
      <w:r w:rsidR="00F3542C">
        <w:rPr>
          <w:rFonts w:hint="eastAsia"/>
          <w:sz w:val="28"/>
          <w:szCs w:val="28"/>
        </w:rPr>
        <w:t>，</w:t>
      </w:r>
      <w:r w:rsidR="00185140">
        <w:rPr>
          <w:rFonts w:hint="eastAsia"/>
          <w:sz w:val="28"/>
          <w:szCs w:val="28"/>
        </w:rPr>
        <w:t>顶点</w:t>
      </w:r>
      <w:r w:rsidR="00F3542C">
        <w:rPr>
          <w:rFonts w:hint="eastAsia"/>
          <w:sz w:val="28"/>
          <w:szCs w:val="28"/>
        </w:rPr>
        <w:t>6</w:t>
      </w:r>
      <w:r w:rsidR="00F3542C">
        <w:rPr>
          <w:rFonts w:hint="eastAsia"/>
          <w:sz w:val="28"/>
          <w:szCs w:val="28"/>
        </w:rPr>
        <w:t>的状态值为</w:t>
      </w:r>
      <w:r w:rsidR="00F3542C">
        <w:rPr>
          <w:rFonts w:hint="eastAsia"/>
          <w:sz w:val="28"/>
          <w:szCs w:val="28"/>
        </w:rPr>
        <w:t>17</w:t>
      </w:r>
      <w:r w:rsidR="00F3542C">
        <w:rPr>
          <w:rFonts w:hint="eastAsia"/>
          <w:sz w:val="28"/>
          <w:szCs w:val="28"/>
        </w:rPr>
        <w:t>，</w:t>
      </w:r>
      <w:r w:rsidR="00185140">
        <w:rPr>
          <w:rFonts w:hint="eastAsia"/>
          <w:sz w:val="28"/>
          <w:szCs w:val="28"/>
        </w:rPr>
        <w:t>顶点</w:t>
      </w:r>
      <w:r w:rsidR="00F3542C">
        <w:rPr>
          <w:rFonts w:hint="eastAsia"/>
          <w:sz w:val="28"/>
          <w:szCs w:val="28"/>
        </w:rPr>
        <w:t>7</w:t>
      </w:r>
      <w:r w:rsidR="00F3542C">
        <w:rPr>
          <w:rFonts w:hint="eastAsia"/>
          <w:sz w:val="28"/>
          <w:szCs w:val="28"/>
        </w:rPr>
        <w:t>的状态值为</w:t>
      </w:r>
      <w:r w:rsidR="00F3542C">
        <w:rPr>
          <w:rFonts w:hint="eastAsia"/>
          <w:sz w:val="28"/>
          <w:szCs w:val="28"/>
        </w:rPr>
        <w:t>19</w:t>
      </w:r>
      <w:r w:rsidR="00F3542C">
        <w:rPr>
          <w:rFonts w:hint="eastAsia"/>
          <w:sz w:val="28"/>
          <w:szCs w:val="28"/>
        </w:rPr>
        <w:t>。在原始有向图中删除</w:t>
      </w:r>
      <w:r w:rsidR="00F3542C">
        <w:rPr>
          <w:rFonts w:hint="eastAsia"/>
          <w:sz w:val="28"/>
          <w:szCs w:val="28"/>
        </w:rPr>
        <w:t>1</w:t>
      </w:r>
      <m:oMath>
        <m:r>
          <m:rPr>
            <m:sty m:val="p"/>
          </m:rPr>
          <w:rPr>
            <w:rFonts w:ascii="Cambria Math" w:hAnsi="Cambria Math"/>
            <w:sz w:val="28"/>
            <w:szCs w:val="28"/>
          </w:rPr>
          <m:t>→</m:t>
        </m:r>
      </m:oMath>
      <w:r w:rsidR="00F3542C">
        <w:rPr>
          <w:rFonts w:hint="eastAsia"/>
          <w:sz w:val="28"/>
          <w:szCs w:val="28"/>
        </w:rPr>
        <w:t>3</w:t>
      </w:r>
      <w:r w:rsidR="00F3542C">
        <w:rPr>
          <w:rFonts w:hint="eastAsia"/>
          <w:sz w:val="28"/>
          <w:szCs w:val="28"/>
        </w:rPr>
        <w:t>边，受</w:t>
      </w:r>
      <w:r w:rsidR="00F3542C">
        <w:rPr>
          <w:rFonts w:hint="eastAsia"/>
          <w:sz w:val="28"/>
          <w:szCs w:val="28"/>
        </w:rPr>
        <w:t>1</w:t>
      </w:r>
      <m:oMath>
        <m:r>
          <m:rPr>
            <m:sty m:val="p"/>
          </m:rPr>
          <w:rPr>
            <w:rFonts w:ascii="Cambria Math" w:hAnsi="Cambria Math"/>
            <w:sz w:val="28"/>
            <w:szCs w:val="28"/>
          </w:rPr>
          <m:t>→</m:t>
        </m:r>
      </m:oMath>
      <w:r w:rsidR="00F3542C">
        <w:rPr>
          <w:rFonts w:hint="eastAsia"/>
          <w:sz w:val="28"/>
          <w:szCs w:val="28"/>
        </w:rPr>
        <w:t>3</w:t>
      </w:r>
      <w:r w:rsidR="00F3542C">
        <w:rPr>
          <w:rFonts w:hint="eastAsia"/>
          <w:sz w:val="28"/>
          <w:szCs w:val="28"/>
        </w:rPr>
        <w:t>边影响的目标</w:t>
      </w:r>
      <w:r w:rsidR="00185140">
        <w:rPr>
          <w:rFonts w:hint="eastAsia"/>
          <w:sz w:val="28"/>
          <w:szCs w:val="28"/>
        </w:rPr>
        <w:t>顶点</w:t>
      </w:r>
      <w:r w:rsidR="00F3542C">
        <w:rPr>
          <w:rFonts w:hint="eastAsia"/>
          <w:sz w:val="28"/>
          <w:szCs w:val="28"/>
        </w:rPr>
        <w:t>分别为：</w:t>
      </w:r>
      <w:r w:rsidR="00185140">
        <w:rPr>
          <w:rFonts w:hint="eastAsia"/>
          <w:sz w:val="28"/>
          <w:szCs w:val="28"/>
        </w:rPr>
        <w:t>顶点</w:t>
      </w:r>
      <w:r w:rsidR="00DE6496">
        <w:rPr>
          <w:rFonts w:hint="eastAsia"/>
          <w:sz w:val="28"/>
          <w:szCs w:val="28"/>
        </w:rPr>
        <w:t>3</w:t>
      </w:r>
      <w:r w:rsidR="00DE6496">
        <w:rPr>
          <w:rFonts w:hint="eastAsia"/>
          <w:sz w:val="28"/>
          <w:szCs w:val="28"/>
        </w:rPr>
        <w:t>、</w:t>
      </w:r>
      <w:r w:rsidR="00185140">
        <w:rPr>
          <w:rFonts w:hint="eastAsia"/>
          <w:sz w:val="28"/>
          <w:szCs w:val="28"/>
        </w:rPr>
        <w:t>顶点</w:t>
      </w:r>
      <w:r w:rsidR="00F3542C">
        <w:rPr>
          <w:rFonts w:hint="eastAsia"/>
          <w:sz w:val="28"/>
          <w:szCs w:val="28"/>
        </w:rPr>
        <w:t>5</w:t>
      </w:r>
      <w:r w:rsidR="00F3542C">
        <w:rPr>
          <w:rFonts w:hint="eastAsia"/>
          <w:sz w:val="28"/>
          <w:szCs w:val="28"/>
        </w:rPr>
        <w:t>、</w:t>
      </w:r>
      <w:r w:rsidR="00185140">
        <w:rPr>
          <w:rFonts w:hint="eastAsia"/>
          <w:sz w:val="28"/>
          <w:szCs w:val="28"/>
        </w:rPr>
        <w:t>顶点</w:t>
      </w:r>
      <w:r w:rsidR="00F3542C">
        <w:rPr>
          <w:rFonts w:hint="eastAsia"/>
          <w:sz w:val="28"/>
          <w:szCs w:val="28"/>
        </w:rPr>
        <w:t>6</w:t>
      </w:r>
      <w:r w:rsidR="00F3542C">
        <w:rPr>
          <w:rFonts w:hint="eastAsia"/>
          <w:sz w:val="28"/>
          <w:szCs w:val="28"/>
        </w:rPr>
        <w:t>和</w:t>
      </w:r>
      <w:r w:rsidR="00185140">
        <w:rPr>
          <w:rFonts w:hint="eastAsia"/>
          <w:sz w:val="28"/>
          <w:szCs w:val="28"/>
        </w:rPr>
        <w:t>顶点</w:t>
      </w:r>
      <w:r w:rsidR="00F3542C">
        <w:rPr>
          <w:rFonts w:hint="eastAsia"/>
          <w:sz w:val="28"/>
          <w:szCs w:val="28"/>
        </w:rPr>
        <w:t>7</w:t>
      </w:r>
      <w:r w:rsidR="00F3542C">
        <w:rPr>
          <w:rFonts w:hint="eastAsia"/>
          <w:sz w:val="28"/>
          <w:szCs w:val="28"/>
        </w:rPr>
        <w:t>。然后，</w:t>
      </w:r>
      <w:r w:rsidR="000C0070">
        <w:rPr>
          <w:rFonts w:hint="eastAsia"/>
          <w:sz w:val="28"/>
          <w:szCs w:val="28"/>
        </w:rPr>
        <w:t>将每个目标</w:t>
      </w:r>
      <w:r w:rsidR="00185140">
        <w:rPr>
          <w:rFonts w:hint="eastAsia"/>
          <w:sz w:val="28"/>
          <w:szCs w:val="28"/>
        </w:rPr>
        <w:t>顶点</w:t>
      </w:r>
      <w:r w:rsidR="000C0070">
        <w:rPr>
          <w:rFonts w:hint="eastAsia"/>
          <w:sz w:val="28"/>
          <w:szCs w:val="28"/>
        </w:rPr>
        <w:t>的状态进行初始化，得到初始状态。假设初始状态为</w:t>
      </w:r>
      <m:oMath>
        <m:r>
          <m:rPr>
            <m:sty m:val="p"/>
          </m:rPr>
          <w:rPr>
            <w:rFonts w:ascii="Cambria Math" w:hAnsi="Cambria Math"/>
            <w:sz w:val="28"/>
            <w:szCs w:val="28"/>
          </w:rPr>
          <m:t>∞</m:t>
        </m:r>
      </m:oMath>
      <w:r w:rsidR="000C0070">
        <w:rPr>
          <w:rFonts w:hint="eastAsia"/>
          <w:sz w:val="28"/>
          <w:szCs w:val="28"/>
        </w:rPr>
        <w:t>。之后，</w:t>
      </w:r>
      <w:r w:rsidR="00B552D6">
        <w:rPr>
          <w:rFonts w:hint="eastAsia"/>
          <w:sz w:val="28"/>
          <w:szCs w:val="28"/>
        </w:rPr>
        <w:t>针对每个目标</w:t>
      </w:r>
      <w:r w:rsidR="00185140">
        <w:rPr>
          <w:rFonts w:hint="eastAsia"/>
          <w:sz w:val="28"/>
          <w:szCs w:val="28"/>
        </w:rPr>
        <w:t>顶点</w:t>
      </w:r>
      <w:r w:rsidR="00B552D6">
        <w:rPr>
          <w:rFonts w:hint="eastAsia"/>
          <w:sz w:val="28"/>
          <w:szCs w:val="28"/>
        </w:rPr>
        <w:t>，</w:t>
      </w:r>
      <w:r w:rsidR="000C0070">
        <w:rPr>
          <w:rFonts w:hint="eastAsia"/>
          <w:sz w:val="28"/>
          <w:szCs w:val="28"/>
        </w:rPr>
        <w:t>重新</w:t>
      </w:r>
      <w:r w:rsidR="00B552D6">
        <w:rPr>
          <w:rFonts w:hint="eastAsia"/>
          <w:sz w:val="28"/>
          <w:szCs w:val="28"/>
        </w:rPr>
        <w:t>计算每个目标</w:t>
      </w:r>
      <w:r w:rsidR="00185140">
        <w:rPr>
          <w:rFonts w:hint="eastAsia"/>
          <w:sz w:val="28"/>
          <w:szCs w:val="28"/>
        </w:rPr>
        <w:t>顶点</w:t>
      </w:r>
      <w:r w:rsidR="00B552D6">
        <w:rPr>
          <w:rFonts w:hint="eastAsia"/>
          <w:sz w:val="28"/>
          <w:szCs w:val="28"/>
        </w:rPr>
        <w:t>的变化后状态。针对</w:t>
      </w:r>
      <w:r w:rsidR="00185140">
        <w:rPr>
          <w:rFonts w:hint="eastAsia"/>
          <w:sz w:val="28"/>
          <w:szCs w:val="28"/>
        </w:rPr>
        <w:t>顶点</w:t>
      </w:r>
      <w:r w:rsidR="00DE6496">
        <w:rPr>
          <w:rFonts w:hint="eastAsia"/>
          <w:sz w:val="28"/>
          <w:szCs w:val="28"/>
        </w:rPr>
        <w:t>3</w:t>
      </w:r>
      <w:r w:rsidR="00B552D6">
        <w:rPr>
          <w:rFonts w:hint="eastAsia"/>
          <w:sz w:val="28"/>
          <w:szCs w:val="28"/>
        </w:rPr>
        <w:t>，</w:t>
      </w:r>
      <w:r w:rsidR="00185140">
        <w:rPr>
          <w:rFonts w:hint="eastAsia"/>
          <w:sz w:val="28"/>
          <w:szCs w:val="28"/>
        </w:rPr>
        <w:t>顶点</w:t>
      </w:r>
      <w:r w:rsidR="00DE6496">
        <w:rPr>
          <w:rFonts w:hint="eastAsia"/>
          <w:sz w:val="28"/>
          <w:szCs w:val="28"/>
        </w:rPr>
        <w:t>3</w:t>
      </w:r>
      <w:r w:rsidR="00EC57E0">
        <w:rPr>
          <w:rFonts w:hint="eastAsia"/>
          <w:sz w:val="28"/>
          <w:szCs w:val="28"/>
        </w:rPr>
        <w:t>没有</w:t>
      </w:r>
      <w:proofErr w:type="gramStart"/>
      <w:r w:rsidR="00EC57E0">
        <w:rPr>
          <w:rFonts w:hint="eastAsia"/>
          <w:sz w:val="28"/>
          <w:szCs w:val="28"/>
        </w:rPr>
        <w:t>通过入边连接</w:t>
      </w:r>
      <w:proofErr w:type="gramEnd"/>
      <w:r w:rsidR="00EC57E0">
        <w:rPr>
          <w:rFonts w:hint="eastAsia"/>
          <w:sz w:val="28"/>
          <w:szCs w:val="28"/>
        </w:rPr>
        <w:t>的邻居</w:t>
      </w:r>
      <w:r w:rsidR="00185140">
        <w:rPr>
          <w:rFonts w:hint="eastAsia"/>
          <w:sz w:val="28"/>
          <w:szCs w:val="28"/>
        </w:rPr>
        <w:t>顶点</w:t>
      </w:r>
      <w:r w:rsidR="00EC57E0">
        <w:rPr>
          <w:rFonts w:hint="eastAsia"/>
          <w:sz w:val="28"/>
          <w:szCs w:val="28"/>
        </w:rPr>
        <w:t>，因此，</w:t>
      </w:r>
      <w:r w:rsidR="00185140">
        <w:rPr>
          <w:rFonts w:hint="eastAsia"/>
          <w:sz w:val="28"/>
          <w:szCs w:val="28"/>
        </w:rPr>
        <w:t>顶点</w:t>
      </w:r>
      <w:r w:rsidR="00DE6496">
        <w:rPr>
          <w:rFonts w:hint="eastAsia"/>
          <w:sz w:val="28"/>
          <w:szCs w:val="28"/>
        </w:rPr>
        <w:t>3</w:t>
      </w:r>
      <w:r w:rsidR="00EC57E0">
        <w:rPr>
          <w:rFonts w:hint="eastAsia"/>
          <w:sz w:val="28"/>
          <w:szCs w:val="28"/>
        </w:rPr>
        <w:t>的状态还是</w:t>
      </w:r>
      <m:oMath>
        <m:r>
          <m:rPr>
            <m:sty m:val="p"/>
          </m:rPr>
          <w:rPr>
            <w:rFonts w:ascii="Cambria Math" w:hAnsi="Cambria Math"/>
            <w:sz w:val="28"/>
            <w:szCs w:val="28"/>
          </w:rPr>
          <m:t>∞</m:t>
        </m:r>
      </m:oMath>
      <w:r w:rsidR="00EC57E0">
        <w:rPr>
          <w:rFonts w:hint="eastAsia"/>
          <w:sz w:val="28"/>
          <w:szCs w:val="28"/>
        </w:rPr>
        <w:t>。针对</w:t>
      </w:r>
      <w:r w:rsidR="00185140">
        <w:rPr>
          <w:rFonts w:hint="eastAsia"/>
          <w:sz w:val="28"/>
          <w:szCs w:val="28"/>
        </w:rPr>
        <w:t>顶点</w:t>
      </w:r>
      <w:r w:rsidR="00DE6496">
        <w:rPr>
          <w:rFonts w:hint="eastAsia"/>
          <w:sz w:val="28"/>
          <w:szCs w:val="28"/>
        </w:rPr>
        <w:t>5</w:t>
      </w:r>
      <w:r w:rsidR="00DE6496">
        <w:rPr>
          <w:rFonts w:hint="eastAsia"/>
          <w:sz w:val="28"/>
          <w:szCs w:val="28"/>
        </w:rPr>
        <w:t>，与</w:t>
      </w:r>
      <w:r w:rsidR="00185140">
        <w:rPr>
          <w:rFonts w:hint="eastAsia"/>
          <w:sz w:val="28"/>
          <w:szCs w:val="28"/>
        </w:rPr>
        <w:t>顶点</w:t>
      </w:r>
      <w:r w:rsidR="00DE6496">
        <w:rPr>
          <w:rFonts w:hint="eastAsia"/>
          <w:sz w:val="28"/>
          <w:szCs w:val="28"/>
        </w:rPr>
        <w:t>5</w:t>
      </w:r>
      <w:proofErr w:type="gramStart"/>
      <w:r w:rsidR="00DE6496">
        <w:rPr>
          <w:rFonts w:hint="eastAsia"/>
          <w:sz w:val="28"/>
          <w:szCs w:val="28"/>
        </w:rPr>
        <w:t>通过入边连接</w:t>
      </w:r>
      <w:proofErr w:type="gramEnd"/>
      <w:r w:rsidR="00DE6496">
        <w:rPr>
          <w:rFonts w:hint="eastAsia"/>
          <w:sz w:val="28"/>
          <w:szCs w:val="28"/>
        </w:rPr>
        <w:t>的邻居</w:t>
      </w:r>
      <w:r w:rsidR="00185140">
        <w:rPr>
          <w:rFonts w:hint="eastAsia"/>
          <w:sz w:val="28"/>
          <w:szCs w:val="28"/>
        </w:rPr>
        <w:t>顶点</w:t>
      </w:r>
      <w:r w:rsidR="00DE6496">
        <w:rPr>
          <w:rFonts w:hint="eastAsia"/>
          <w:sz w:val="28"/>
          <w:szCs w:val="28"/>
        </w:rPr>
        <w:t>有</w:t>
      </w:r>
      <w:r w:rsidR="00185140">
        <w:rPr>
          <w:rFonts w:hint="eastAsia"/>
          <w:sz w:val="28"/>
          <w:szCs w:val="28"/>
        </w:rPr>
        <w:t>顶点</w:t>
      </w:r>
      <w:r w:rsidR="00DE6496">
        <w:rPr>
          <w:rFonts w:hint="eastAsia"/>
          <w:sz w:val="28"/>
          <w:szCs w:val="28"/>
        </w:rPr>
        <w:t>2</w:t>
      </w:r>
      <w:r w:rsidR="00DE6496">
        <w:rPr>
          <w:rFonts w:hint="eastAsia"/>
          <w:sz w:val="28"/>
          <w:szCs w:val="28"/>
        </w:rPr>
        <w:t>、</w:t>
      </w:r>
      <w:r w:rsidR="00185140">
        <w:rPr>
          <w:rFonts w:hint="eastAsia"/>
          <w:sz w:val="28"/>
          <w:szCs w:val="28"/>
        </w:rPr>
        <w:t>顶点</w:t>
      </w:r>
      <w:r w:rsidR="00DE6496">
        <w:rPr>
          <w:rFonts w:hint="eastAsia"/>
          <w:sz w:val="28"/>
          <w:szCs w:val="28"/>
        </w:rPr>
        <w:t>4</w:t>
      </w:r>
      <w:r w:rsidR="00DE6496">
        <w:rPr>
          <w:rFonts w:hint="eastAsia"/>
          <w:sz w:val="28"/>
          <w:szCs w:val="28"/>
        </w:rPr>
        <w:t>、</w:t>
      </w:r>
      <w:r w:rsidR="00185140">
        <w:rPr>
          <w:rFonts w:hint="eastAsia"/>
          <w:sz w:val="28"/>
          <w:szCs w:val="28"/>
        </w:rPr>
        <w:t>顶点</w:t>
      </w:r>
      <w:r w:rsidR="00DE6496">
        <w:rPr>
          <w:rFonts w:hint="eastAsia"/>
          <w:sz w:val="28"/>
          <w:szCs w:val="28"/>
        </w:rPr>
        <w:t>7</w:t>
      </w:r>
      <w:r w:rsidR="00526158">
        <w:rPr>
          <w:rFonts w:hint="eastAsia"/>
          <w:sz w:val="28"/>
          <w:szCs w:val="28"/>
        </w:rPr>
        <w:t>和</w:t>
      </w:r>
      <w:r w:rsidR="00185140">
        <w:rPr>
          <w:rFonts w:hint="eastAsia"/>
          <w:sz w:val="28"/>
          <w:szCs w:val="28"/>
        </w:rPr>
        <w:t>顶点</w:t>
      </w:r>
      <w:r w:rsidR="00526158">
        <w:rPr>
          <w:rFonts w:hint="eastAsia"/>
          <w:sz w:val="28"/>
          <w:szCs w:val="28"/>
        </w:rPr>
        <w:t>3</w:t>
      </w:r>
      <w:r w:rsidR="00F3542C">
        <w:rPr>
          <w:rFonts w:hint="eastAsia"/>
          <w:sz w:val="28"/>
          <w:szCs w:val="28"/>
        </w:rPr>
        <w:t>。</w:t>
      </w:r>
      <w:r w:rsidR="00526158">
        <w:rPr>
          <w:rFonts w:hint="eastAsia"/>
          <w:sz w:val="28"/>
          <w:szCs w:val="28"/>
        </w:rPr>
        <w:t>计算每个邻居</w:t>
      </w:r>
      <w:r w:rsidR="00185140">
        <w:rPr>
          <w:rFonts w:hint="eastAsia"/>
          <w:sz w:val="28"/>
          <w:szCs w:val="28"/>
        </w:rPr>
        <w:t>顶点</w:t>
      </w:r>
      <w:r w:rsidR="00526158">
        <w:rPr>
          <w:rFonts w:hint="eastAsia"/>
          <w:sz w:val="28"/>
          <w:szCs w:val="28"/>
        </w:rPr>
        <w:t>为</w:t>
      </w:r>
      <w:r w:rsidR="00185140">
        <w:rPr>
          <w:rFonts w:hint="eastAsia"/>
          <w:sz w:val="28"/>
          <w:szCs w:val="28"/>
        </w:rPr>
        <w:t>顶点</w:t>
      </w:r>
      <w:r w:rsidR="00526158">
        <w:rPr>
          <w:rFonts w:hint="eastAsia"/>
          <w:sz w:val="28"/>
          <w:szCs w:val="28"/>
        </w:rPr>
        <w:t>5</w:t>
      </w:r>
      <w:r w:rsidR="00526158">
        <w:rPr>
          <w:rFonts w:hint="eastAsia"/>
          <w:sz w:val="28"/>
          <w:szCs w:val="28"/>
        </w:rPr>
        <w:t>所贡献的状态量，</w:t>
      </w:r>
      <w:r w:rsidR="00185140">
        <w:rPr>
          <w:rFonts w:hint="eastAsia"/>
          <w:sz w:val="28"/>
          <w:szCs w:val="28"/>
        </w:rPr>
        <w:t>顶点</w:t>
      </w:r>
      <w:r w:rsidR="00526158">
        <w:rPr>
          <w:rFonts w:hint="eastAsia"/>
          <w:sz w:val="28"/>
          <w:szCs w:val="28"/>
        </w:rPr>
        <w:t>2</w:t>
      </w:r>
      <w:r w:rsidR="00526158">
        <w:rPr>
          <w:rFonts w:hint="eastAsia"/>
          <w:sz w:val="28"/>
          <w:szCs w:val="28"/>
        </w:rPr>
        <w:t>为</w:t>
      </w:r>
      <w:r w:rsidR="00526158">
        <w:rPr>
          <w:rFonts w:hint="eastAsia"/>
          <w:sz w:val="28"/>
          <w:szCs w:val="28"/>
        </w:rPr>
        <w:t>16</w:t>
      </w:r>
      <w:r w:rsidR="00526158">
        <w:rPr>
          <w:rFonts w:hint="eastAsia"/>
          <w:sz w:val="28"/>
          <w:szCs w:val="28"/>
        </w:rPr>
        <w:t>，</w:t>
      </w:r>
      <w:r w:rsidR="00185140">
        <w:rPr>
          <w:rFonts w:hint="eastAsia"/>
          <w:sz w:val="28"/>
          <w:szCs w:val="28"/>
        </w:rPr>
        <w:t>顶点</w:t>
      </w:r>
      <w:r w:rsidR="00526158">
        <w:rPr>
          <w:rFonts w:hint="eastAsia"/>
          <w:sz w:val="28"/>
          <w:szCs w:val="28"/>
        </w:rPr>
        <w:t>3</w:t>
      </w:r>
      <w:r w:rsidR="00526158">
        <w:rPr>
          <w:rFonts w:hint="eastAsia"/>
          <w:sz w:val="28"/>
          <w:szCs w:val="28"/>
        </w:rPr>
        <w:t>为</w:t>
      </w:r>
      <m:oMath>
        <m:r>
          <m:rPr>
            <m:sty m:val="p"/>
          </m:rPr>
          <w:rPr>
            <w:rFonts w:ascii="Cambria Math" w:hAnsi="Cambria Math"/>
            <w:sz w:val="28"/>
            <w:szCs w:val="28"/>
          </w:rPr>
          <m:t>∞</m:t>
        </m:r>
      </m:oMath>
      <w:r w:rsidR="00D8118B">
        <w:rPr>
          <w:rFonts w:hint="eastAsia"/>
          <w:sz w:val="28"/>
          <w:szCs w:val="28"/>
        </w:rPr>
        <w:t>，</w:t>
      </w:r>
      <w:r w:rsidR="00185140">
        <w:rPr>
          <w:sz w:val="28"/>
          <w:szCs w:val="28"/>
        </w:rPr>
        <w:t>顶</w:t>
      </w:r>
      <w:r w:rsidR="00185140">
        <w:rPr>
          <w:sz w:val="28"/>
          <w:szCs w:val="28"/>
        </w:rPr>
        <w:lastRenderedPageBreak/>
        <w:t>点</w:t>
      </w:r>
      <w:r w:rsidR="00D8118B">
        <w:rPr>
          <w:rFonts w:hint="eastAsia"/>
          <w:sz w:val="28"/>
          <w:szCs w:val="28"/>
        </w:rPr>
        <w:t>4</w:t>
      </w:r>
      <w:r w:rsidR="00D8118B">
        <w:rPr>
          <w:rFonts w:hint="eastAsia"/>
          <w:sz w:val="28"/>
          <w:szCs w:val="28"/>
        </w:rPr>
        <w:t>为</w:t>
      </w:r>
      <w:r w:rsidR="00D8118B">
        <w:rPr>
          <w:rFonts w:hint="eastAsia"/>
          <w:sz w:val="28"/>
          <w:szCs w:val="28"/>
        </w:rPr>
        <w:t>17</w:t>
      </w:r>
      <w:r w:rsidR="00D8118B">
        <w:rPr>
          <w:rFonts w:hint="eastAsia"/>
          <w:sz w:val="28"/>
          <w:szCs w:val="28"/>
        </w:rPr>
        <w:t>，</w:t>
      </w:r>
      <w:r w:rsidR="00185140">
        <w:rPr>
          <w:rFonts w:hint="eastAsia"/>
          <w:sz w:val="28"/>
          <w:szCs w:val="28"/>
        </w:rPr>
        <w:t>顶点</w:t>
      </w:r>
      <w:r w:rsidR="00D8118B">
        <w:rPr>
          <w:rFonts w:hint="eastAsia"/>
          <w:sz w:val="28"/>
          <w:szCs w:val="28"/>
        </w:rPr>
        <w:t>7</w:t>
      </w:r>
      <w:r w:rsidR="00D8118B">
        <w:rPr>
          <w:rFonts w:hint="eastAsia"/>
          <w:sz w:val="28"/>
          <w:szCs w:val="28"/>
        </w:rPr>
        <w:t>为</w:t>
      </w:r>
      <m:oMath>
        <m:r>
          <m:rPr>
            <m:sty m:val="p"/>
          </m:rPr>
          <w:rPr>
            <w:rFonts w:ascii="Cambria Math" w:hAnsi="Cambria Math"/>
            <w:sz w:val="28"/>
            <w:szCs w:val="28"/>
          </w:rPr>
          <m:t>∞</m:t>
        </m:r>
      </m:oMath>
      <w:r w:rsidR="00D8118B">
        <w:rPr>
          <w:rFonts w:hint="eastAsia"/>
          <w:sz w:val="28"/>
          <w:szCs w:val="28"/>
        </w:rPr>
        <w:t>，</w:t>
      </w:r>
      <w:r w:rsidR="00D8118B">
        <w:rPr>
          <w:sz w:val="28"/>
          <w:szCs w:val="28"/>
        </w:rPr>
        <w:t>这样</w:t>
      </w:r>
      <w:r w:rsidR="00D8118B">
        <w:rPr>
          <w:rFonts w:hint="eastAsia"/>
          <w:sz w:val="28"/>
          <w:szCs w:val="28"/>
        </w:rPr>
        <w:t>，</w:t>
      </w:r>
      <w:r w:rsidR="00D8118B">
        <w:rPr>
          <w:sz w:val="28"/>
          <w:szCs w:val="28"/>
        </w:rPr>
        <w:t>从多个</w:t>
      </w:r>
      <w:r w:rsidR="006011A5">
        <w:rPr>
          <w:sz w:val="28"/>
          <w:szCs w:val="28"/>
        </w:rPr>
        <w:t>邻居</w:t>
      </w:r>
      <w:r w:rsidR="00185140">
        <w:rPr>
          <w:sz w:val="28"/>
          <w:szCs w:val="28"/>
        </w:rPr>
        <w:t>顶点</w:t>
      </w:r>
      <w:r w:rsidR="006011A5">
        <w:rPr>
          <w:sz w:val="28"/>
          <w:szCs w:val="28"/>
        </w:rPr>
        <w:t>所贡献的状态量中选择最小的状态量</w:t>
      </w:r>
      <w:r w:rsidR="006011A5">
        <w:rPr>
          <w:rFonts w:hint="eastAsia"/>
          <w:sz w:val="28"/>
          <w:szCs w:val="28"/>
        </w:rPr>
        <w:t>，</w:t>
      </w:r>
      <w:r w:rsidR="006011A5">
        <w:rPr>
          <w:sz w:val="28"/>
          <w:szCs w:val="28"/>
        </w:rPr>
        <w:t>作为</w:t>
      </w:r>
      <w:r w:rsidR="00185140">
        <w:rPr>
          <w:sz w:val="28"/>
          <w:szCs w:val="28"/>
        </w:rPr>
        <w:t>顶点</w:t>
      </w:r>
      <w:r w:rsidR="006011A5">
        <w:rPr>
          <w:rFonts w:hint="eastAsia"/>
          <w:sz w:val="28"/>
          <w:szCs w:val="28"/>
        </w:rPr>
        <w:t>5</w:t>
      </w:r>
      <w:r w:rsidR="006011A5">
        <w:rPr>
          <w:rFonts w:hint="eastAsia"/>
          <w:sz w:val="28"/>
          <w:szCs w:val="28"/>
        </w:rPr>
        <w:t>的变化后状态，即，</w:t>
      </w:r>
      <w:r w:rsidR="006011A5">
        <w:rPr>
          <w:rFonts w:hint="eastAsia"/>
          <w:sz w:val="28"/>
          <w:szCs w:val="28"/>
        </w:rPr>
        <w:t>16</w:t>
      </w:r>
      <w:r w:rsidR="006011A5">
        <w:rPr>
          <w:rFonts w:hint="eastAsia"/>
          <w:sz w:val="28"/>
          <w:szCs w:val="28"/>
        </w:rPr>
        <w:t>。同理可得，</w:t>
      </w:r>
      <w:r w:rsidR="00185140">
        <w:rPr>
          <w:rFonts w:hint="eastAsia"/>
          <w:sz w:val="28"/>
          <w:szCs w:val="28"/>
        </w:rPr>
        <w:t>顶点</w:t>
      </w:r>
      <w:r w:rsidR="00FA6391">
        <w:rPr>
          <w:rFonts w:hint="eastAsia"/>
          <w:sz w:val="28"/>
          <w:szCs w:val="28"/>
        </w:rPr>
        <w:t>6</w:t>
      </w:r>
      <w:r w:rsidR="00FA6391">
        <w:rPr>
          <w:rFonts w:hint="eastAsia"/>
          <w:sz w:val="28"/>
          <w:szCs w:val="28"/>
        </w:rPr>
        <w:t>的变化后状态为</w:t>
      </w:r>
      <w:r w:rsidR="00FA6391">
        <w:rPr>
          <w:rFonts w:hint="eastAsia"/>
          <w:sz w:val="28"/>
          <w:szCs w:val="28"/>
        </w:rPr>
        <w:t>21</w:t>
      </w:r>
      <w:r w:rsidR="00FA6391">
        <w:rPr>
          <w:rFonts w:hint="eastAsia"/>
          <w:sz w:val="28"/>
          <w:szCs w:val="28"/>
        </w:rPr>
        <w:t>，</w:t>
      </w:r>
      <w:r w:rsidR="00185140">
        <w:rPr>
          <w:rFonts w:hint="eastAsia"/>
          <w:sz w:val="28"/>
          <w:szCs w:val="28"/>
        </w:rPr>
        <w:t>顶点</w:t>
      </w:r>
      <w:r w:rsidR="00FA6391">
        <w:rPr>
          <w:rFonts w:hint="eastAsia"/>
          <w:sz w:val="28"/>
          <w:szCs w:val="28"/>
        </w:rPr>
        <w:t>7</w:t>
      </w:r>
      <w:r w:rsidR="00FA6391">
        <w:rPr>
          <w:rFonts w:hint="eastAsia"/>
          <w:sz w:val="28"/>
          <w:szCs w:val="28"/>
        </w:rPr>
        <w:t>的变化后状态为</w:t>
      </w:r>
      <w:r w:rsidR="00FA6391">
        <w:rPr>
          <w:rFonts w:hint="eastAsia"/>
          <w:sz w:val="28"/>
          <w:szCs w:val="28"/>
        </w:rPr>
        <w:t>19</w:t>
      </w:r>
      <w:r w:rsidR="00FA6391">
        <w:rPr>
          <w:rFonts w:hint="eastAsia"/>
          <w:sz w:val="28"/>
          <w:szCs w:val="28"/>
        </w:rPr>
        <w:t>。</w:t>
      </w:r>
    </w:p>
    <w:p w14:paraId="4B80352B" w14:textId="63499740" w:rsidR="00971B65" w:rsidRDefault="00DC2EA6">
      <w:pPr>
        <w:spacing w:line="360" w:lineRule="auto"/>
        <w:ind w:firstLineChars="200" w:firstLine="560"/>
        <w:rPr>
          <w:sz w:val="28"/>
          <w:szCs w:val="28"/>
        </w:rPr>
      </w:pPr>
      <w:r>
        <w:rPr>
          <w:rFonts w:hint="eastAsia"/>
          <w:sz w:val="28"/>
          <w:szCs w:val="28"/>
        </w:rPr>
        <w:t>S</w:t>
      </w:r>
      <w:r>
        <w:rPr>
          <w:sz w:val="28"/>
          <w:szCs w:val="28"/>
        </w:rPr>
        <w:t>106</w:t>
      </w:r>
      <w:r>
        <w:rPr>
          <w:rFonts w:hint="eastAsia"/>
          <w:sz w:val="28"/>
          <w:szCs w:val="28"/>
        </w:rPr>
        <w:t>：</w:t>
      </w:r>
      <w:r w:rsidR="00A435E8">
        <w:rPr>
          <w:rFonts w:hint="eastAsia"/>
          <w:sz w:val="28"/>
          <w:szCs w:val="28"/>
        </w:rPr>
        <w:t>在接收到目标任务请求后，基于所述目标</w:t>
      </w:r>
      <w:r w:rsidR="00185140">
        <w:rPr>
          <w:rFonts w:hint="eastAsia"/>
          <w:sz w:val="28"/>
          <w:szCs w:val="28"/>
        </w:rPr>
        <w:t>顶点</w:t>
      </w:r>
      <w:r w:rsidR="00A435E8">
        <w:rPr>
          <w:rFonts w:hint="eastAsia"/>
          <w:sz w:val="28"/>
          <w:szCs w:val="28"/>
        </w:rPr>
        <w:t>的变化后状态</w:t>
      </w:r>
      <w:r w:rsidR="00A435E8" w:rsidRPr="00FE2874">
        <w:rPr>
          <w:rFonts w:hint="eastAsia"/>
          <w:sz w:val="28"/>
          <w:szCs w:val="28"/>
        </w:rPr>
        <w:t>以及</w:t>
      </w:r>
      <w:r w:rsidR="00A435E8" w:rsidRPr="005936F7">
        <w:rPr>
          <w:rFonts w:hint="eastAsia"/>
          <w:sz w:val="28"/>
          <w:szCs w:val="28"/>
        </w:rPr>
        <w:t>所述原始有向图中未受到所述</w:t>
      </w:r>
      <w:proofErr w:type="gramStart"/>
      <w:r w:rsidR="00A435E8" w:rsidRPr="005936F7">
        <w:rPr>
          <w:rFonts w:hint="eastAsia"/>
          <w:sz w:val="28"/>
          <w:szCs w:val="28"/>
        </w:rPr>
        <w:t>待变化边</w:t>
      </w:r>
      <w:proofErr w:type="gramEnd"/>
      <w:r w:rsidR="00A435E8" w:rsidRPr="005936F7">
        <w:rPr>
          <w:rFonts w:hint="eastAsia"/>
          <w:sz w:val="28"/>
          <w:szCs w:val="28"/>
        </w:rPr>
        <w:t>影响的</w:t>
      </w:r>
      <w:r w:rsidR="00185140">
        <w:rPr>
          <w:rFonts w:hint="eastAsia"/>
          <w:sz w:val="28"/>
          <w:szCs w:val="28"/>
        </w:rPr>
        <w:t>顶点</w:t>
      </w:r>
      <w:r w:rsidR="00A435E8" w:rsidRPr="005936F7">
        <w:rPr>
          <w:rFonts w:hint="eastAsia"/>
          <w:sz w:val="28"/>
          <w:szCs w:val="28"/>
        </w:rPr>
        <w:t>的状态</w:t>
      </w:r>
      <w:r w:rsidR="00A435E8">
        <w:rPr>
          <w:rFonts w:hint="eastAsia"/>
          <w:sz w:val="28"/>
          <w:szCs w:val="28"/>
        </w:rPr>
        <w:t>，执行所述目标任务</w:t>
      </w:r>
      <w:r>
        <w:rPr>
          <w:rFonts w:hint="eastAsia"/>
          <w:sz w:val="28"/>
          <w:szCs w:val="28"/>
        </w:rPr>
        <w:t>。</w:t>
      </w:r>
    </w:p>
    <w:p w14:paraId="10847EC0" w14:textId="1EAF06FC" w:rsidR="009F5EAC" w:rsidRDefault="00DC2EA6">
      <w:pPr>
        <w:spacing w:line="360" w:lineRule="auto"/>
        <w:ind w:firstLineChars="200" w:firstLine="560"/>
        <w:rPr>
          <w:sz w:val="28"/>
          <w:szCs w:val="28"/>
        </w:rPr>
      </w:pPr>
      <w:r>
        <w:rPr>
          <w:rFonts w:hint="eastAsia"/>
          <w:sz w:val="28"/>
          <w:szCs w:val="28"/>
        </w:rPr>
        <w:t>在本说明书实施例中，</w:t>
      </w:r>
      <w:r w:rsidR="00BF3776">
        <w:rPr>
          <w:rFonts w:hint="eastAsia"/>
          <w:sz w:val="28"/>
          <w:szCs w:val="28"/>
        </w:rPr>
        <w:t>在确定出</w:t>
      </w:r>
      <w:r w:rsidR="00FF0FF4">
        <w:rPr>
          <w:rFonts w:hint="eastAsia"/>
          <w:sz w:val="28"/>
          <w:szCs w:val="28"/>
        </w:rPr>
        <w:t>调整后有向图</w:t>
      </w:r>
      <w:r w:rsidR="00BF3776">
        <w:rPr>
          <w:rFonts w:hint="eastAsia"/>
          <w:sz w:val="28"/>
          <w:szCs w:val="28"/>
        </w:rPr>
        <w:t>中目标</w:t>
      </w:r>
      <w:r w:rsidR="00185140">
        <w:rPr>
          <w:rFonts w:hint="eastAsia"/>
          <w:sz w:val="28"/>
          <w:szCs w:val="28"/>
        </w:rPr>
        <w:t>顶点</w:t>
      </w:r>
      <w:r w:rsidR="00BF3776">
        <w:rPr>
          <w:rFonts w:hint="eastAsia"/>
          <w:sz w:val="28"/>
          <w:szCs w:val="28"/>
        </w:rPr>
        <w:t>的变化后状态之后，</w:t>
      </w:r>
      <w:r w:rsidR="00774667">
        <w:rPr>
          <w:rFonts w:hint="eastAsia"/>
          <w:sz w:val="28"/>
          <w:szCs w:val="28"/>
        </w:rPr>
        <w:t>接收目标任务请求，在接收到目标任务请求之后，</w:t>
      </w:r>
      <w:r w:rsidR="00BF3776">
        <w:rPr>
          <w:rFonts w:hint="eastAsia"/>
          <w:sz w:val="28"/>
          <w:szCs w:val="28"/>
        </w:rPr>
        <w:t>可以基于</w:t>
      </w:r>
      <w:r w:rsidR="00FF0FF4">
        <w:rPr>
          <w:rFonts w:hint="eastAsia"/>
          <w:sz w:val="28"/>
          <w:szCs w:val="28"/>
        </w:rPr>
        <w:t>调整后有向图</w:t>
      </w:r>
      <w:r w:rsidR="00774667">
        <w:rPr>
          <w:rFonts w:hint="eastAsia"/>
          <w:sz w:val="28"/>
          <w:szCs w:val="28"/>
        </w:rPr>
        <w:t>中</w:t>
      </w:r>
      <w:r w:rsidR="009517CB">
        <w:rPr>
          <w:rFonts w:hint="eastAsia"/>
          <w:sz w:val="28"/>
          <w:szCs w:val="28"/>
        </w:rPr>
        <w:t>目标</w:t>
      </w:r>
      <w:r w:rsidR="00185140">
        <w:rPr>
          <w:rFonts w:hint="eastAsia"/>
          <w:sz w:val="28"/>
          <w:szCs w:val="28"/>
        </w:rPr>
        <w:t>顶点</w:t>
      </w:r>
      <w:r w:rsidR="009517CB">
        <w:rPr>
          <w:rFonts w:hint="eastAsia"/>
          <w:sz w:val="28"/>
          <w:szCs w:val="28"/>
        </w:rPr>
        <w:t>的变化后状态</w:t>
      </w:r>
      <w:r w:rsidR="00F6109E">
        <w:rPr>
          <w:rFonts w:hint="eastAsia"/>
          <w:sz w:val="28"/>
          <w:szCs w:val="28"/>
        </w:rPr>
        <w:t>以及原始有向图中未受到</w:t>
      </w:r>
      <w:proofErr w:type="gramStart"/>
      <w:r w:rsidR="00F6109E">
        <w:rPr>
          <w:rFonts w:hint="eastAsia"/>
          <w:sz w:val="28"/>
          <w:szCs w:val="28"/>
        </w:rPr>
        <w:t>待变化边</w:t>
      </w:r>
      <w:proofErr w:type="gramEnd"/>
      <w:r w:rsidR="00F6109E">
        <w:rPr>
          <w:rFonts w:hint="eastAsia"/>
          <w:sz w:val="28"/>
          <w:szCs w:val="28"/>
        </w:rPr>
        <w:t>影响的</w:t>
      </w:r>
      <w:r w:rsidR="00185140">
        <w:rPr>
          <w:rFonts w:hint="eastAsia"/>
          <w:sz w:val="28"/>
          <w:szCs w:val="28"/>
        </w:rPr>
        <w:t>顶点</w:t>
      </w:r>
      <w:r w:rsidR="00F6109E">
        <w:rPr>
          <w:rFonts w:hint="eastAsia"/>
          <w:sz w:val="28"/>
          <w:szCs w:val="28"/>
        </w:rPr>
        <w:t>的状态</w:t>
      </w:r>
      <w:r w:rsidR="009517CB">
        <w:rPr>
          <w:rFonts w:hint="eastAsia"/>
          <w:sz w:val="28"/>
          <w:szCs w:val="28"/>
        </w:rPr>
        <w:t>，</w:t>
      </w:r>
      <w:r w:rsidR="00BF3776">
        <w:rPr>
          <w:rFonts w:hint="eastAsia"/>
          <w:sz w:val="28"/>
          <w:szCs w:val="28"/>
        </w:rPr>
        <w:t>执行目标任务</w:t>
      </w:r>
      <w:r w:rsidR="00894124">
        <w:rPr>
          <w:rFonts w:hint="eastAsia"/>
          <w:sz w:val="28"/>
          <w:szCs w:val="28"/>
        </w:rPr>
        <w:t>。</w:t>
      </w:r>
      <w:r w:rsidR="00BF3776">
        <w:rPr>
          <w:rFonts w:hint="eastAsia"/>
          <w:sz w:val="28"/>
          <w:szCs w:val="28"/>
        </w:rPr>
        <w:t>其中，目标任务</w:t>
      </w:r>
      <w:r w:rsidR="00CC33D4">
        <w:rPr>
          <w:rFonts w:hint="eastAsia"/>
          <w:sz w:val="28"/>
          <w:szCs w:val="28"/>
        </w:rPr>
        <w:t>可以包括：商品推荐、道路预测、</w:t>
      </w:r>
      <w:r w:rsidR="00BC5681">
        <w:rPr>
          <w:rFonts w:hint="eastAsia"/>
          <w:sz w:val="28"/>
          <w:szCs w:val="28"/>
        </w:rPr>
        <w:t>金融风险检测</w:t>
      </w:r>
      <w:r w:rsidR="00F6109E">
        <w:rPr>
          <w:rFonts w:hint="eastAsia"/>
          <w:sz w:val="28"/>
          <w:szCs w:val="28"/>
        </w:rPr>
        <w:t>、页面</w:t>
      </w:r>
      <w:r w:rsidR="00F842E2">
        <w:rPr>
          <w:rFonts w:hint="eastAsia"/>
          <w:sz w:val="28"/>
          <w:szCs w:val="28"/>
        </w:rPr>
        <w:t>推荐</w:t>
      </w:r>
      <w:r w:rsidR="00774667">
        <w:rPr>
          <w:rFonts w:hint="eastAsia"/>
          <w:sz w:val="28"/>
          <w:szCs w:val="28"/>
        </w:rPr>
        <w:t>等任务。</w:t>
      </w:r>
    </w:p>
    <w:p w14:paraId="45FF5435" w14:textId="4453B86D" w:rsidR="00971B65" w:rsidRDefault="00960C53" w:rsidP="00902544">
      <w:pPr>
        <w:spacing w:line="360" w:lineRule="auto"/>
        <w:ind w:firstLineChars="200" w:firstLine="560"/>
        <w:rPr>
          <w:sz w:val="28"/>
          <w:szCs w:val="28"/>
        </w:rPr>
      </w:pPr>
      <w:r>
        <w:rPr>
          <w:rFonts w:hint="eastAsia"/>
          <w:sz w:val="28"/>
          <w:szCs w:val="28"/>
        </w:rPr>
        <w:t>需要说明的是，</w:t>
      </w:r>
      <w:r w:rsidR="00DB1B00">
        <w:rPr>
          <w:rFonts w:hint="eastAsia"/>
          <w:sz w:val="28"/>
          <w:szCs w:val="28"/>
        </w:rPr>
        <w:t>在调整后有向图中未受到</w:t>
      </w:r>
      <w:proofErr w:type="gramStart"/>
      <w:r w:rsidR="00DB1B00">
        <w:rPr>
          <w:rFonts w:hint="eastAsia"/>
          <w:sz w:val="28"/>
          <w:szCs w:val="28"/>
        </w:rPr>
        <w:t>待变化边</w:t>
      </w:r>
      <w:proofErr w:type="gramEnd"/>
      <w:r w:rsidR="00DB1B00">
        <w:rPr>
          <w:rFonts w:hint="eastAsia"/>
          <w:sz w:val="28"/>
          <w:szCs w:val="28"/>
        </w:rPr>
        <w:t>影响的</w:t>
      </w:r>
      <w:r w:rsidR="00185140">
        <w:rPr>
          <w:rFonts w:hint="eastAsia"/>
          <w:sz w:val="28"/>
          <w:szCs w:val="28"/>
        </w:rPr>
        <w:t>顶点</w:t>
      </w:r>
      <w:r w:rsidR="00DB1B00">
        <w:rPr>
          <w:rFonts w:hint="eastAsia"/>
          <w:sz w:val="28"/>
          <w:szCs w:val="28"/>
        </w:rPr>
        <w:t>的状态与原始有向图中未受到</w:t>
      </w:r>
      <w:proofErr w:type="gramStart"/>
      <w:r w:rsidR="00DB1B00">
        <w:rPr>
          <w:rFonts w:hint="eastAsia"/>
          <w:sz w:val="28"/>
          <w:szCs w:val="28"/>
        </w:rPr>
        <w:t>待变化边</w:t>
      </w:r>
      <w:proofErr w:type="gramEnd"/>
      <w:r w:rsidR="00DB1B00">
        <w:rPr>
          <w:rFonts w:hint="eastAsia"/>
          <w:sz w:val="28"/>
          <w:szCs w:val="28"/>
        </w:rPr>
        <w:t>影响的</w:t>
      </w:r>
      <w:r w:rsidR="00185140">
        <w:rPr>
          <w:rFonts w:hint="eastAsia"/>
          <w:sz w:val="28"/>
          <w:szCs w:val="28"/>
        </w:rPr>
        <w:t>顶点</w:t>
      </w:r>
      <w:r w:rsidR="00DB1B00">
        <w:rPr>
          <w:rFonts w:hint="eastAsia"/>
          <w:sz w:val="28"/>
          <w:szCs w:val="28"/>
        </w:rPr>
        <w:t>的状态相同</w:t>
      </w:r>
      <w:r w:rsidR="00DC2EA6">
        <w:rPr>
          <w:rFonts w:hint="eastAsia"/>
          <w:sz w:val="28"/>
          <w:szCs w:val="28"/>
        </w:rPr>
        <w:t>。</w:t>
      </w:r>
    </w:p>
    <w:p w14:paraId="6FE28652" w14:textId="3E2B9BC1" w:rsidR="006D677F" w:rsidRDefault="008100E5" w:rsidP="00902544">
      <w:pPr>
        <w:spacing w:line="360" w:lineRule="auto"/>
        <w:ind w:firstLineChars="200" w:firstLine="560"/>
        <w:rPr>
          <w:sz w:val="28"/>
          <w:szCs w:val="28"/>
        </w:rPr>
      </w:pPr>
      <w:r>
        <w:rPr>
          <w:sz w:val="28"/>
          <w:szCs w:val="28"/>
        </w:rPr>
        <w:t>当目标任务为道路预测时</w:t>
      </w:r>
      <w:r>
        <w:rPr>
          <w:rFonts w:hint="eastAsia"/>
          <w:sz w:val="28"/>
          <w:szCs w:val="28"/>
        </w:rPr>
        <w:t>，</w:t>
      </w:r>
      <w:r>
        <w:rPr>
          <w:sz w:val="28"/>
          <w:szCs w:val="28"/>
        </w:rPr>
        <w:t>可以</w:t>
      </w:r>
      <w:r w:rsidR="006079A7">
        <w:rPr>
          <w:sz w:val="28"/>
          <w:szCs w:val="28"/>
        </w:rPr>
        <w:t>根据</w:t>
      </w:r>
      <w:r w:rsidR="00281B38">
        <w:rPr>
          <w:sz w:val="28"/>
          <w:szCs w:val="28"/>
        </w:rPr>
        <w:t>用户发送</w:t>
      </w:r>
      <w:r w:rsidR="006079A7">
        <w:rPr>
          <w:sz w:val="28"/>
          <w:szCs w:val="28"/>
        </w:rPr>
        <w:t>的目标任务请求中携带的起始地址和目的地址</w:t>
      </w:r>
      <w:r w:rsidR="006079A7">
        <w:rPr>
          <w:rFonts w:hint="eastAsia"/>
          <w:sz w:val="28"/>
          <w:szCs w:val="28"/>
        </w:rPr>
        <w:t>，</w:t>
      </w:r>
      <w:r w:rsidR="006079A7">
        <w:rPr>
          <w:sz w:val="28"/>
          <w:szCs w:val="28"/>
        </w:rPr>
        <w:t>从调整后有向图中查找出</w:t>
      </w:r>
      <w:r w:rsidR="000B59C4">
        <w:rPr>
          <w:sz w:val="28"/>
          <w:szCs w:val="28"/>
        </w:rPr>
        <w:t>与所述起始地址匹配的</w:t>
      </w:r>
      <w:r w:rsidR="00185140">
        <w:rPr>
          <w:sz w:val="28"/>
          <w:szCs w:val="28"/>
        </w:rPr>
        <w:t>顶点</w:t>
      </w:r>
      <w:r w:rsidR="000B59C4">
        <w:rPr>
          <w:rFonts w:hint="eastAsia"/>
          <w:sz w:val="28"/>
          <w:szCs w:val="28"/>
        </w:rPr>
        <w:t>，</w:t>
      </w:r>
      <w:r w:rsidR="000B59C4">
        <w:rPr>
          <w:sz w:val="28"/>
          <w:szCs w:val="28"/>
        </w:rPr>
        <w:t>作为第一匹配</w:t>
      </w:r>
      <w:r w:rsidR="00185140">
        <w:rPr>
          <w:sz w:val="28"/>
          <w:szCs w:val="28"/>
        </w:rPr>
        <w:t>顶点</w:t>
      </w:r>
      <w:r w:rsidR="000B59C4">
        <w:rPr>
          <w:rFonts w:hint="eastAsia"/>
          <w:sz w:val="28"/>
          <w:szCs w:val="28"/>
        </w:rPr>
        <w:t>，</w:t>
      </w:r>
      <w:r w:rsidR="000B59C4">
        <w:rPr>
          <w:sz w:val="28"/>
          <w:szCs w:val="28"/>
        </w:rPr>
        <w:t>从调整后有向图中查找出与所述目的地址匹配的</w:t>
      </w:r>
      <w:r w:rsidR="00185140">
        <w:rPr>
          <w:sz w:val="28"/>
          <w:szCs w:val="28"/>
        </w:rPr>
        <w:t>顶点</w:t>
      </w:r>
      <w:r w:rsidR="000B59C4">
        <w:rPr>
          <w:rFonts w:hint="eastAsia"/>
          <w:sz w:val="28"/>
          <w:szCs w:val="28"/>
        </w:rPr>
        <w:t>，</w:t>
      </w:r>
      <w:r w:rsidR="000B59C4">
        <w:rPr>
          <w:sz w:val="28"/>
          <w:szCs w:val="28"/>
        </w:rPr>
        <w:t>作为第二匹配</w:t>
      </w:r>
      <w:r w:rsidR="00185140">
        <w:rPr>
          <w:sz w:val="28"/>
          <w:szCs w:val="28"/>
        </w:rPr>
        <w:t>顶点</w:t>
      </w:r>
      <w:r w:rsidR="00526C1C">
        <w:rPr>
          <w:rFonts w:hint="eastAsia"/>
          <w:sz w:val="28"/>
          <w:szCs w:val="28"/>
        </w:rPr>
        <w:t>。根据第</w:t>
      </w:r>
      <w:r w:rsidR="00D96A5F">
        <w:rPr>
          <w:rFonts w:hint="eastAsia"/>
          <w:sz w:val="28"/>
          <w:szCs w:val="28"/>
        </w:rPr>
        <w:t>一</w:t>
      </w:r>
      <w:r w:rsidR="00526C1C">
        <w:rPr>
          <w:rFonts w:hint="eastAsia"/>
          <w:sz w:val="28"/>
          <w:szCs w:val="28"/>
        </w:rPr>
        <w:t>匹配</w:t>
      </w:r>
      <w:r w:rsidR="00185140">
        <w:rPr>
          <w:rFonts w:hint="eastAsia"/>
          <w:sz w:val="28"/>
          <w:szCs w:val="28"/>
        </w:rPr>
        <w:t>顶点</w:t>
      </w:r>
      <w:r w:rsidR="00526C1C">
        <w:rPr>
          <w:rFonts w:hint="eastAsia"/>
          <w:sz w:val="28"/>
          <w:szCs w:val="28"/>
        </w:rPr>
        <w:t>的状态以及第</w:t>
      </w:r>
      <w:r w:rsidR="00D96A5F">
        <w:rPr>
          <w:rFonts w:hint="eastAsia"/>
          <w:sz w:val="28"/>
          <w:szCs w:val="28"/>
        </w:rPr>
        <w:t>二</w:t>
      </w:r>
      <w:r w:rsidR="00526C1C">
        <w:rPr>
          <w:rFonts w:hint="eastAsia"/>
          <w:sz w:val="28"/>
          <w:szCs w:val="28"/>
        </w:rPr>
        <w:t>匹配</w:t>
      </w:r>
      <w:r w:rsidR="00185140">
        <w:rPr>
          <w:rFonts w:hint="eastAsia"/>
          <w:sz w:val="28"/>
          <w:szCs w:val="28"/>
        </w:rPr>
        <w:t>顶点</w:t>
      </w:r>
      <w:r w:rsidR="00526C1C">
        <w:rPr>
          <w:rFonts w:hint="eastAsia"/>
          <w:sz w:val="28"/>
          <w:szCs w:val="28"/>
        </w:rPr>
        <w:t>的状态，</w:t>
      </w:r>
      <w:r w:rsidR="00D96A5F">
        <w:rPr>
          <w:rFonts w:hint="eastAsia"/>
          <w:sz w:val="28"/>
          <w:szCs w:val="28"/>
        </w:rPr>
        <w:t>在调整后有向图中搜索出从第一匹配</w:t>
      </w:r>
      <w:r w:rsidR="00185140">
        <w:rPr>
          <w:rFonts w:hint="eastAsia"/>
          <w:sz w:val="28"/>
          <w:szCs w:val="28"/>
        </w:rPr>
        <w:t>顶点</w:t>
      </w:r>
      <w:r w:rsidR="00D96A5F">
        <w:rPr>
          <w:rFonts w:hint="eastAsia"/>
          <w:sz w:val="28"/>
          <w:szCs w:val="28"/>
        </w:rPr>
        <w:t>到第二匹配</w:t>
      </w:r>
      <w:r w:rsidR="00185140">
        <w:rPr>
          <w:rFonts w:hint="eastAsia"/>
          <w:sz w:val="28"/>
          <w:szCs w:val="28"/>
        </w:rPr>
        <w:t>顶点</w:t>
      </w:r>
      <w:r w:rsidR="00D96A5F">
        <w:rPr>
          <w:rFonts w:hint="eastAsia"/>
          <w:sz w:val="28"/>
          <w:szCs w:val="28"/>
        </w:rPr>
        <w:t>的最短</w:t>
      </w:r>
      <w:r w:rsidR="00185140">
        <w:rPr>
          <w:rFonts w:hint="eastAsia"/>
          <w:sz w:val="28"/>
          <w:szCs w:val="28"/>
        </w:rPr>
        <w:t>顶点</w:t>
      </w:r>
      <w:r w:rsidR="00D96A5F">
        <w:rPr>
          <w:rFonts w:hint="eastAsia"/>
          <w:sz w:val="28"/>
          <w:szCs w:val="28"/>
        </w:rPr>
        <w:t>链路。</w:t>
      </w:r>
      <w:r w:rsidR="00281B38">
        <w:rPr>
          <w:rFonts w:hint="eastAsia"/>
          <w:sz w:val="28"/>
          <w:szCs w:val="28"/>
        </w:rPr>
        <w:t>根据搜索出的最短</w:t>
      </w:r>
      <w:r w:rsidR="00185140">
        <w:rPr>
          <w:rFonts w:hint="eastAsia"/>
          <w:sz w:val="28"/>
          <w:szCs w:val="28"/>
        </w:rPr>
        <w:t>顶点</w:t>
      </w:r>
      <w:r w:rsidR="00281B38">
        <w:rPr>
          <w:rFonts w:hint="eastAsia"/>
          <w:sz w:val="28"/>
          <w:szCs w:val="28"/>
        </w:rPr>
        <w:t>链路，确定出与最短</w:t>
      </w:r>
      <w:r w:rsidR="00185140">
        <w:rPr>
          <w:rFonts w:hint="eastAsia"/>
          <w:sz w:val="28"/>
          <w:szCs w:val="28"/>
        </w:rPr>
        <w:t>顶点</w:t>
      </w:r>
      <w:r w:rsidR="00281B38">
        <w:rPr>
          <w:rFonts w:hint="eastAsia"/>
          <w:sz w:val="28"/>
          <w:szCs w:val="28"/>
        </w:rPr>
        <w:t>链路相匹配的最短路径，将</w:t>
      </w:r>
      <w:r w:rsidR="00E63694">
        <w:rPr>
          <w:rFonts w:hint="eastAsia"/>
          <w:sz w:val="28"/>
          <w:szCs w:val="28"/>
        </w:rPr>
        <w:t>确定出的最短路径返回给用户，并在用户的终端设备上进行展示。</w:t>
      </w:r>
    </w:p>
    <w:p w14:paraId="6287A795" w14:textId="3F34FA0E" w:rsidR="00E63694" w:rsidRDefault="00E63694" w:rsidP="00902544">
      <w:pPr>
        <w:spacing w:line="360" w:lineRule="auto"/>
        <w:ind w:firstLineChars="200" w:firstLine="560"/>
        <w:rPr>
          <w:sz w:val="28"/>
          <w:szCs w:val="28"/>
        </w:rPr>
      </w:pPr>
      <w:r>
        <w:rPr>
          <w:rFonts w:hint="eastAsia"/>
          <w:sz w:val="28"/>
          <w:szCs w:val="28"/>
        </w:rPr>
        <w:t>当目标任务为页面推荐时，调整后有向图中每个</w:t>
      </w:r>
      <w:r w:rsidR="00185140">
        <w:rPr>
          <w:rFonts w:hint="eastAsia"/>
          <w:sz w:val="28"/>
          <w:szCs w:val="28"/>
        </w:rPr>
        <w:t>顶点</w:t>
      </w:r>
      <w:r>
        <w:rPr>
          <w:rFonts w:hint="eastAsia"/>
          <w:sz w:val="28"/>
          <w:szCs w:val="28"/>
        </w:rPr>
        <w:t>表示</w:t>
      </w:r>
      <w:r w:rsidR="009C7B07">
        <w:rPr>
          <w:rFonts w:hint="eastAsia"/>
          <w:sz w:val="28"/>
          <w:szCs w:val="28"/>
        </w:rPr>
        <w:t>页面，</w:t>
      </w:r>
      <w:r w:rsidR="00185140">
        <w:rPr>
          <w:rFonts w:hint="eastAsia"/>
          <w:sz w:val="28"/>
          <w:szCs w:val="28"/>
        </w:rPr>
        <w:t>顶点</w:t>
      </w:r>
      <w:r w:rsidR="009C7B07">
        <w:rPr>
          <w:rFonts w:hint="eastAsia"/>
          <w:sz w:val="28"/>
          <w:szCs w:val="28"/>
        </w:rPr>
        <w:t>与</w:t>
      </w:r>
      <w:r w:rsidR="00185140">
        <w:rPr>
          <w:rFonts w:hint="eastAsia"/>
          <w:sz w:val="28"/>
          <w:szCs w:val="28"/>
        </w:rPr>
        <w:t>顶点</w:t>
      </w:r>
      <w:r w:rsidR="009C7B07">
        <w:rPr>
          <w:rFonts w:hint="eastAsia"/>
          <w:sz w:val="28"/>
          <w:szCs w:val="28"/>
        </w:rPr>
        <w:t>之间的</w:t>
      </w:r>
      <w:proofErr w:type="gramStart"/>
      <w:r w:rsidR="009C7B07">
        <w:rPr>
          <w:rFonts w:hint="eastAsia"/>
          <w:sz w:val="28"/>
          <w:szCs w:val="28"/>
        </w:rPr>
        <w:t>边表示</w:t>
      </w:r>
      <w:proofErr w:type="gramEnd"/>
      <w:r w:rsidR="009C7B07">
        <w:rPr>
          <w:rFonts w:hint="eastAsia"/>
          <w:sz w:val="28"/>
          <w:szCs w:val="28"/>
        </w:rPr>
        <w:t>页面与页面之间引用关系，</w:t>
      </w:r>
      <w:r w:rsidR="00185140">
        <w:rPr>
          <w:rFonts w:hint="eastAsia"/>
          <w:sz w:val="28"/>
          <w:szCs w:val="28"/>
        </w:rPr>
        <w:t>顶点</w:t>
      </w:r>
      <w:r w:rsidR="009C7B07">
        <w:rPr>
          <w:rFonts w:hint="eastAsia"/>
          <w:sz w:val="28"/>
          <w:szCs w:val="28"/>
        </w:rPr>
        <w:t>的状态表示页面的重要程度</w:t>
      </w:r>
      <w:r w:rsidR="00784BC6">
        <w:rPr>
          <w:rFonts w:hint="eastAsia"/>
          <w:sz w:val="28"/>
          <w:szCs w:val="28"/>
        </w:rPr>
        <w:t>。</w:t>
      </w:r>
      <w:r w:rsidR="00A73483">
        <w:rPr>
          <w:rFonts w:hint="eastAsia"/>
          <w:sz w:val="28"/>
          <w:szCs w:val="28"/>
        </w:rPr>
        <w:t>接收用户发送的目标任务请求，根据目标任务请求中</w:t>
      </w:r>
      <w:r w:rsidR="006257BE">
        <w:rPr>
          <w:rFonts w:hint="eastAsia"/>
          <w:sz w:val="28"/>
          <w:szCs w:val="28"/>
        </w:rPr>
        <w:t>携带的检索关键词，在调整后有向图中查找与该检索关键词相匹配的</w:t>
      </w:r>
      <w:r w:rsidR="00DA557E">
        <w:rPr>
          <w:rFonts w:hint="eastAsia"/>
          <w:sz w:val="28"/>
          <w:szCs w:val="28"/>
        </w:rPr>
        <w:t>各页面</w:t>
      </w:r>
      <w:r w:rsidR="00185140">
        <w:rPr>
          <w:rFonts w:hint="eastAsia"/>
          <w:sz w:val="28"/>
          <w:szCs w:val="28"/>
        </w:rPr>
        <w:t>顶点</w:t>
      </w:r>
      <w:r w:rsidR="00DA557E">
        <w:rPr>
          <w:rFonts w:hint="eastAsia"/>
          <w:sz w:val="28"/>
          <w:szCs w:val="28"/>
        </w:rPr>
        <w:t>。然后，根据各页面</w:t>
      </w:r>
      <w:r w:rsidR="00185140">
        <w:rPr>
          <w:rFonts w:hint="eastAsia"/>
          <w:sz w:val="28"/>
          <w:szCs w:val="28"/>
        </w:rPr>
        <w:t>顶点</w:t>
      </w:r>
      <w:r w:rsidR="00DA557E">
        <w:rPr>
          <w:rFonts w:hint="eastAsia"/>
          <w:sz w:val="28"/>
          <w:szCs w:val="28"/>
        </w:rPr>
        <w:t>对应的重要程度，对各页面</w:t>
      </w:r>
      <w:r w:rsidR="00524324">
        <w:rPr>
          <w:rFonts w:hint="eastAsia"/>
          <w:sz w:val="28"/>
          <w:szCs w:val="28"/>
        </w:rPr>
        <w:t>进行排序，得到页面序列，并按照该页面序列，向用户展示与该检索关键词相匹配的各页面。</w:t>
      </w:r>
    </w:p>
    <w:p w14:paraId="6F4E4187" w14:textId="4AF75314" w:rsidR="00971B65" w:rsidRDefault="00DC2EA6">
      <w:pPr>
        <w:spacing w:line="360" w:lineRule="auto"/>
        <w:ind w:firstLineChars="200" w:firstLine="560"/>
        <w:rPr>
          <w:sz w:val="28"/>
          <w:szCs w:val="28"/>
        </w:rPr>
      </w:pPr>
      <w:r>
        <w:rPr>
          <w:rFonts w:hint="eastAsia"/>
          <w:sz w:val="28"/>
          <w:szCs w:val="28"/>
        </w:rPr>
        <w:t>通过上述图</w:t>
      </w:r>
      <w:r>
        <w:rPr>
          <w:rFonts w:hint="eastAsia"/>
          <w:sz w:val="28"/>
          <w:szCs w:val="28"/>
        </w:rPr>
        <w:t>1</w:t>
      </w:r>
      <w:r>
        <w:rPr>
          <w:rFonts w:hint="eastAsia"/>
          <w:sz w:val="28"/>
          <w:szCs w:val="28"/>
        </w:rPr>
        <w:t>所示的方法可见，本说明书</w:t>
      </w:r>
      <w:r w:rsidR="00311FD7">
        <w:rPr>
          <w:rFonts w:hint="eastAsia"/>
          <w:sz w:val="28"/>
          <w:szCs w:val="28"/>
        </w:rPr>
        <w:t>根据原始有向图中涉及的</w:t>
      </w:r>
      <w:proofErr w:type="gramStart"/>
      <w:r w:rsidR="00311FD7">
        <w:rPr>
          <w:rFonts w:hint="eastAsia"/>
          <w:sz w:val="28"/>
          <w:szCs w:val="28"/>
        </w:rPr>
        <w:t>待变化</w:t>
      </w:r>
      <w:r w:rsidR="00311FD7">
        <w:rPr>
          <w:rFonts w:hint="eastAsia"/>
          <w:sz w:val="28"/>
          <w:szCs w:val="28"/>
        </w:rPr>
        <w:lastRenderedPageBreak/>
        <w:t>边</w:t>
      </w:r>
      <w:proofErr w:type="gramEnd"/>
      <w:r w:rsidR="00311FD7">
        <w:rPr>
          <w:rFonts w:hint="eastAsia"/>
          <w:sz w:val="28"/>
          <w:szCs w:val="28"/>
        </w:rPr>
        <w:t>的起始</w:t>
      </w:r>
      <w:r w:rsidR="00185140">
        <w:rPr>
          <w:rFonts w:hint="eastAsia"/>
          <w:sz w:val="28"/>
          <w:szCs w:val="28"/>
        </w:rPr>
        <w:t>顶点</w:t>
      </w:r>
      <w:r w:rsidR="00311FD7">
        <w:rPr>
          <w:rFonts w:hint="eastAsia"/>
          <w:sz w:val="28"/>
          <w:szCs w:val="28"/>
        </w:rPr>
        <w:t>的状态以及</w:t>
      </w:r>
      <w:proofErr w:type="gramStart"/>
      <w:r w:rsidR="00311FD7">
        <w:rPr>
          <w:rFonts w:hint="eastAsia"/>
          <w:sz w:val="28"/>
          <w:szCs w:val="28"/>
        </w:rPr>
        <w:t>受待变化边</w:t>
      </w:r>
      <w:proofErr w:type="gramEnd"/>
      <w:r w:rsidR="00311FD7">
        <w:rPr>
          <w:rFonts w:hint="eastAsia"/>
          <w:sz w:val="28"/>
          <w:szCs w:val="28"/>
        </w:rPr>
        <w:t>影响的目标</w:t>
      </w:r>
      <w:r w:rsidR="00185140">
        <w:rPr>
          <w:rFonts w:hint="eastAsia"/>
          <w:sz w:val="28"/>
          <w:szCs w:val="28"/>
        </w:rPr>
        <w:t>顶点</w:t>
      </w:r>
      <w:proofErr w:type="gramStart"/>
      <w:r w:rsidR="00311FD7">
        <w:rPr>
          <w:rFonts w:hint="eastAsia"/>
          <w:sz w:val="28"/>
          <w:szCs w:val="28"/>
        </w:rPr>
        <w:t>的入边连接</w:t>
      </w:r>
      <w:proofErr w:type="gramEnd"/>
      <w:r w:rsidR="00311FD7">
        <w:rPr>
          <w:rFonts w:hint="eastAsia"/>
          <w:sz w:val="28"/>
          <w:szCs w:val="28"/>
        </w:rPr>
        <w:t>的邻居</w:t>
      </w:r>
      <w:r w:rsidR="00185140">
        <w:rPr>
          <w:rFonts w:hint="eastAsia"/>
          <w:sz w:val="28"/>
          <w:szCs w:val="28"/>
        </w:rPr>
        <w:t>顶点</w:t>
      </w:r>
      <w:r w:rsidR="00311FD7">
        <w:rPr>
          <w:rFonts w:hint="eastAsia"/>
          <w:sz w:val="28"/>
          <w:szCs w:val="28"/>
        </w:rPr>
        <w:t>的状态中的至少一种状态，确定出通过</w:t>
      </w:r>
      <w:proofErr w:type="gramStart"/>
      <w:r w:rsidR="00311FD7">
        <w:rPr>
          <w:rFonts w:hint="eastAsia"/>
          <w:sz w:val="28"/>
          <w:szCs w:val="28"/>
        </w:rPr>
        <w:t>待变化边</w:t>
      </w:r>
      <w:proofErr w:type="gramEnd"/>
      <w:r w:rsidR="00311FD7">
        <w:rPr>
          <w:rFonts w:hint="eastAsia"/>
          <w:sz w:val="28"/>
          <w:szCs w:val="28"/>
        </w:rPr>
        <w:t>对原始有向图进行调整</w:t>
      </w:r>
      <w:proofErr w:type="gramStart"/>
      <w:r w:rsidR="00311FD7">
        <w:rPr>
          <w:rFonts w:hint="eastAsia"/>
          <w:sz w:val="28"/>
          <w:szCs w:val="28"/>
        </w:rPr>
        <w:t>后目标</w:t>
      </w:r>
      <w:proofErr w:type="gramEnd"/>
      <w:r w:rsidR="00185140">
        <w:rPr>
          <w:rFonts w:hint="eastAsia"/>
          <w:sz w:val="28"/>
          <w:szCs w:val="28"/>
        </w:rPr>
        <w:t>顶点</w:t>
      </w:r>
      <w:r w:rsidR="00311FD7">
        <w:rPr>
          <w:rFonts w:hint="eastAsia"/>
          <w:sz w:val="28"/>
          <w:szCs w:val="28"/>
        </w:rPr>
        <w:t>的变化后状态，并基于目标</w:t>
      </w:r>
      <w:r w:rsidR="00185140">
        <w:rPr>
          <w:rFonts w:hint="eastAsia"/>
          <w:sz w:val="28"/>
          <w:szCs w:val="28"/>
        </w:rPr>
        <w:t>顶点</w:t>
      </w:r>
      <w:r w:rsidR="00311FD7">
        <w:rPr>
          <w:rFonts w:hint="eastAsia"/>
          <w:sz w:val="28"/>
          <w:szCs w:val="28"/>
        </w:rPr>
        <w:t>的变化后状态以及原始有向图中未受</w:t>
      </w:r>
      <w:proofErr w:type="gramStart"/>
      <w:r w:rsidR="00311FD7">
        <w:rPr>
          <w:rFonts w:hint="eastAsia"/>
          <w:sz w:val="28"/>
          <w:szCs w:val="28"/>
        </w:rPr>
        <w:t>待变化边</w:t>
      </w:r>
      <w:proofErr w:type="gramEnd"/>
      <w:r w:rsidR="00311FD7">
        <w:rPr>
          <w:rFonts w:hint="eastAsia"/>
          <w:sz w:val="28"/>
          <w:szCs w:val="28"/>
        </w:rPr>
        <w:t>影响的</w:t>
      </w:r>
      <w:r w:rsidR="00185140">
        <w:rPr>
          <w:rFonts w:hint="eastAsia"/>
          <w:sz w:val="28"/>
          <w:szCs w:val="28"/>
        </w:rPr>
        <w:t>顶点</w:t>
      </w:r>
      <w:r w:rsidR="00311FD7">
        <w:rPr>
          <w:rFonts w:hint="eastAsia"/>
          <w:sz w:val="28"/>
          <w:szCs w:val="28"/>
        </w:rPr>
        <w:t>的状态，执行目标任务。在此方法中，在有向图调整之后，无需重新计算调整后有向图中所有</w:t>
      </w:r>
      <w:r w:rsidR="00185140">
        <w:rPr>
          <w:rFonts w:hint="eastAsia"/>
          <w:sz w:val="28"/>
          <w:szCs w:val="28"/>
        </w:rPr>
        <w:t>顶点</w:t>
      </w:r>
      <w:r w:rsidR="00311FD7">
        <w:rPr>
          <w:rFonts w:hint="eastAsia"/>
          <w:sz w:val="28"/>
          <w:szCs w:val="28"/>
        </w:rPr>
        <w:t>的状态，而是基于原始有向图中至少部分</w:t>
      </w:r>
      <w:r w:rsidR="00185140">
        <w:rPr>
          <w:rFonts w:hint="eastAsia"/>
          <w:sz w:val="28"/>
          <w:szCs w:val="28"/>
        </w:rPr>
        <w:t>顶点</w:t>
      </w:r>
      <w:r w:rsidR="00311FD7">
        <w:rPr>
          <w:rFonts w:hint="eastAsia"/>
          <w:sz w:val="28"/>
          <w:szCs w:val="28"/>
        </w:rPr>
        <w:t>的状态，只对受到</w:t>
      </w:r>
      <w:proofErr w:type="gramStart"/>
      <w:r w:rsidR="00311FD7">
        <w:rPr>
          <w:rFonts w:hint="eastAsia"/>
          <w:sz w:val="28"/>
          <w:szCs w:val="28"/>
        </w:rPr>
        <w:t>插入边</w:t>
      </w:r>
      <w:proofErr w:type="gramEnd"/>
      <w:r w:rsidR="00311FD7">
        <w:rPr>
          <w:rFonts w:hint="eastAsia"/>
          <w:sz w:val="28"/>
          <w:szCs w:val="28"/>
        </w:rPr>
        <w:t>或删除边影响的</w:t>
      </w:r>
      <w:r w:rsidR="00185140">
        <w:rPr>
          <w:rFonts w:hint="eastAsia"/>
          <w:sz w:val="28"/>
          <w:szCs w:val="28"/>
        </w:rPr>
        <w:t>顶点</w:t>
      </w:r>
      <w:r w:rsidR="00311FD7">
        <w:rPr>
          <w:rFonts w:hint="eastAsia"/>
          <w:sz w:val="28"/>
          <w:szCs w:val="28"/>
        </w:rPr>
        <w:t>的状态进行重新计算，不受影响的</w:t>
      </w:r>
      <w:r w:rsidR="00185140">
        <w:rPr>
          <w:rFonts w:hint="eastAsia"/>
          <w:sz w:val="28"/>
          <w:szCs w:val="28"/>
        </w:rPr>
        <w:t>顶点</w:t>
      </w:r>
      <w:r w:rsidR="00311FD7">
        <w:rPr>
          <w:rFonts w:hint="eastAsia"/>
          <w:sz w:val="28"/>
          <w:szCs w:val="28"/>
        </w:rPr>
        <w:t>的状态无需重新计算，从而减少了冗余计算</w:t>
      </w:r>
      <w:r>
        <w:rPr>
          <w:rFonts w:hint="eastAsia"/>
          <w:sz w:val="28"/>
          <w:szCs w:val="28"/>
        </w:rPr>
        <w:t>。</w:t>
      </w:r>
    </w:p>
    <w:p w14:paraId="2834D4CD" w14:textId="4FD63B84" w:rsidR="00971B65" w:rsidRDefault="00DC2EA6">
      <w:pPr>
        <w:adjustRightInd w:val="0"/>
        <w:snapToGrid w:val="0"/>
        <w:spacing w:line="360" w:lineRule="auto"/>
        <w:ind w:firstLineChars="200" w:firstLine="560"/>
        <w:rPr>
          <w:sz w:val="28"/>
        </w:rPr>
      </w:pPr>
      <w:r>
        <w:rPr>
          <w:rFonts w:hint="eastAsia"/>
          <w:sz w:val="28"/>
        </w:rPr>
        <w:t>以上为本说明书实施</w:t>
      </w:r>
      <w:proofErr w:type="gramStart"/>
      <w:r>
        <w:rPr>
          <w:rFonts w:hint="eastAsia"/>
          <w:sz w:val="28"/>
        </w:rPr>
        <w:t>例提供</w:t>
      </w:r>
      <w:proofErr w:type="gramEnd"/>
      <w:r>
        <w:rPr>
          <w:rFonts w:hint="eastAsia"/>
          <w:sz w:val="28"/>
        </w:rPr>
        <w:t>的</w:t>
      </w:r>
      <w:r w:rsidR="00CE687E" w:rsidRPr="007051D0">
        <w:rPr>
          <w:rFonts w:hint="eastAsia"/>
          <w:sz w:val="28"/>
        </w:rPr>
        <w:t>任务执行方法</w:t>
      </w:r>
      <w:r>
        <w:rPr>
          <w:rFonts w:hint="eastAsia"/>
          <w:sz w:val="28"/>
        </w:rPr>
        <w:t>，基于同样的思路，本说明书还提供了相应的装置、存储介质和电子设备。</w:t>
      </w:r>
    </w:p>
    <w:p w14:paraId="0DD48096" w14:textId="68B626BE" w:rsidR="00971B65" w:rsidRDefault="00DC2EA6">
      <w:pPr>
        <w:adjustRightInd w:val="0"/>
        <w:snapToGrid w:val="0"/>
        <w:spacing w:line="360" w:lineRule="auto"/>
        <w:ind w:firstLineChars="200" w:firstLine="560"/>
        <w:rPr>
          <w:sz w:val="28"/>
        </w:rPr>
      </w:pPr>
      <w:r>
        <w:rPr>
          <w:rFonts w:hint="eastAsia"/>
          <w:sz w:val="28"/>
        </w:rPr>
        <w:t>图</w:t>
      </w:r>
      <w:r w:rsidR="0056610F">
        <w:rPr>
          <w:rFonts w:hint="eastAsia"/>
          <w:sz w:val="28"/>
        </w:rPr>
        <w:t>8</w:t>
      </w:r>
      <w:r>
        <w:rPr>
          <w:rFonts w:hint="eastAsia"/>
          <w:sz w:val="28"/>
          <w:szCs w:val="28"/>
        </w:rPr>
        <w:t>为本说明书实施</w:t>
      </w:r>
      <w:proofErr w:type="gramStart"/>
      <w:r>
        <w:rPr>
          <w:rFonts w:hint="eastAsia"/>
          <w:sz w:val="28"/>
          <w:szCs w:val="28"/>
        </w:rPr>
        <w:t>例提供</w:t>
      </w:r>
      <w:proofErr w:type="gramEnd"/>
      <w:r>
        <w:rPr>
          <w:rFonts w:hint="eastAsia"/>
          <w:sz w:val="28"/>
          <w:szCs w:val="28"/>
        </w:rPr>
        <w:t>的一种</w:t>
      </w:r>
      <w:r w:rsidR="00CE687E" w:rsidRPr="007051D0">
        <w:rPr>
          <w:rFonts w:hint="eastAsia"/>
          <w:sz w:val="28"/>
        </w:rPr>
        <w:t>任务执行装置</w:t>
      </w:r>
      <w:r w:rsidRPr="00311FD7">
        <w:rPr>
          <w:rFonts w:hint="eastAsia"/>
          <w:sz w:val="28"/>
          <w:szCs w:val="28"/>
        </w:rPr>
        <w:t>的</w:t>
      </w:r>
      <w:r>
        <w:rPr>
          <w:rFonts w:hint="eastAsia"/>
          <w:sz w:val="28"/>
          <w:szCs w:val="28"/>
        </w:rPr>
        <w:t>结构示意图</w:t>
      </w:r>
      <w:r>
        <w:rPr>
          <w:rFonts w:hint="eastAsia"/>
          <w:sz w:val="28"/>
        </w:rPr>
        <w:t>，所述装置包括：</w:t>
      </w:r>
    </w:p>
    <w:p w14:paraId="67593EAA" w14:textId="19DDBCD8" w:rsidR="00311FD7" w:rsidRDefault="00311FD7" w:rsidP="00311FD7">
      <w:pPr>
        <w:spacing w:line="360" w:lineRule="auto"/>
        <w:ind w:firstLineChars="200" w:firstLine="560"/>
        <w:rPr>
          <w:sz w:val="28"/>
          <w:szCs w:val="28"/>
        </w:rPr>
      </w:pPr>
      <w:r>
        <w:rPr>
          <w:rFonts w:hint="eastAsia"/>
          <w:sz w:val="28"/>
          <w:szCs w:val="28"/>
        </w:rPr>
        <w:t>获取模块</w:t>
      </w:r>
      <w:r>
        <w:rPr>
          <w:rFonts w:hint="eastAsia"/>
          <w:sz w:val="28"/>
          <w:szCs w:val="28"/>
        </w:rPr>
        <w:t>801</w:t>
      </w:r>
      <w:r>
        <w:rPr>
          <w:rFonts w:hint="eastAsia"/>
          <w:sz w:val="28"/>
          <w:szCs w:val="28"/>
        </w:rPr>
        <w:t>，用于获取原始有向图，确定所述原始有向图中每个</w:t>
      </w:r>
      <w:r w:rsidR="00185140">
        <w:rPr>
          <w:rFonts w:hint="eastAsia"/>
          <w:sz w:val="28"/>
          <w:szCs w:val="28"/>
        </w:rPr>
        <w:t>顶点</w:t>
      </w:r>
      <w:r>
        <w:rPr>
          <w:rFonts w:hint="eastAsia"/>
          <w:sz w:val="28"/>
          <w:szCs w:val="28"/>
        </w:rPr>
        <w:t>的状态，以及确定所述原始有向图中各</w:t>
      </w:r>
      <w:r w:rsidR="00185140">
        <w:rPr>
          <w:rFonts w:hint="eastAsia"/>
          <w:sz w:val="28"/>
          <w:szCs w:val="28"/>
        </w:rPr>
        <w:t>顶点</w:t>
      </w:r>
      <w:r>
        <w:rPr>
          <w:rFonts w:hint="eastAsia"/>
          <w:sz w:val="28"/>
          <w:szCs w:val="28"/>
        </w:rPr>
        <w:t>之间需要变化的边，作为</w:t>
      </w:r>
      <w:proofErr w:type="gramStart"/>
      <w:r>
        <w:rPr>
          <w:rFonts w:hint="eastAsia"/>
          <w:sz w:val="28"/>
          <w:szCs w:val="28"/>
        </w:rPr>
        <w:t>待变化边</w:t>
      </w:r>
      <w:proofErr w:type="gramEnd"/>
      <w:r>
        <w:rPr>
          <w:rFonts w:hint="eastAsia"/>
          <w:sz w:val="28"/>
          <w:szCs w:val="28"/>
        </w:rPr>
        <w:t>，其中，针对所述原始有向图中包含的每个</w:t>
      </w:r>
      <w:r w:rsidR="00185140">
        <w:rPr>
          <w:rFonts w:hint="eastAsia"/>
          <w:sz w:val="28"/>
          <w:szCs w:val="28"/>
        </w:rPr>
        <w:t>顶点</w:t>
      </w:r>
      <w:r>
        <w:rPr>
          <w:rFonts w:hint="eastAsia"/>
          <w:sz w:val="28"/>
          <w:szCs w:val="28"/>
        </w:rPr>
        <w:t>，该</w:t>
      </w:r>
      <w:r w:rsidR="00185140">
        <w:rPr>
          <w:rFonts w:hint="eastAsia"/>
          <w:sz w:val="28"/>
          <w:szCs w:val="28"/>
        </w:rPr>
        <w:t>顶点</w:t>
      </w:r>
      <w:proofErr w:type="gramStart"/>
      <w:r>
        <w:rPr>
          <w:rFonts w:hint="eastAsia"/>
          <w:sz w:val="28"/>
          <w:szCs w:val="28"/>
        </w:rPr>
        <w:t>通过入边或</w:t>
      </w:r>
      <w:proofErr w:type="gramEnd"/>
      <w:r>
        <w:rPr>
          <w:rFonts w:hint="eastAsia"/>
          <w:sz w:val="28"/>
          <w:szCs w:val="28"/>
        </w:rPr>
        <w:t>出边与邻居</w:t>
      </w:r>
      <w:r w:rsidR="00185140">
        <w:rPr>
          <w:rFonts w:hint="eastAsia"/>
          <w:sz w:val="28"/>
          <w:szCs w:val="28"/>
        </w:rPr>
        <w:t>顶点</w:t>
      </w:r>
      <w:r>
        <w:rPr>
          <w:rFonts w:hint="eastAsia"/>
          <w:sz w:val="28"/>
          <w:szCs w:val="28"/>
        </w:rPr>
        <w:t>相连，该</w:t>
      </w:r>
      <w:r w:rsidR="00185140">
        <w:rPr>
          <w:rFonts w:hint="eastAsia"/>
          <w:sz w:val="28"/>
          <w:szCs w:val="28"/>
        </w:rPr>
        <w:t>顶点</w:t>
      </w:r>
      <w:proofErr w:type="gramStart"/>
      <w:r>
        <w:rPr>
          <w:rFonts w:hint="eastAsia"/>
          <w:sz w:val="28"/>
          <w:szCs w:val="28"/>
        </w:rPr>
        <w:t>的入边是</w:t>
      </w:r>
      <w:proofErr w:type="gramEnd"/>
      <w:r>
        <w:rPr>
          <w:rFonts w:hint="eastAsia"/>
          <w:sz w:val="28"/>
          <w:szCs w:val="28"/>
        </w:rPr>
        <w:t>以邻居</w:t>
      </w:r>
      <w:r w:rsidR="00185140">
        <w:rPr>
          <w:rFonts w:hint="eastAsia"/>
          <w:sz w:val="28"/>
          <w:szCs w:val="28"/>
        </w:rPr>
        <w:t>顶点</w:t>
      </w:r>
      <w:r>
        <w:rPr>
          <w:rFonts w:hint="eastAsia"/>
          <w:sz w:val="28"/>
          <w:szCs w:val="28"/>
        </w:rPr>
        <w:t>为起始</w:t>
      </w:r>
      <w:r w:rsidR="00185140">
        <w:rPr>
          <w:rFonts w:hint="eastAsia"/>
          <w:sz w:val="28"/>
          <w:szCs w:val="28"/>
        </w:rPr>
        <w:t>顶点</w:t>
      </w:r>
      <w:r>
        <w:rPr>
          <w:rFonts w:hint="eastAsia"/>
          <w:sz w:val="28"/>
          <w:szCs w:val="28"/>
        </w:rPr>
        <w:t>出发指向该</w:t>
      </w:r>
      <w:r w:rsidR="00185140">
        <w:rPr>
          <w:rFonts w:hint="eastAsia"/>
          <w:sz w:val="28"/>
          <w:szCs w:val="28"/>
        </w:rPr>
        <w:t>顶点</w:t>
      </w:r>
      <w:r>
        <w:rPr>
          <w:rFonts w:hint="eastAsia"/>
          <w:sz w:val="28"/>
          <w:szCs w:val="28"/>
        </w:rPr>
        <w:t>的边，该</w:t>
      </w:r>
      <w:r w:rsidR="00185140">
        <w:rPr>
          <w:rFonts w:hint="eastAsia"/>
          <w:sz w:val="28"/>
          <w:szCs w:val="28"/>
        </w:rPr>
        <w:t>顶点</w:t>
      </w:r>
      <w:r>
        <w:rPr>
          <w:rFonts w:hint="eastAsia"/>
          <w:sz w:val="28"/>
          <w:szCs w:val="28"/>
        </w:rPr>
        <w:t>的出边是以该</w:t>
      </w:r>
      <w:r w:rsidR="00185140">
        <w:rPr>
          <w:rFonts w:hint="eastAsia"/>
          <w:sz w:val="28"/>
          <w:szCs w:val="28"/>
        </w:rPr>
        <w:t>顶点</w:t>
      </w:r>
      <w:r>
        <w:rPr>
          <w:rFonts w:hint="eastAsia"/>
          <w:sz w:val="28"/>
          <w:szCs w:val="28"/>
        </w:rPr>
        <w:t>为起始</w:t>
      </w:r>
      <w:r w:rsidR="00185140">
        <w:rPr>
          <w:rFonts w:hint="eastAsia"/>
          <w:sz w:val="28"/>
          <w:szCs w:val="28"/>
        </w:rPr>
        <w:t>顶点</w:t>
      </w:r>
      <w:r>
        <w:rPr>
          <w:rFonts w:hint="eastAsia"/>
          <w:sz w:val="28"/>
          <w:szCs w:val="28"/>
        </w:rPr>
        <w:t>出发指向邻居</w:t>
      </w:r>
      <w:r w:rsidR="00185140">
        <w:rPr>
          <w:rFonts w:hint="eastAsia"/>
          <w:sz w:val="28"/>
          <w:szCs w:val="28"/>
        </w:rPr>
        <w:t>顶点</w:t>
      </w:r>
      <w:r>
        <w:rPr>
          <w:rFonts w:hint="eastAsia"/>
          <w:sz w:val="28"/>
          <w:szCs w:val="28"/>
        </w:rPr>
        <w:t>的边；</w:t>
      </w:r>
    </w:p>
    <w:p w14:paraId="65C5DF70" w14:textId="75001BCB" w:rsidR="00311FD7" w:rsidRDefault="00311FD7" w:rsidP="00311FD7">
      <w:pPr>
        <w:spacing w:line="360" w:lineRule="auto"/>
        <w:ind w:firstLineChars="200" w:firstLine="560"/>
        <w:rPr>
          <w:sz w:val="28"/>
          <w:szCs w:val="28"/>
        </w:rPr>
      </w:pPr>
      <w:r>
        <w:rPr>
          <w:rFonts w:hint="eastAsia"/>
          <w:sz w:val="28"/>
          <w:szCs w:val="28"/>
        </w:rPr>
        <w:t>查找模块</w:t>
      </w:r>
      <w:r>
        <w:rPr>
          <w:rFonts w:hint="eastAsia"/>
          <w:sz w:val="28"/>
          <w:szCs w:val="28"/>
        </w:rPr>
        <w:t>802</w:t>
      </w:r>
      <w:r>
        <w:rPr>
          <w:rFonts w:hint="eastAsia"/>
          <w:sz w:val="28"/>
          <w:szCs w:val="28"/>
        </w:rPr>
        <w:t>，用于基于所述</w:t>
      </w:r>
      <w:proofErr w:type="gramStart"/>
      <w:r>
        <w:rPr>
          <w:rFonts w:hint="eastAsia"/>
          <w:sz w:val="28"/>
          <w:szCs w:val="28"/>
        </w:rPr>
        <w:t>待变化边</w:t>
      </w:r>
      <w:proofErr w:type="gramEnd"/>
      <w:r>
        <w:rPr>
          <w:rFonts w:hint="eastAsia"/>
          <w:sz w:val="28"/>
          <w:szCs w:val="28"/>
        </w:rPr>
        <w:t>的指向，从所述原始有向图中查找出受所述</w:t>
      </w:r>
      <w:proofErr w:type="gramStart"/>
      <w:r>
        <w:rPr>
          <w:rFonts w:hint="eastAsia"/>
          <w:sz w:val="28"/>
          <w:szCs w:val="28"/>
        </w:rPr>
        <w:t>待变化边</w:t>
      </w:r>
      <w:proofErr w:type="gramEnd"/>
      <w:r>
        <w:rPr>
          <w:rFonts w:hint="eastAsia"/>
          <w:sz w:val="28"/>
          <w:szCs w:val="28"/>
        </w:rPr>
        <w:t>影响的</w:t>
      </w:r>
      <w:r w:rsidR="00185140">
        <w:rPr>
          <w:rFonts w:hint="eastAsia"/>
          <w:sz w:val="28"/>
          <w:szCs w:val="28"/>
        </w:rPr>
        <w:t>顶点</w:t>
      </w:r>
      <w:r>
        <w:rPr>
          <w:rFonts w:hint="eastAsia"/>
          <w:sz w:val="28"/>
          <w:szCs w:val="28"/>
        </w:rPr>
        <w:t>，作为目标</w:t>
      </w:r>
      <w:r w:rsidR="00185140">
        <w:rPr>
          <w:rFonts w:hint="eastAsia"/>
          <w:sz w:val="28"/>
          <w:szCs w:val="28"/>
        </w:rPr>
        <w:t>顶点</w:t>
      </w:r>
      <w:r>
        <w:rPr>
          <w:rFonts w:hint="eastAsia"/>
          <w:sz w:val="28"/>
          <w:szCs w:val="28"/>
        </w:rPr>
        <w:t>；</w:t>
      </w:r>
    </w:p>
    <w:p w14:paraId="7319CA2A" w14:textId="329AF3E1" w:rsidR="00311FD7" w:rsidRDefault="00311FD7" w:rsidP="00311FD7">
      <w:pPr>
        <w:spacing w:line="360" w:lineRule="auto"/>
        <w:ind w:firstLineChars="200" w:firstLine="560"/>
        <w:rPr>
          <w:sz w:val="28"/>
          <w:szCs w:val="28"/>
        </w:rPr>
      </w:pPr>
      <w:r>
        <w:rPr>
          <w:rFonts w:hint="eastAsia"/>
          <w:sz w:val="28"/>
          <w:szCs w:val="28"/>
        </w:rPr>
        <w:t>确定模块</w:t>
      </w:r>
      <w:r>
        <w:rPr>
          <w:rFonts w:hint="eastAsia"/>
          <w:sz w:val="28"/>
          <w:szCs w:val="28"/>
        </w:rPr>
        <w:t>803</w:t>
      </w:r>
      <w:r>
        <w:rPr>
          <w:rFonts w:hint="eastAsia"/>
          <w:sz w:val="28"/>
          <w:szCs w:val="28"/>
        </w:rPr>
        <w:t>，用于根据所述</w:t>
      </w:r>
      <w:proofErr w:type="gramStart"/>
      <w:r>
        <w:rPr>
          <w:rFonts w:hint="eastAsia"/>
          <w:sz w:val="28"/>
          <w:szCs w:val="28"/>
        </w:rPr>
        <w:t>待变化边</w:t>
      </w:r>
      <w:proofErr w:type="gramEnd"/>
      <w:r>
        <w:rPr>
          <w:rFonts w:hint="eastAsia"/>
          <w:sz w:val="28"/>
          <w:szCs w:val="28"/>
        </w:rPr>
        <w:t>的起始</w:t>
      </w:r>
      <w:r w:rsidR="00185140">
        <w:rPr>
          <w:rFonts w:hint="eastAsia"/>
          <w:sz w:val="28"/>
          <w:szCs w:val="28"/>
        </w:rPr>
        <w:t>顶点</w:t>
      </w:r>
      <w:r>
        <w:rPr>
          <w:rFonts w:hint="eastAsia"/>
          <w:sz w:val="28"/>
          <w:szCs w:val="28"/>
        </w:rPr>
        <w:t>的状态以及所述目标</w:t>
      </w:r>
      <w:r w:rsidR="00185140">
        <w:rPr>
          <w:rFonts w:hint="eastAsia"/>
          <w:sz w:val="28"/>
          <w:szCs w:val="28"/>
        </w:rPr>
        <w:t>顶点</w:t>
      </w:r>
      <w:proofErr w:type="gramStart"/>
      <w:r>
        <w:rPr>
          <w:rFonts w:hint="eastAsia"/>
          <w:sz w:val="28"/>
          <w:szCs w:val="28"/>
        </w:rPr>
        <w:t>通过</w:t>
      </w:r>
      <w:r w:rsidRPr="00FE2874">
        <w:rPr>
          <w:rFonts w:hint="eastAsia"/>
          <w:sz w:val="28"/>
          <w:szCs w:val="28"/>
        </w:rPr>
        <w:t>入边</w:t>
      </w:r>
      <w:r>
        <w:rPr>
          <w:rFonts w:hint="eastAsia"/>
          <w:sz w:val="28"/>
          <w:szCs w:val="28"/>
        </w:rPr>
        <w:t>连接</w:t>
      </w:r>
      <w:proofErr w:type="gramEnd"/>
      <w:r>
        <w:rPr>
          <w:rFonts w:hint="eastAsia"/>
          <w:sz w:val="28"/>
          <w:szCs w:val="28"/>
        </w:rPr>
        <w:t>的邻居</w:t>
      </w:r>
      <w:r w:rsidR="00185140">
        <w:rPr>
          <w:rFonts w:hint="eastAsia"/>
          <w:sz w:val="28"/>
          <w:szCs w:val="28"/>
        </w:rPr>
        <w:t>顶点</w:t>
      </w:r>
      <w:r>
        <w:rPr>
          <w:rFonts w:hint="eastAsia"/>
          <w:sz w:val="28"/>
          <w:szCs w:val="28"/>
        </w:rPr>
        <w:t>的状态中的至少一种状态，确定出通过所述</w:t>
      </w:r>
      <w:proofErr w:type="gramStart"/>
      <w:r>
        <w:rPr>
          <w:rFonts w:hint="eastAsia"/>
          <w:sz w:val="28"/>
          <w:szCs w:val="28"/>
        </w:rPr>
        <w:t>待变化边</w:t>
      </w:r>
      <w:proofErr w:type="gramEnd"/>
      <w:r>
        <w:rPr>
          <w:rFonts w:hint="eastAsia"/>
          <w:sz w:val="28"/>
          <w:szCs w:val="28"/>
        </w:rPr>
        <w:t>对所述原始有向图进行调整后所述目标</w:t>
      </w:r>
      <w:r w:rsidR="00185140">
        <w:rPr>
          <w:rFonts w:hint="eastAsia"/>
          <w:sz w:val="28"/>
          <w:szCs w:val="28"/>
        </w:rPr>
        <w:t>顶点</w:t>
      </w:r>
      <w:r>
        <w:rPr>
          <w:rFonts w:hint="eastAsia"/>
          <w:sz w:val="28"/>
          <w:szCs w:val="28"/>
        </w:rPr>
        <w:t>的变化后状态；</w:t>
      </w:r>
    </w:p>
    <w:p w14:paraId="2C55B23E" w14:textId="522ABCDE" w:rsidR="00971B65" w:rsidRDefault="00311FD7" w:rsidP="00311FD7">
      <w:pPr>
        <w:adjustRightInd w:val="0"/>
        <w:snapToGrid w:val="0"/>
        <w:spacing w:line="360" w:lineRule="auto"/>
        <w:ind w:firstLineChars="200" w:firstLine="560"/>
        <w:rPr>
          <w:sz w:val="28"/>
        </w:rPr>
      </w:pPr>
      <w:r>
        <w:rPr>
          <w:rFonts w:hint="eastAsia"/>
          <w:sz w:val="28"/>
          <w:szCs w:val="28"/>
        </w:rPr>
        <w:t>执行任务模块</w:t>
      </w:r>
      <w:r>
        <w:rPr>
          <w:rFonts w:hint="eastAsia"/>
          <w:sz w:val="28"/>
          <w:szCs w:val="28"/>
        </w:rPr>
        <w:t>804</w:t>
      </w:r>
      <w:r>
        <w:rPr>
          <w:rFonts w:hint="eastAsia"/>
          <w:sz w:val="28"/>
          <w:szCs w:val="28"/>
        </w:rPr>
        <w:t>，用于在接收到目标任务请求后，基于所述目标</w:t>
      </w:r>
      <w:r w:rsidR="00185140">
        <w:rPr>
          <w:rFonts w:hint="eastAsia"/>
          <w:sz w:val="28"/>
          <w:szCs w:val="28"/>
        </w:rPr>
        <w:t>顶点</w:t>
      </w:r>
      <w:r>
        <w:rPr>
          <w:rFonts w:hint="eastAsia"/>
          <w:sz w:val="28"/>
          <w:szCs w:val="28"/>
        </w:rPr>
        <w:t>的变化后状态</w:t>
      </w:r>
      <w:r w:rsidRPr="00FE2874">
        <w:rPr>
          <w:rFonts w:hint="eastAsia"/>
          <w:sz w:val="28"/>
          <w:szCs w:val="28"/>
        </w:rPr>
        <w:t>以及</w:t>
      </w:r>
      <w:r w:rsidRPr="005936F7">
        <w:rPr>
          <w:rFonts w:hint="eastAsia"/>
          <w:sz w:val="28"/>
          <w:szCs w:val="28"/>
        </w:rPr>
        <w:t>所述原始有向图中未受到所述</w:t>
      </w:r>
      <w:proofErr w:type="gramStart"/>
      <w:r w:rsidRPr="005936F7">
        <w:rPr>
          <w:rFonts w:hint="eastAsia"/>
          <w:sz w:val="28"/>
          <w:szCs w:val="28"/>
        </w:rPr>
        <w:t>待变化边</w:t>
      </w:r>
      <w:proofErr w:type="gramEnd"/>
      <w:r w:rsidRPr="005936F7">
        <w:rPr>
          <w:rFonts w:hint="eastAsia"/>
          <w:sz w:val="28"/>
          <w:szCs w:val="28"/>
        </w:rPr>
        <w:t>影响的</w:t>
      </w:r>
      <w:r w:rsidR="00185140">
        <w:rPr>
          <w:rFonts w:hint="eastAsia"/>
          <w:sz w:val="28"/>
          <w:szCs w:val="28"/>
        </w:rPr>
        <w:t>顶点</w:t>
      </w:r>
      <w:r w:rsidRPr="005936F7">
        <w:rPr>
          <w:rFonts w:hint="eastAsia"/>
          <w:sz w:val="28"/>
          <w:szCs w:val="28"/>
        </w:rPr>
        <w:t>的状态</w:t>
      </w:r>
      <w:r>
        <w:rPr>
          <w:rFonts w:hint="eastAsia"/>
          <w:sz w:val="28"/>
          <w:szCs w:val="28"/>
        </w:rPr>
        <w:t>，执行所述目标任务</w:t>
      </w:r>
      <w:r w:rsidR="00DC2EA6">
        <w:rPr>
          <w:rFonts w:hint="eastAsia"/>
          <w:sz w:val="28"/>
          <w:szCs w:val="28"/>
        </w:rPr>
        <w:t>。</w:t>
      </w:r>
    </w:p>
    <w:p w14:paraId="6B77ED91" w14:textId="2914E9DF" w:rsidR="004F2411" w:rsidRDefault="004F2411" w:rsidP="004F2411">
      <w:pPr>
        <w:spacing w:line="360" w:lineRule="auto"/>
        <w:ind w:firstLineChars="200" w:firstLine="560"/>
        <w:rPr>
          <w:sz w:val="28"/>
          <w:szCs w:val="28"/>
        </w:rPr>
      </w:pPr>
      <w:r>
        <w:rPr>
          <w:rFonts w:hint="eastAsia"/>
          <w:sz w:val="28"/>
          <w:szCs w:val="28"/>
        </w:rPr>
        <w:t>可选地，所述获取模块</w:t>
      </w:r>
      <w:r>
        <w:rPr>
          <w:rFonts w:hint="eastAsia"/>
          <w:sz w:val="28"/>
          <w:szCs w:val="28"/>
        </w:rPr>
        <w:t>801</w:t>
      </w:r>
      <w:r>
        <w:rPr>
          <w:rFonts w:hint="eastAsia"/>
          <w:sz w:val="28"/>
          <w:szCs w:val="28"/>
        </w:rPr>
        <w:t>，还用于</w:t>
      </w:r>
      <w:r>
        <w:rPr>
          <w:sz w:val="28"/>
          <w:szCs w:val="28"/>
        </w:rPr>
        <w:t>确定高速缓存区的大小以及存储一个</w:t>
      </w:r>
      <w:r w:rsidR="00185140">
        <w:rPr>
          <w:sz w:val="28"/>
          <w:szCs w:val="28"/>
        </w:rPr>
        <w:t>顶点</w:t>
      </w:r>
      <w:r>
        <w:rPr>
          <w:sz w:val="28"/>
          <w:szCs w:val="28"/>
        </w:rPr>
        <w:t>的状态所需占用的存储空间</w:t>
      </w:r>
      <w:r>
        <w:rPr>
          <w:rFonts w:hint="eastAsia"/>
          <w:sz w:val="28"/>
          <w:szCs w:val="28"/>
        </w:rPr>
        <w:t>；基于所述高速缓存区的大小以及所述存储空</w:t>
      </w:r>
      <w:r>
        <w:rPr>
          <w:rFonts w:hint="eastAsia"/>
          <w:sz w:val="28"/>
          <w:szCs w:val="28"/>
        </w:rPr>
        <w:lastRenderedPageBreak/>
        <w:t>间，确定所述高速缓存区所能存储的</w:t>
      </w:r>
      <w:r w:rsidR="00185140">
        <w:rPr>
          <w:rFonts w:hint="eastAsia"/>
          <w:sz w:val="28"/>
          <w:szCs w:val="28"/>
        </w:rPr>
        <w:t>顶点</w:t>
      </w:r>
      <w:r>
        <w:rPr>
          <w:rFonts w:hint="eastAsia"/>
          <w:sz w:val="28"/>
          <w:szCs w:val="28"/>
        </w:rPr>
        <w:t>数量；将所述原始有向图中各</w:t>
      </w:r>
      <w:r w:rsidR="00185140">
        <w:rPr>
          <w:rFonts w:hint="eastAsia"/>
          <w:sz w:val="28"/>
          <w:szCs w:val="28"/>
        </w:rPr>
        <w:t>顶点</w:t>
      </w:r>
      <w:r>
        <w:rPr>
          <w:rFonts w:hint="eastAsia"/>
          <w:sz w:val="28"/>
          <w:szCs w:val="28"/>
        </w:rPr>
        <w:t>按照度数从大到小排序，得到</w:t>
      </w:r>
      <w:r w:rsidR="00185140">
        <w:rPr>
          <w:rFonts w:hint="eastAsia"/>
          <w:sz w:val="28"/>
          <w:szCs w:val="28"/>
        </w:rPr>
        <w:t>顶点</w:t>
      </w:r>
      <w:r>
        <w:rPr>
          <w:rFonts w:hint="eastAsia"/>
          <w:sz w:val="28"/>
          <w:szCs w:val="28"/>
        </w:rPr>
        <w:t>序列；按照度数从大到小的顺序，从所述</w:t>
      </w:r>
      <w:r w:rsidR="00185140">
        <w:rPr>
          <w:rFonts w:hint="eastAsia"/>
          <w:sz w:val="28"/>
          <w:szCs w:val="28"/>
        </w:rPr>
        <w:t>顶点</w:t>
      </w:r>
      <w:r>
        <w:rPr>
          <w:rFonts w:hint="eastAsia"/>
          <w:sz w:val="28"/>
          <w:szCs w:val="28"/>
        </w:rPr>
        <w:t>序列中确定出所述</w:t>
      </w:r>
      <w:r w:rsidR="00185140">
        <w:rPr>
          <w:rFonts w:hint="eastAsia"/>
          <w:sz w:val="28"/>
          <w:szCs w:val="28"/>
        </w:rPr>
        <w:t>顶点</w:t>
      </w:r>
      <w:r>
        <w:rPr>
          <w:rFonts w:hint="eastAsia"/>
          <w:sz w:val="28"/>
          <w:szCs w:val="28"/>
        </w:rPr>
        <w:t>数量的</w:t>
      </w:r>
      <w:r w:rsidR="00185140">
        <w:rPr>
          <w:rFonts w:hint="eastAsia"/>
          <w:sz w:val="28"/>
          <w:szCs w:val="28"/>
        </w:rPr>
        <w:t>顶点</w:t>
      </w:r>
      <w:r>
        <w:rPr>
          <w:rFonts w:hint="eastAsia"/>
          <w:sz w:val="28"/>
          <w:szCs w:val="28"/>
        </w:rPr>
        <w:t>，并将确定出的</w:t>
      </w:r>
      <w:r w:rsidR="00185140">
        <w:rPr>
          <w:rFonts w:hint="eastAsia"/>
          <w:sz w:val="28"/>
          <w:szCs w:val="28"/>
        </w:rPr>
        <w:t>顶点</w:t>
      </w:r>
      <w:r>
        <w:rPr>
          <w:rFonts w:hint="eastAsia"/>
          <w:sz w:val="28"/>
          <w:szCs w:val="28"/>
        </w:rPr>
        <w:t>的状态保存于所述高速缓存区中。</w:t>
      </w:r>
    </w:p>
    <w:p w14:paraId="72E1B980" w14:textId="69F7EE6E" w:rsidR="004F2411" w:rsidRDefault="004F2411" w:rsidP="004F2411">
      <w:pPr>
        <w:spacing w:line="360" w:lineRule="auto"/>
        <w:ind w:firstLineChars="200" w:firstLine="560"/>
        <w:rPr>
          <w:sz w:val="28"/>
          <w:szCs w:val="28"/>
        </w:rPr>
      </w:pPr>
      <w:r>
        <w:rPr>
          <w:rFonts w:hint="eastAsia"/>
          <w:sz w:val="28"/>
          <w:szCs w:val="28"/>
        </w:rPr>
        <w:t>可选地，所述确定模块</w:t>
      </w:r>
      <w:r>
        <w:rPr>
          <w:rFonts w:hint="eastAsia"/>
          <w:sz w:val="28"/>
          <w:szCs w:val="28"/>
        </w:rPr>
        <w:t>803</w:t>
      </w:r>
      <w:r>
        <w:rPr>
          <w:rFonts w:hint="eastAsia"/>
          <w:sz w:val="28"/>
          <w:szCs w:val="28"/>
        </w:rPr>
        <w:t>，具体用于基于所述</w:t>
      </w:r>
      <w:proofErr w:type="gramStart"/>
      <w:r>
        <w:rPr>
          <w:rFonts w:hint="eastAsia"/>
          <w:sz w:val="28"/>
          <w:szCs w:val="28"/>
        </w:rPr>
        <w:t>待变化边</w:t>
      </w:r>
      <w:proofErr w:type="gramEnd"/>
      <w:r>
        <w:rPr>
          <w:rFonts w:hint="eastAsia"/>
          <w:sz w:val="28"/>
          <w:szCs w:val="28"/>
        </w:rPr>
        <w:t>的指向，确定出所述</w:t>
      </w:r>
      <w:proofErr w:type="gramStart"/>
      <w:r>
        <w:rPr>
          <w:rFonts w:hint="eastAsia"/>
          <w:sz w:val="28"/>
          <w:szCs w:val="28"/>
        </w:rPr>
        <w:t>待变化边</w:t>
      </w:r>
      <w:proofErr w:type="gramEnd"/>
      <w:r>
        <w:rPr>
          <w:rFonts w:hint="eastAsia"/>
          <w:sz w:val="28"/>
          <w:szCs w:val="28"/>
        </w:rPr>
        <w:t>的起始</w:t>
      </w:r>
      <w:r w:rsidR="00185140">
        <w:rPr>
          <w:rFonts w:hint="eastAsia"/>
          <w:sz w:val="28"/>
          <w:szCs w:val="28"/>
        </w:rPr>
        <w:t>顶点</w:t>
      </w:r>
      <w:r>
        <w:rPr>
          <w:rFonts w:hint="eastAsia"/>
          <w:sz w:val="28"/>
          <w:szCs w:val="28"/>
        </w:rPr>
        <w:t>；基于所述起始</w:t>
      </w:r>
      <w:r w:rsidR="00185140">
        <w:rPr>
          <w:rFonts w:hint="eastAsia"/>
          <w:sz w:val="28"/>
          <w:szCs w:val="28"/>
        </w:rPr>
        <w:t>顶点</w:t>
      </w:r>
      <w:r>
        <w:rPr>
          <w:rFonts w:hint="eastAsia"/>
          <w:sz w:val="28"/>
          <w:szCs w:val="28"/>
        </w:rPr>
        <w:t>的状态，确定出在所述原始有向图中所述起始</w:t>
      </w:r>
      <w:r w:rsidR="00185140">
        <w:rPr>
          <w:rFonts w:hint="eastAsia"/>
          <w:sz w:val="28"/>
          <w:szCs w:val="28"/>
        </w:rPr>
        <w:t>顶点</w:t>
      </w:r>
      <w:r>
        <w:rPr>
          <w:rFonts w:hint="eastAsia"/>
          <w:sz w:val="28"/>
          <w:szCs w:val="28"/>
        </w:rPr>
        <w:t>通过所述起始</w:t>
      </w:r>
      <w:r w:rsidR="00185140">
        <w:rPr>
          <w:rFonts w:hint="eastAsia"/>
          <w:sz w:val="28"/>
          <w:szCs w:val="28"/>
        </w:rPr>
        <w:t>顶点</w:t>
      </w:r>
      <w:r>
        <w:rPr>
          <w:rFonts w:hint="eastAsia"/>
          <w:sz w:val="28"/>
          <w:szCs w:val="28"/>
        </w:rPr>
        <w:t>的每条出边所传递的状态变化量，作为第一状态变化量；在所述原始有向图中查找出受所述起始</w:t>
      </w:r>
      <w:r w:rsidR="00185140">
        <w:rPr>
          <w:rFonts w:hint="eastAsia"/>
          <w:sz w:val="28"/>
          <w:szCs w:val="28"/>
        </w:rPr>
        <w:t>顶点</w:t>
      </w:r>
      <w:r>
        <w:rPr>
          <w:rFonts w:hint="eastAsia"/>
          <w:sz w:val="28"/>
          <w:szCs w:val="28"/>
        </w:rPr>
        <w:t>的每条出边影响的其他</w:t>
      </w:r>
      <w:r w:rsidR="00185140">
        <w:rPr>
          <w:rFonts w:hint="eastAsia"/>
          <w:sz w:val="28"/>
          <w:szCs w:val="28"/>
        </w:rPr>
        <w:t>顶点</w:t>
      </w:r>
      <w:r>
        <w:rPr>
          <w:rFonts w:hint="eastAsia"/>
          <w:sz w:val="28"/>
          <w:szCs w:val="28"/>
        </w:rPr>
        <w:t>；从所述其他</w:t>
      </w:r>
      <w:r w:rsidR="00185140">
        <w:rPr>
          <w:rFonts w:hint="eastAsia"/>
          <w:sz w:val="28"/>
          <w:szCs w:val="28"/>
        </w:rPr>
        <w:t>顶点</w:t>
      </w:r>
      <w:r>
        <w:rPr>
          <w:rFonts w:hint="eastAsia"/>
          <w:sz w:val="28"/>
          <w:szCs w:val="28"/>
        </w:rPr>
        <w:t>的状态中抵消所述起始</w:t>
      </w:r>
      <w:r w:rsidR="00185140">
        <w:rPr>
          <w:rFonts w:hint="eastAsia"/>
          <w:sz w:val="28"/>
          <w:szCs w:val="28"/>
        </w:rPr>
        <w:t>顶点</w:t>
      </w:r>
      <w:r>
        <w:rPr>
          <w:rFonts w:hint="eastAsia"/>
          <w:sz w:val="28"/>
          <w:szCs w:val="28"/>
        </w:rPr>
        <w:t>传递所述第一状态变化量时所增加的状态量，得到所述其他</w:t>
      </w:r>
      <w:r w:rsidR="00185140">
        <w:rPr>
          <w:rFonts w:hint="eastAsia"/>
          <w:sz w:val="28"/>
          <w:szCs w:val="28"/>
        </w:rPr>
        <w:t>顶点</w:t>
      </w:r>
      <w:r>
        <w:rPr>
          <w:rFonts w:hint="eastAsia"/>
          <w:sz w:val="28"/>
          <w:szCs w:val="28"/>
        </w:rPr>
        <w:t>的抵消后状态；基于所述</w:t>
      </w:r>
      <w:proofErr w:type="gramStart"/>
      <w:r>
        <w:rPr>
          <w:rFonts w:hint="eastAsia"/>
          <w:sz w:val="28"/>
          <w:szCs w:val="28"/>
        </w:rPr>
        <w:t>待变化边</w:t>
      </w:r>
      <w:proofErr w:type="gramEnd"/>
      <w:r>
        <w:rPr>
          <w:rFonts w:hint="eastAsia"/>
          <w:sz w:val="28"/>
          <w:szCs w:val="28"/>
        </w:rPr>
        <w:t>对所述原始有向图进行调整，得到调整后有向图；根据所述调整后有向图中所述起始</w:t>
      </w:r>
      <w:r w:rsidR="00185140">
        <w:rPr>
          <w:rFonts w:hint="eastAsia"/>
          <w:sz w:val="28"/>
          <w:szCs w:val="28"/>
        </w:rPr>
        <w:t>顶点</w:t>
      </w:r>
      <w:r>
        <w:rPr>
          <w:rFonts w:hint="eastAsia"/>
          <w:sz w:val="28"/>
          <w:szCs w:val="28"/>
        </w:rPr>
        <w:t>的状态，确定出在所述调整后有向图中所述起始</w:t>
      </w:r>
      <w:r w:rsidR="00185140">
        <w:rPr>
          <w:rFonts w:hint="eastAsia"/>
          <w:sz w:val="28"/>
          <w:szCs w:val="28"/>
        </w:rPr>
        <w:t>顶点</w:t>
      </w:r>
      <w:r>
        <w:rPr>
          <w:rFonts w:hint="eastAsia"/>
          <w:sz w:val="28"/>
          <w:szCs w:val="28"/>
        </w:rPr>
        <w:t>通过所述起始</w:t>
      </w:r>
      <w:r w:rsidR="00185140">
        <w:rPr>
          <w:rFonts w:hint="eastAsia"/>
          <w:sz w:val="28"/>
          <w:szCs w:val="28"/>
        </w:rPr>
        <w:t>顶点</w:t>
      </w:r>
      <w:r>
        <w:rPr>
          <w:rFonts w:hint="eastAsia"/>
          <w:sz w:val="28"/>
          <w:szCs w:val="28"/>
        </w:rPr>
        <w:t>的出边所需传递的状态变化量，作为第二状态变化量；</w:t>
      </w:r>
      <w:r>
        <w:rPr>
          <w:sz w:val="28"/>
          <w:szCs w:val="28"/>
        </w:rPr>
        <w:t>基于所述第二状态变化量</w:t>
      </w:r>
      <w:r>
        <w:rPr>
          <w:rFonts w:hint="eastAsia"/>
          <w:sz w:val="28"/>
          <w:szCs w:val="28"/>
        </w:rPr>
        <w:t>，对所述调整后有向图中所述目标</w:t>
      </w:r>
      <w:r w:rsidR="00185140">
        <w:rPr>
          <w:rFonts w:hint="eastAsia"/>
          <w:sz w:val="28"/>
          <w:szCs w:val="28"/>
        </w:rPr>
        <w:t>顶点</w:t>
      </w:r>
      <w:r>
        <w:rPr>
          <w:rFonts w:hint="eastAsia"/>
          <w:sz w:val="28"/>
          <w:szCs w:val="28"/>
        </w:rPr>
        <w:t>的抵消后状态进行更新，得到所述目标</w:t>
      </w:r>
      <w:r w:rsidR="00185140">
        <w:rPr>
          <w:rFonts w:hint="eastAsia"/>
          <w:sz w:val="28"/>
          <w:szCs w:val="28"/>
        </w:rPr>
        <w:t>顶点</w:t>
      </w:r>
      <w:r>
        <w:rPr>
          <w:rFonts w:hint="eastAsia"/>
          <w:sz w:val="28"/>
          <w:szCs w:val="28"/>
        </w:rPr>
        <w:t>的变化后状态。</w:t>
      </w:r>
    </w:p>
    <w:p w14:paraId="58965E02" w14:textId="453A556E" w:rsidR="004F2411" w:rsidRDefault="004F2411" w:rsidP="004F2411">
      <w:pPr>
        <w:spacing w:line="360" w:lineRule="auto"/>
        <w:ind w:firstLineChars="200" w:firstLine="560"/>
        <w:rPr>
          <w:sz w:val="28"/>
          <w:szCs w:val="28"/>
        </w:rPr>
      </w:pPr>
      <w:r>
        <w:rPr>
          <w:sz w:val="28"/>
          <w:szCs w:val="28"/>
        </w:rPr>
        <w:t>可选地</w:t>
      </w:r>
      <w:r>
        <w:rPr>
          <w:rFonts w:hint="eastAsia"/>
          <w:sz w:val="28"/>
          <w:szCs w:val="28"/>
        </w:rPr>
        <w:t>，所述确定模块</w:t>
      </w:r>
      <w:r>
        <w:rPr>
          <w:rFonts w:hint="eastAsia"/>
          <w:sz w:val="28"/>
          <w:szCs w:val="28"/>
        </w:rPr>
        <w:t>803</w:t>
      </w:r>
      <w:r>
        <w:rPr>
          <w:rFonts w:hint="eastAsia"/>
          <w:sz w:val="28"/>
          <w:szCs w:val="28"/>
        </w:rPr>
        <w:t>，具体用于基于所述起始</w:t>
      </w:r>
      <w:r w:rsidR="00185140">
        <w:rPr>
          <w:rFonts w:hint="eastAsia"/>
          <w:sz w:val="28"/>
          <w:szCs w:val="28"/>
        </w:rPr>
        <w:t>顶点</w:t>
      </w:r>
      <w:r>
        <w:rPr>
          <w:rFonts w:hint="eastAsia"/>
          <w:sz w:val="28"/>
          <w:szCs w:val="28"/>
        </w:rPr>
        <w:t>通过所述起始</w:t>
      </w:r>
      <w:r w:rsidR="00185140">
        <w:rPr>
          <w:rFonts w:hint="eastAsia"/>
          <w:sz w:val="28"/>
          <w:szCs w:val="28"/>
        </w:rPr>
        <w:t>顶点</w:t>
      </w:r>
      <w:r>
        <w:rPr>
          <w:rFonts w:hint="eastAsia"/>
          <w:sz w:val="28"/>
          <w:szCs w:val="28"/>
        </w:rPr>
        <w:t>的每条出边所传递的状态变化量，确定出通过所述起始</w:t>
      </w:r>
      <w:r w:rsidR="00185140">
        <w:rPr>
          <w:rFonts w:hint="eastAsia"/>
          <w:sz w:val="28"/>
          <w:szCs w:val="28"/>
        </w:rPr>
        <w:t>顶点</w:t>
      </w:r>
      <w:r>
        <w:rPr>
          <w:rFonts w:hint="eastAsia"/>
          <w:sz w:val="28"/>
          <w:szCs w:val="28"/>
        </w:rPr>
        <w:t>的每条出边所需传递的负增量；以所述负增量为传递参数，沿所述起始</w:t>
      </w:r>
      <w:r w:rsidR="00185140">
        <w:rPr>
          <w:rFonts w:hint="eastAsia"/>
          <w:sz w:val="28"/>
          <w:szCs w:val="28"/>
        </w:rPr>
        <w:t>顶点</w:t>
      </w:r>
      <w:r>
        <w:rPr>
          <w:rFonts w:hint="eastAsia"/>
          <w:sz w:val="28"/>
          <w:szCs w:val="28"/>
        </w:rPr>
        <w:t>的每条出边进行传递，以从所述其他</w:t>
      </w:r>
      <w:r w:rsidR="00185140">
        <w:rPr>
          <w:rFonts w:hint="eastAsia"/>
          <w:sz w:val="28"/>
          <w:szCs w:val="28"/>
        </w:rPr>
        <w:t>顶点</w:t>
      </w:r>
      <w:r>
        <w:rPr>
          <w:rFonts w:hint="eastAsia"/>
          <w:sz w:val="28"/>
          <w:szCs w:val="28"/>
        </w:rPr>
        <w:t>的状态中抵消所述起始</w:t>
      </w:r>
      <w:r w:rsidR="00185140">
        <w:rPr>
          <w:rFonts w:hint="eastAsia"/>
          <w:sz w:val="28"/>
          <w:szCs w:val="28"/>
        </w:rPr>
        <w:t>顶点</w:t>
      </w:r>
      <w:r>
        <w:rPr>
          <w:rFonts w:hint="eastAsia"/>
          <w:sz w:val="28"/>
          <w:szCs w:val="28"/>
        </w:rPr>
        <w:t>传递所述第一状态变化量时所增加的状态量，得到抵消后状态。</w:t>
      </w:r>
    </w:p>
    <w:p w14:paraId="1BA14BF8" w14:textId="4ED2A48F" w:rsidR="004F2411" w:rsidRDefault="004F2411" w:rsidP="004F2411">
      <w:pPr>
        <w:spacing w:line="360" w:lineRule="auto"/>
        <w:ind w:firstLineChars="200" w:firstLine="560"/>
        <w:rPr>
          <w:sz w:val="28"/>
          <w:szCs w:val="28"/>
        </w:rPr>
      </w:pPr>
      <w:r>
        <w:rPr>
          <w:sz w:val="28"/>
          <w:szCs w:val="28"/>
        </w:rPr>
        <w:t>可选地</w:t>
      </w:r>
      <w:r>
        <w:rPr>
          <w:rFonts w:hint="eastAsia"/>
          <w:sz w:val="28"/>
          <w:szCs w:val="28"/>
        </w:rPr>
        <w:t>，所述确定模块</w:t>
      </w:r>
      <w:r>
        <w:rPr>
          <w:rFonts w:hint="eastAsia"/>
          <w:sz w:val="28"/>
          <w:szCs w:val="28"/>
        </w:rPr>
        <w:t>803</w:t>
      </w:r>
      <w:r>
        <w:rPr>
          <w:rFonts w:hint="eastAsia"/>
          <w:sz w:val="28"/>
          <w:szCs w:val="28"/>
        </w:rPr>
        <w:t>，具体用于基于所述</w:t>
      </w:r>
      <w:proofErr w:type="gramStart"/>
      <w:r>
        <w:rPr>
          <w:rFonts w:hint="eastAsia"/>
          <w:sz w:val="28"/>
          <w:szCs w:val="28"/>
        </w:rPr>
        <w:t>待变化边</w:t>
      </w:r>
      <w:proofErr w:type="gramEnd"/>
      <w:r>
        <w:rPr>
          <w:rFonts w:hint="eastAsia"/>
          <w:sz w:val="28"/>
          <w:szCs w:val="28"/>
        </w:rPr>
        <w:t>对所述原始有向图进行调整，得到调整后有向图；若所述</w:t>
      </w:r>
      <w:proofErr w:type="gramStart"/>
      <w:r>
        <w:rPr>
          <w:rFonts w:hint="eastAsia"/>
          <w:sz w:val="28"/>
          <w:szCs w:val="28"/>
        </w:rPr>
        <w:t>待变化</w:t>
      </w:r>
      <w:proofErr w:type="gramEnd"/>
      <w:r>
        <w:rPr>
          <w:rFonts w:hint="eastAsia"/>
          <w:sz w:val="28"/>
          <w:szCs w:val="28"/>
        </w:rPr>
        <w:t>边为待插入边，基于所述</w:t>
      </w:r>
      <w:proofErr w:type="gramStart"/>
      <w:r>
        <w:rPr>
          <w:rFonts w:hint="eastAsia"/>
          <w:sz w:val="28"/>
          <w:szCs w:val="28"/>
        </w:rPr>
        <w:t>待变化边</w:t>
      </w:r>
      <w:proofErr w:type="gramEnd"/>
      <w:r>
        <w:rPr>
          <w:rFonts w:hint="eastAsia"/>
          <w:sz w:val="28"/>
          <w:szCs w:val="28"/>
        </w:rPr>
        <w:t>的起始</w:t>
      </w:r>
      <w:r w:rsidR="00185140">
        <w:rPr>
          <w:rFonts w:hint="eastAsia"/>
          <w:sz w:val="28"/>
          <w:szCs w:val="28"/>
        </w:rPr>
        <w:t>顶点</w:t>
      </w:r>
      <w:r>
        <w:rPr>
          <w:rFonts w:hint="eastAsia"/>
          <w:sz w:val="28"/>
          <w:szCs w:val="28"/>
        </w:rPr>
        <w:t>的状态以及所述</w:t>
      </w:r>
      <w:proofErr w:type="gramStart"/>
      <w:r>
        <w:rPr>
          <w:rFonts w:hint="eastAsia"/>
          <w:sz w:val="28"/>
          <w:szCs w:val="28"/>
        </w:rPr>
        <w:t>待变化边</w:t>
      </w:r>
      <w:proofErr w:type="gramEnd"/>
      <w:r>
        <w:rPr>
          <w:rFonts w:hint="eastAsia"/>
          <w:sz w:val="28"/>
          <w:szCs w:val="28"/>
        </w:rPr>
        <w:t>的权重，确定出所述调整后有向图中所述</w:t>
      </w:r>
      <w:proofErr w:type="gramStart"/>
      <w:r>
        <w:rPr>
          <w:rFonts w:hint="eastAsia"/>
          <w:sz w:val="28"/>
          <w:szCs w:val="28"/>
        </w:rPr>
        <w:t>待变化边</w:t>
      </w:r>
      <w:proofErr w:type="gramEnd"/>
      <w:r>
        <w:rPr>
          <w:rFonts w:hint="eastAsia"/>
          <w:sz w:val="28"/>
          <w:szCs w:val="28"/>
        </w:rPr>
        <w:t>的目的</w:t>
      </w:r>
      <w:r w:rsidR="00185140">
        <w:rPr>
          <w:rFonts w:hint="eastAsia"/>
          <w:sz w:val="28"/>
          <w:szCs w:val="28"/>
        </w:rPr>
        <w:t>顶点</w:t>
      </w:r>
      <w:r w:rsidRPr="00487EF1">
        <w:rPr>
          <w:rFonts w:hint="eastAsia"/>
          <w:sz w:val="28"/>
          <w:szCs w:val="28"/>
        </w:rPr>
        <w:t>的预计状态</w:t>
      </w:r>
      <w:r>
        <w:rPr>
          <w:rFonts w:hint="eastAsia"/>
          <w:sz w:val="28"/>
          <w:szCs w:val="28"/>
        </w:rPr>
        <w:t>，所述目的</w:t>
      </w:r>
      <w:r w:rsidR="00185140">
        <w:rPr>
          <w:rFonts w:hint="eastAsia"/>
          <w:sz w:val="28"/>
          <w:szCs w:val="28"/>
        </w:rPr>
        <w:t>顶点</w:t>
      </w:r>
      <w:r>
        <w:rPr>
          <w:rFonts w:hint="eastAsia"/>
          <w:sz w:val="28"/>
          <w:szCs w:val="28"/>
        </w:rPr>
        <w:t>是指所述</w:t>
      </w:r>
      <w:proofErr w:type="gramStart"/>
      <w:r>
        <w:rPr>
          <w:rFonts w:hint="eastAsia"/>
          <w:sz w:val="28"/>
          <w:szCs w:val="28"/>
        </w:rPr>
        <w:t>待变化边</w:t>
      </w:r>
      <w:proofErr w:type="gramEnd"/>
      <w:r>
        <w:rPr>
          <w:rFonts w:hint="eastAsia"/>
          <w:sz w:val="28"/>
          <w:szCs w:val="28"/>
        </w:rPr>
        <w:t>从所述起始</w:t>
      </w:r>
      <w:r w:rsidR="00185140">
        <w:rPr>
          <w:rFonts w:hint="eastAsia"/>
          <w:sz w:val="28"/>
          <w:szCs w:val="28"/>
        </w:rPr>
        <w:t>顶点</w:t>
      </w:r>
      <w:r>
        <w:rPr>
          <w:rFonts w:hint="eastAsia"/>
          <w:sz w:val="28"/>
          <w:szCs w:val="28"/>
        </w:rPr>
        <w:t>出发所指向的</w:t>
      </w:r>
      <w:r w:rsidR="00185140">
        <w:rPr>
          <w:rFonts w:hint="eastAsia"/>
          <w:sz w:val="28"/>
          <w:szCs w:val="28"/>
        </w:rPr>
        <w:t>顶点</w:t>
      </w:r>
      <w:r>
        <w:rPr>
          <w:rFonts w:hint="eastAsia"/>
          <w:sz w:val="28"/>
          <w:szCs w:val="28"/>
        </w:rPr>
        <w:t>，所述目的</w:t>
      </w:r>
      <w:r w:rsidR="00185140">
        <w:rPr>
          <w:rFonts w:hint="eastAsia"/>
          <w:sz w:val="28"/>
          <w:szCs w:val="28"/>
        </w:rPr>
        <w:t>顶点</w:t>
      </w:r>
      <w:r>
        <w:rPr>
          <w:rFonts w:hint="eastAsia"/>
          <w:sz w:val="28"/>
          <w:szCs w:val="28"/>
        </w:rPr>
        <w:t>为所述目标</w:t>
      </w:r>
      <w:r w:rsidR="00185140">
        <w:rPr>
          <w:rFonts w:hint="eastAsia"/>
          <w:sz w:val="28"/>
          <w:szCs w:val="28"/>
        </w:rPr>
        <w:t>顶点</w:t>
      </w:r>
      <w:r>
        <w:rPr>
          <w:rFonts w:hint="eastAsia"/>
          <w:sz w:val="28"/>
          <w:szCs w:val="28"/>
        </w:rPr>
        <w:t>中的一个</w:t>
      </w:r>
      <w:r w:rsidR="00185140">
        <w:rPr>
          <w:rFonts w:hint="eastAsia"/>
          <w:sz w:val="28"/>
          <w:szCs w:val="28"/>
        </w:rPr>
        <w:t>顶点</w:t>
      </w:r>
      <w:r>
        <w:rPr>
          <w:rFonts w:hint="eastAsia"/>
          <w:sz w:val="28"/>
          <w:szCs w:val="28"/>
        </w:rPr>
        <w:t>；</w:t>
      </w:r>
      <w:r w:rsidRPr="00487EF1">
        <w:rPr>
          <w:rFonts w:hint="eastAsia"/>
          <w:sz w:val="28"/>
          <w:szCs w:val="28"/>
        </w:rPr>
        <w:t>若所述预计状态小于所述原始有向图中所述</w:t>
      </w:r>
      <w:proofErr w:type="gramStart"/>
      <w:r w:rsidRPr="00487EF1">
        <w:rPr>
          <w:rFonts w:hint="eastAsia"/>
          <w:sz w:val="28"/>
          <w:szCs w:val="28"/>
        </w:rPr>
        <w:t>待变化边</w:t>
      </w:r>
      <w:proofErr w:type="gramEnd"/>
      <w:r w:rsidRPr="00487EF1">
        <w:rPr>
          <w:rFonts w:hint="eastAsia"/>
          <w:sz w:val="28"/>
          <w:szCs w:val="28"/>
        </w:rPr>
        <w:t>的目的</w:t>
      </w:r>
      <w:r w:rsidR="00185140">
        <w:rPr>
          <w:rFonts w:hint="eastAsia"/>
          <w:sz w:val="28"/>
          <w:szCs w:val="28"/>
        </w:rPr>
        <w:t>顶点</w:t>
      </w:r>
      <w:r w:rsidRPr="00487EF1">
        <w:rPr>
          <w:rFonts w:hint="eastAsia"/>
          <w:sz w:val="28"/>
          <w:szCs w:val="28"/>
        </w:rPr>
        <w:t>的状态，则将</w:t>
      </w:r>
      <w:r>
        <w:rPr>
          <w:rFonts w:hint="eastAsia"/>
          <w:sz w:val="28"/>
          <w:szCs w:val="28"/>
        </w:rPr>
        <w:t>所</w:t>
      </w:r>
      <w:r>
        <w:rPr>
          <w:rFonts w:hint="eastAsia"/>
          <w:sz w:val="28"/>
          <w:szCs w:val="28"/>
        </w:rPr>
        <w:lastRenderedPageBreak/>
        <w:t>述预计状态确定为在所述调整后有向图中</w:t>
      </w:r>
      <w:r w:rsidRPr="00487EF1">
        <w:rPr>
          <w:rFonts w:hint="eastAsia"/>
          <w:sz w:val="28"/>
          <w:szCs w:val="28"/>
        </w:rPr>
        <w:t>所述目的</w:t>
      </w:r>
      <w:r w:rsidR="00185140">
        <w:rPr>
          <w:rFonts w:hint="eastAsia"/>
          <w:sz w:val="28"/>
          <w:szCs w:val="28"/>
        </w:rPr>
        <w:t>顶点</w:t>
      </w:r>
      <w:r w:rsidRPr="00487EF1">
        <w:rPr>
          <w:rFonts w:hint="eastAsia"/>
          <w:sz w:val="28"/>
          <w:szCs w:val="28"/>
        </w:rPr>
        <w:t>的状态</w:t>
      </w:r>
      <w:r>
        <w:rPr>
          <w:rFonts w:hint="eastAsia"/>
          <w:sz w:val="28"/>
          <w:szCs w:val="28"/>
        </w:rPr>
        <w:t>，并基于所述目的</w:t>
      </w:r>
      <w:r w:rsidR="00185140">
        <w:rPr>
          <w:rFonts w:hint="eastAsia"/>
          <w:sz w:val="28"/>
          <w:szCs w:val="28"/>
        </w:rPr>
        <w:t>顶点</w:t>
      </w:r>
      <w:r>
        <w:rPr>
          <w:rFonts w:hint="eastAsia"/>
          <w:sz w:val="28"/>
          <w:szCs w:val="28"/>
        </w:rPr>
        <w:t>的预计状态，对所述调整后有向图中所述目标</w:t>
      </w:r>
      <w:r w:rsidR="00185140">
        <w:rPr>
          <w:rFonts w:hint="eastAsia"/>
          <w:sz w:val="28"/>
          <w:szCs w:val="28"/>
        </w:rPr>
        <w:t>顶点</w:t>
      </w:r>
      <w:r>
        <w:rPr>
          <w:rFonts w:hint="eastAsia"/>
          <w:sz w:val="28"/>
          <w:szCs w:val="28"/>
        </w:rPr>
        <w:t>中除所述目的</w:t>
      </w:r>
      <w:r w:rsidR="00185140">
        <w:rPr>
          <w:rFonts w:hint="eastAsia"/>
          <w:sz w:val="28"/>
          <w:szCs w:val="28"/>
        </w:rPr>
        <w:t>顶点</w:t>
      </w:r>
      <w:r>
        <w:rPr>
          <w:rFonts w:hint="eastAsia"/>
          <w:sz w:val="28"/>
          <w:szCs w:val="28"/>
        </w:rPr>
        <w:t>之外的其他目标</w:t>
      </w:r>
      <w:r w:rsidR="00185140">
        <w:rPr>
          <w:rFonts w:hint="eastAsia"/>
          <w:sz w:val="28"/>
          <w:szCs w:val="28"/>
        </w:rPr>
        <w:t>顶点</w:t>
      </w:r>
      <w:r>
        <w:rPr>
          <w:rFonts w:hint="eastAsia"/>
          <w:sz w:val="28"/>
          <w:szCs w:val="28"/>
        </w:rPr>
        <w:t>的状态进行更新，得到变化后状态；若</w:t>
      </w:r>
      <w:r w:rsidRPr="00487EF1">
        <w:rPr>
          <w:rFonts w:hint="eastAsia"/>
          <w:sz w:val="28"/>
          <w:szCs w:val="28"/>
        </w:rPr>
        <w:t>所述预计状态不小于所述原始有向图中所述</w:t>
      </w:r>
      <w:proofErr w:type="gramStart"/>
      <w:r w:rsidRPr="00487EF1">
        <w:rPr>
          <w:rFonts w:hint="eastAsia"/>
          <w:sz w:val="28"/>
          <w:szCs w:val="28"/>
        </w:rPr>
        <w:t>待变化边</w:t>
      </w:r>
      <w:proofErr w:type="gramEnd"/>
      <w:r w:rsidRPr="00487EF1">
        <w:rPr>
          <w:rFonts w:hint="eastAsia"/>
          <w:sz w:val="28"/>
          <w:szCs w:val="28"/>
        </w:rPr>
        <w:t>的目的</w:t>
      </w:r>
      <w:r w:rsidR="00185140">
        <w:rPr>
          <w:rFonts w:hint="eastAsia"/>
          <w:sz w:val="28"/>
          <w:szCs w:val="28"/>
        </w:rPr>
        <w:t>顶点</w:t>
      </w:r>
      <w:r w:rsidRPr="00487EF1">
        <w:rPr>
          <w:rFonts w:hint="eastAsia"/>
          <w:sz w:val="28"/>
          <w:szCs w:val="28"/>
        </w:rPr>
        <w:t>的状态，则</w:t>
      </w:r>
      <w:r>
        <w:rPr>
          <w:rFonts w:hint="eastAsia"/>
          <w:sz w:val="28"/>
          <w:szCs w:val="28"/>
        </w:rPr>
        <w:t>保持所述目的</w:t>
      </w:r>
      <w:r w:rsidR="00185140">
        <w:rPr>
          <w:rFonts w:hint="eastAsia"/>
          <w:sz w:val="28"/>
          <w:szCs w:val="28"/>
        </w:rPr>
        <w:t>顶点</w:t>
      </w:r>
      <w:r>
        <w:rPr>
          <w:rFonts w:hint="eastAsia"/>
          <w:sz w:val="28"/>
          <w:szCs w:val="28"/>
        </w:rPr>
        <w:t>在</w:t>
      </w:r>
      <w:r w:rsidRPr="00F23E50">
        <w:rPr>
          <w:rFonts w:hint="eastAsia"/>
          <w:sz w:val="28"/>
          <w:szCs w:val="28"/>
        </w:rPr>
        <w:t>所述原始有向图中的状态</w:t>
      </w:r>
      <w:r>
        <w:rPr>
          <w:rFonts w:hint="eastAsia"/>
          <w:sz w:val="28"/>
          <w:szCs w:val="28"/>
        </w:rPr>
        <w:t>以及无需对所述调整后有向图中除所述目的</w:t>
      </w:r>
      <w:r w:rsidR="00185140">
        <w:rPr>
          <w:rFonts w:hint="eastAsia"/>
          <w:sz w:val="28"/>
          <w:szCs w:val="28"/>
        </w:rPr>
        <w:t>顶点</w:t>
      </w:r>
      <w:r>
        <w:rPr>
          <w:rFonts w:hint="eastAsia"/>
          <w:sz w:val="28"/>
          <w:szCs w:val="28"/>
        </w:rPr>
        <w:t>之外的其他目标</w:t>
      </w:r>
      <w:r w:rsidR="00185140">
        <w:rPr>
          <w:rFonts w:hint="eastAsia"/>
          <w:sz w:val="28"/>
          <w:szCs w:val="28"/>
        </w:rPr>
        <w:t>顶点</w:t>
      </w:r>
      <w:r>
        <w:rPr>
          <w:rFonts w:hint="eastAsia"/>
          <w:sz w:val="28"/>
          <w:szCs w:val="28"/>
        </w:rPr>
        <w:t>的状态进行更新。</w:t>
      </w:r>
    </w:p>
    <w:p w14:paraId="15EC2963" w14:textId="25EBDB11" w:rsidR="004F2411" w:rsidRDefault="004F2411" w:rsidP="004F2411">
      <w:pPr>
        <w:spacing w:line="360" w:lineRule="auto"/>
        <w:ind w:firstLineChars="200" w:firstLine="560"/>
        <w:rPr>
          <w:sz w:val="28"/>
          <w:szCs w:val="28"/>
        </w:rPr>
      </w:pPr>
      <w:r>
        <w:rPr>
          <w:rFonts w:hint="eastAsia"/>
          <w:sz w:val="28"/>
          <w:szCs w:val="28"/>
        </w:rPr>
        <w:t>可选地，所述确定模块</w:t>
      </w:r>
      <w:r>
        <w:rPr>
          <w:rFonts w:hint="eastAsia"/>
          <w:sz w:val="28"/>
          <w:szCs w:val="28"/>
        </w:rPr>
        <w:t>803</w:t>
      </w:r>
      <w:r>
        <w:rPr>
          <w:rFonts w:hint="eastAsia"/>
          <w:sz w:val="28"/>
          <w:szCs w:val="28"/>
        </w:rPr>
        <w:t>，具体用于基于所述</w:t>
      </w:r>
      <w:proofErr w:type="gramStart"/>
      <w:r>
        <w:rPr>
          <w:rFonts w:hint="eastAsia"/>
          <w:sz w:val="28"/>
          <w:szCs w:val="28"/>
        </w:rPr>
        <w:t>待变化边</w:t>
      </w:r>
      <w:proofErr w:type="gramEnd"/>
      <w:r>
        <w:rPr>
          <w:rFonts w:hint="eastAsia"/>
          <w:sz w:val="28"/>
          <w:szCs w:val="28"/>
        </w:rPr>
        <w:t>对所述原始有向图进行调整，得到调整后有向图；若所述</w:t>
      </w:r>
      <w:proofErr w:type="gramStart"/>
      <w:r>
        <w:rPr>
          <w:rFonts w:hint="eastAsia"/>
          <w:sz w:val="28"/>
          <w:szCs w:val="28"/>
        </w:rPr>
        <w:t>待变化</w:t>
      </w:r>
      <w:proofErr w:type="gramEnd"/>
      <w:r>
        <w:rPr>
          <w:rFonts w:hint="eastAsia"/>
          <w:sz w:val="28"/>
          <w:szCs w:val="28"/>
        </w:rPr>
        <w:t>边为待删除边，对所述调整后有向图中所述目标</w:t>
      </w:r>
      <w:r w:rsidR="00185140">
        <w:rPr>
          <w:rFonts w:hint="eastAsia"/>
          <w:sz w:val="28"/>
          <w:szCs w:val="28"/>
        </w:rPr>
        <w:t>顶点</w:t>
      </w:r>
      <w:r>
        <w:rPr>
          <w:rFonts w:hint="eastAsia"/>
          <w:sz w:val="28"/>
          <w:szCs w:val="28"/>
        </w:rPr>
        <w:t>的状态进行初始化，得到初始状态；针对所述目标</w:t>
      </w:r>
      <w:r w:rsidR="00185140">
        <w:rPr>
          <w:rFonts w:hint="eastAsia"/>
          <w:sz w:val="28"/>
          <w:szCs w:val="28"/>
        </w:rPr>
        <w:t>顶点</w:t>
      </w:r>
      <w:proofErr w:type="gramStart"/>
      <w:r>
        <w:rPr>
          <w:rFonts w:hint="eastAsia"/>
          <w:sz w:val="28"/>
          <w:szCs w:val="28"/>
        </w:rPr>
        <w:t>通过入边连接</w:t>
      </w:r>
      <w:proofErr w:type="gramEnd"/>
      <w:r>
        <w:rPr>
          <w:rFonts w:hint="eastAsia"/>
          <w:sz w:val="28"/>
          <w:szCs w:val="28"/>
        </w:rPr>
        <w:t>的每个邻居</w:t>
      </w:r>
      <w:r w:rsidR="00185140">
        <w:rPr>
          <w:rFonts w:hint="eastAsia"/>
          <w:sz w:val="28"/>
          <w:szCs w:val="28"/>
        </w:rPr>
        <w:t>顶点</w:t>
      </w:r>
      <w:r>
        <w:rPr>
          <w:rFonts w:hint="eastAsia"/>
          <w:sz w:val="28"/>
          <w:szCs w:val="28"/>
        </w:rPr>
        <w:t>，基于该邻居</w:t>
      </w:r>
      <w:r w:rsidR="00185140">
        <w:rPr>
          <w:rFonts w:hint="eastAsia"/>
          <w:sz w:val="28"/>
          <w:szCs w:val="28"/>
        </w:rPr>
        <w:t>顶点</w:t>
      </w:r>
      <w:r>
        <w:rPr>
          <w:rFonts w:hint="eastAsia"/>
          <w:sz w:val="28"/>
          <w:szCs w:val="28"/>
        </w:rPr>
        <w:t>的状态以及该邻居</w:t>
      </w:r>
      <w:r w:rsidR="00185140">
        <w:rPr>
          <w:rFonts w:hint="eastAsia"/>
          <w:sz w:val="28"/>
          <w:szCs w:val="28"/>
        </w:rPr>
        <w:t>顶点</w:t>
      </w:r>
      <w:r>
        <w:rPr>
          <w:rFonts w:hint="eastAsia"/>
          <w:sz w:val="28"/>
          <w:szCs w:val="28"/>
        </w:rPr>
        <w:t>与所述目标</w:t>
      </w:r>
      <w:r w:rsidR="00185140">
        <w:rPr>
          <w:rFonts w:hint="eastAsia"/>
          <w:sz w:val="28"/>
          <w:szCs w:val="28"/>
        </w:rPr>
        <w:t>顶点</w:t>
      </w:r>
      <w:r>
        <w:rPr>
          <w:rFonts w:hint="eastAsia"/>
          <w:sz w:val="28"/>
          <w:szCs w:val="28"/>
        </w:rPr>
        <w:t>之间</w:t>
      </w:r>
      <w:proofErr w:type="gramStart"/>
      <w:r>
        <w:rPr>
          <w:rFonts w:hint="eastAsia"/>
          <w:sz w:val="28"/>
          <w:szCs w:val="28"/>
        </w:rPr>
        <w:t>的入边的</w:t>
      </w:r>
      <w:proofErr w:type="gramEnd"/>
      <w:r>
        <w:rPr>
          <w:rFonts w:hint="eastAsia"/>
          <w:sz w:val="28"/>
          <w:szCs w:val="28"/>
        </w:rPr>
        <w:t>权重，确定出该邻居</w:t>
      </w:r>
      <w:r w:rsidR="00185140">
        <w:rPr>
          <w:rFonts w:hint="eastAsia"/>
          <w:sz w:val="28"/>
          <w:szCs w:val="28"/>
        </w:rPr>
        <w:t>顶点</w:t>
      </w:r>
      <w:r>
        <w:rPr>
          <w:rFonts w:hint="eastAsia"/>
          <w:sz w:val="28"/>
          <w:szCs w:val="28"/>
        </w:rPr>
        <w:t>为所述目标</w:t>
      </w:r>
      <w:r w:rsidR="00185140">
        <w:rPr>
          <w:rFonts w:hint="eastAsia"/>
          <w:sz w:val="28"/>
          <w:szCs w:val="28"/>
        </w:rPr>
        <w:t>顶点</w:t>
      </w:r>
      <w:r>
        <w:rPr>
          <w:rFonts w:hint="eastAsia"/>
          <w:sz w:val="28"/>
          <w:szCs w:val="28"/>
        </w:rPr>
        <w:t>所贡献的状态量，作为该邻居</w:t>
      </w:r>
      <w:r w:rsidR="00185140">
        <w:rPr>
          <w:rFonts w:hint="eastAsia"/>
          <w:sz w:val="28"/>
          <w:szCs w:val="28"/>
        </w:rPr>
        <w:t>顶点</w:t>
      </w:r>
      <w:r>
        <w:rPr>
          <w:rFonts w:hint="eastAsia"/>
          <w:sz w:val="28"/>
          <w:szCs w:val="28"/>
        </w:rPr>
        <w:t>对应的状态量；从每个邻居</w:t>
      </w:r>
      <w:r w:rsidR="00185140">
        <w:rPr>
          <w:rFonts w:hint="eastAsia"/>
          <w:sz w:val="28"/>
          <w:szCs w:val="28"/>
        </w:rPr>
        <w:t>顶点</w:t>
      </w:r>
      <w:r>
        <w:rPr>
          <w:rFonts w:hint="eastAsia"/>
          <w:sz w:val="28"/>
          <w:szCs w:val="28"/>
        </w:rPr>
        <w:t>对应的状态量中选择出最小的状态量，作为在所述调整后有向图中所述目标</w:t>
      </w:r>
      <w:r w:rsidR="00185140">
        <w:rPr>
          <w:rFonts w:hint="eastAsia"/>
          <w:sz w:val="28"/>
          <w:szCs w:val="28"/>
        </w:rPr>
        <w:t>顶点</w:t>
      </w:r>
      <w:r>
        <w:rPr>
          <w:rFonts w:hint="eastAsia"/>
          <w:sz w:val="28"/>
          <w:szCs w:val="28"/>
        </w:rPr>
        <w:t>的变化后状态。</w:t>
      </w:r>
    </w:p>
    <w:p w14:paraId="67EE8992" w14:textId="49726228" w:rsidR="004F2411" w:rsidRDefault="004F2411" w:rsidP="004F2411">
      <w:pPr>
        <w:spacing w:line="360" w:lineRule="auto"/>
        <w:ind w:firstLineChars="200" w:firstLine="560"/>
        <w:rPr>
          <w:sz w:val="28"/>
          <w:szCs w:val="28"/>
        </w:rPr>
      </w:pPr>
      <w:r>
        <w:rPr>
          <w:rFonts w:hint="eastAsia"/>
          <w:sz w:val="28"/>
          <w:szCs w:val="28"/>
        </w:rPr>
        <w:t>可选地，所述</w:t>
      </w:r>
      <w:proofErr w:type="gramStart"/>
      <w:r>
        <w:rPr>
          <w:rFonts w:hint="eastAsia"/>
          <w:sz w:val="28"/>
          <w:szCs w:val="28"/>
        </w:rPr>
        <w:t>待变化边</w:t>
      </w:r>
      <w:proofErr w:type="gramEnd"/>
      <w:r>
        <w:rPr>
          <w:rFonts w:hint="eastAsia"/>
          <w:sz w:val="28"/>
          <w:szCs w:val="28"/>
        </w:rPr>
        <w:t>包括：待插入边和</w:t>
      </w:r>
      <w:r>
        <w:rPr>
          <w:rFonts w:hint="eastAsia"/>
          <w:sz w:val="28"/>
          <w:szCs w:val="28"/>
        </w:rPr>
        <w:t>/</w:t>
      </w:r>
      <w:r>
        <w:rPr>
          <w:rFonts w:hint="eastAsia"/>
          <w:sz w:val="28"/>
          <w:szCs w:val="28"/>
        </w:rPr>
        <w:t>或待删除边。</w:t>
      </w:r>
    </w:p>
    <w:p w14:paraId="65662A1A" w14:textId="2EF94787" w:rsidR="00971B65" w:rsidRDefault="00DC2EA6">
      <w:pPr>
        <w:spacing w:line="360" w:lineRule="auto"/>
        <w:ind w:firstLineChars="200" w:firstLine="560"/>
        <w:rPr>
          <w:sz w:val="28"/>
        </w:rPr>
      </w:pPr>
      <w:r>
        <w:rPr>
          <w:rFonts w:hint="eastAsia"/>
          <w:sz w:val="28"/>
        </w:rPr>
        <w:t>本说明书还提供了一种计算机可读存储介质，所述存储介质存储有计算机程序，所述计算机程序被处理器执行时可用于执行上述图</w:t>
      </w:r>
      <w:r>
        <w:rPr>
          <w:sz w:val="28"/>
        </w:rPr>
        <w:t>1</w:t>
      </w:r>
      <w:r>
        <w:rPr>
          <w:rFonts w:hint="eastAsia"/>
          <w:sz w:val="28"/>
        </w:rPr>
        <w:t>提供的</w:t>
      </w:r>
      <w:r w:rsidR="00CE687E" w:rsidRPr="007051D0">
        <w:rPr>
          <w:rFonts w:hint="eastAsia"/>
          <w:sz w:val="28"/>
        </w:rPr>
        <w:t>任务执行方法</w:t>
      </w:r>
      <w:r>
        <w:rPr>
          <w:rFonts w:hint="eastAsia"/>
          <w:sz w:val="28"/>
        </w:rPr>
        <w:t>。</w:t>
      </w:r>
    </w:p>
    <w:p w14:paraId="1B6A1DAF" w14:textId="4082F2FA" w:rsidR="00C13C2D" w:rsidRDefault="00DC2EA6">
      <w:pPr>
        <w:adjustRightInd w:val="0"/>
        <w:snapToGrid w:val="0"/>
        <w:spacing w:line="360" w:lineRule="auto"/>
        <w:ind w:firstLineChars="200" w:firstLine="560"/>
        <w:rPr>
          <w:sz w:val="28"/>
        </w:rPr>
      </w:pPr>
      <w:r>
        <w:rPr>
          <w:rFonts w:hint="eastAsia"/>
          <w:sz w:val="28"/>
        </w:rPr>
        <w:t>基于图</w:t>
      </w:r>
      <w:r>
        <w:rPr>
          <w:sz w:val="28"/>
        </w:rPr>
        <w:t>1</w:t>
      </w:r>
      <w:r>
        <w:rPr>
          <w:rFonts w:hint="eastAsia"/>
          <w:sz w:val="28"/>
        </w:rPr>
        <w:t>所示的</w:t>
      </w:r>
      <w:r w:rsidR="00CE687E" w:rsidRPr="007051D0">
        <w:rPr>
          <w:rFonts w:hint="eastAsia"/>
          <w:sz w:val="28"/>
        </w:rPr>
        <w:t>任务执行方法</w:t>
      </w:r>
      <w:r w:rsidRPr="004F2411">
        <w:rPr>
          <w:rFonts w:hint="eastAsia"/>
          <w:sz w:val="28"/>
        </w:rPr>
        <w:t>，</w:t>
      </w:r>
      <w:r>
        <w:rPr>
          <w:rFonts w:hint="eastAsia"/>
          <w:sz w:val="28"/>
        </w:rPr>
        <w:t>本说明书</w:t>
      </w:r>
      <w:proofErr w:type="gramStart"/>
      <w:r>
        <w:rPr>
          <w:rFonts w:hint="eastAsia"/>
          <w:sz w:val="28"/>
        </w:rPr>
        <w:t>实施例还提供</w:t>
      </w:r>
      <w:proofErr w:type="gramEnd"/>
      <w:r>
        <w:rPr>
          <w:rFonts w:hint="eastAsia"/>
          <w:sz w:val="28"/>
        </w:rPr>
        <w:t>了图</w:t>
      </w:r>
      <w:r w:rsidR="00AC2483">
        <w:rPr>
          <w:rFonts w:hint="eastAsia"/>
          <w:sz w:val="28"/>
        </w:rPr>
        <w:t>9</w:t>
      </w:r>
      <w:r>
        <w:rPr>
          <w:rFonts w:hint="eastAsia"/>
          <w:sz w:val="28"/>
        </w:rPr>
        <w:t>所示的</w:t>
      </w:r>
      <w:r w:rsidR="000826E2">
        <w:rPr>
          <w:rFonts w:hint="eastAsia"/>
          <w:sz w:val="28"/>
        </w:rPr>
        <w:t>电子设备</w:t>
      </w:r>
      <w:r w:rsidRPr="00AC2483">
        <w:rPr>
          <w:rFonts w:hint="eastAsia"/>
          <w:sz w:val="28"/>
        </w:rPr>
        <w:t>的</w:t>
      </w:r>
      <w:r>
        <w:rPr>
          <w:rFonts w:hint="eastAsia"/>
          <w:sz w:val="28"/>
        </w:rPr>
        <w:t>结构示意图。如图</w:t>
      </w:r>
      <w:r w:rsidR="00AC2483">
        <w:rPr>
          <w:rFonts w:hint="eastAsia"/>
          <w:sz w:val="28"/>
        </w:rPr>
        <w:t>9</w:t>
      </w:r>
      <w:r>
        <w:rPr>
          <w:rFonts w:hint="eastAsia"/>
          <w:sz w:val="28"/>
        </w:rPr>
        <w:t>，在硬件层面，该电子设备包括处理器、内部总线、网络接口、内存以及非易失性存储器，当然还可能包括其他业务所需要的硬件。处理器从非易失性存储器中读取对应的计算机程序到内存中然后运行，以</w:t>
      </w:r>
      <w:r>
        <w:rPr>
          <w:sz w:val="28"/>
        </w:rPr>
        <w:t>实现</w:t>
      </w:r>
      <w:r>
        <w:rPr>
          <w:rFonts w:hint="eastAsia"/>
          <w:sz w:val="28"/>
        </w:rPr>
        <w:t>上述图</w:t>
      </w:r>
      <w:r>
        <w:rPr>
          <w:sz w:val="28"/>
        </w:rPr>
        <w:t>1</w:t>
      </w:r>
      <w:r>
        <w:rPr>
          <w:rFonts w:hint="eastAsia"/>
          <w:sz w:val="28"/>
        </w:rPr>
        <w:t>所述的</w:t>
      </w:r>
      <w:r w:rsidR="00CE687E" w:rsidRPr="007051D0">
        <w:rPr>
          <w:rFonts w:hint="eastAsia"/>
          <w:sz w:val="28"/>
        </w:rPr>
        <w:t>任务执行方法</w:t>
      </w:r>
      <w:r>
        <w:rPr>
          <w:rFonts w:hint="eastAsia"/>
          <w:sz w:val="28"/>
        </w:rPr>
        <w:t>。</w:t>
      </w:r>
    </w:p>
    <w:p w14:paraId="51018E2D" w14:textId="77777777" w:rsidR="00971B65" w:rsidRDefault="00DC2EA6">
      <w:pPr>
        <w:adjustRightInd w:val="0"/>
        <w:snapToGrid w:val="0"/>
        <w:spacing w:line="360" w:lineRule="auto"/>
        <w:ind w:firstLineChars="200" w:firstLine="560"/>
        <w:rPr>
          <w:sz w:val="28"/>
          <w:szCs w:val="28"/>
        </w:rPr>
      </w:pPr>
      <w:r>
        <w:rPr>
          <w:rFonts w:hint="eastAsia"/>
          <w:sz w:val="28"/>
        </w:rPr>
        <w:t>当然，除了软件实现方式之外，本说明书并不排除其他实现方式，比如逻辑器件抑或软硬件结合的方式等等，也就是说以下处理流程的执行主体并不限定于各个逻辑单元，也可以是硬件或逻辑器件。</w:t>
      </w:r>
    </w:p>
    <w:p w14:paraId="43B838C0" w14:textId="77777777" w:rsidR="001A02AC" w:rsidRPr="00D93B3A" w:rsidRDefault="001A02AC" w:rsidP="001A02AC">
      <w:pPr>
        <w:spacing w:line="360" w:lineRule="auto"/>
        <w:ind w:firstLineChars="200" w:firstLine="560"/>
        <w:rPr>
          <w:sz w:val="28"/>
          <w:szCs w:val="28"/>
        </w:rPr>
      </w:pPr>
      <w:r w:rsidRPr="00D93B3A">
        <w:rPr>
          <w:rFonts w:hint="eastAsia"/>
          <w:sz w:val="28"/>
          <w:szCs w:val="28"/>
        </w:rPr>
        <w:t>在</w:t>
      </w:r>
      <w:r w:rsidRPr="00D93B3A">
        <w:rPr>
          <w:sz w:val="28"/>
          <w:szCs w:val="28"/>
        </w:rPr>
        <w:t>20</w:t>
      </w:r>
      <w:r w:rsidRPr="00D93B3A">
        <w:rPr>
          <w:rFonts w:hint="eastAsia"/>
          <w:sz w:val="28"/>
          <w:szCs w:val="28"/>
        </w:rPr>
        <w:t>世纪</w:t>
      </w:r>
      <w:r w:rsidRPr="00D93B3A">
        <w:rPr>
          <w:sz w:val="28"/>
          <w:szCs w:val="28"/>
        </w:rPr>
        <w:t>90</w:t>
      </w:r>
      <w:r w:rsidRPr="00D93B3A">
        <w:rPr>
          <w:rFonts w:hint="eastAsia"/>
          <w:sz w:val="28"/>
          <w:szCs w:val="28"/>
        </w:rPr>
        <w:t>年代，对于一个技术的改进可以很明显地区分是硬件上的改</w:t>
      </w:r>
      <w:r w:rsidRPr="00D93B3A">
        <w:rPr>
          <w:rFonts w:hint="eastAsia"/>
          <w:sz w:val="28"/>
          <w:szCs w:val="28"/>
        </w:rPr>
        <w:lastRenderedPageBreak/>
        <w:t>进（例如，对二极管、晶体管、开关等电路结构的改进）还是软件上的改进（对于方法流程的改进）。然而，随着技术的发展，当今的很多方法流程的改进已经可以视为硬件电路结构的直接改进。设计人员几乎都通过将改进的方法流程编程到硬件电路中来得到相应的硬件电路结构。因此，不能说一个方法流程的改进就不能用硬件实体模块来实现。例如，可编程逻辑器件（</w:t>
      </w:r>
      <w:r w:rsidRPr="00D93B3A">
        <w:rPr>
          <w:sz w:val="28"/>
          <w:szCs w:val="28"/>
        </w:rPr>
        <w:t>Programmable Logic Device, PLD</w:t>
      </w:r>
      <w:r w:rsidRPr="00D93B3A">
        <w:rPr>
          <w:rFonts w:hint="eastAsia"/>
          <w:sz w:val="28"/>
          <w:szCs w:val="28"/>
        </w:rPr>
        <w:t>）（例如现场可编程门阵列（</w:t>
      </w:r>
      <w:r w:rsidRPr="00D93B3A">
        <w:rPr>
          <w:sz w:val="28"/>
          <w:szCs w:val="28"/>
        </w:rPr>
        <w:t>Field Programmable Gate Array</w:t>
      </w:r>
      <w:r w:rsidRPr="00D93B3A">
        <w:rPr>
          <w:rFonts w:hint="eastAsia"/>
          <w:sz w:val="28"/>
          <w:szCs w:val="28"/>
        </w:rPr>
        <w:t>，</w:t>
      </w:r>
      <w:r w:rsidRPr="00D93B3A">
        <w:rPr>
          <w:sz w:val="28"/>
          <w:szCs w:val="28"/>
        </w:rPr>
        <w:t>FPGA</w:t>
      </w:r>
      <w:r w:rsidRPr="00D93B3A">
        <w:rPr>
          <w:rFonts w:hint="eastAsia"/>
          <w:sz w:val="28"/>
          <w:szCs w:val="28"/>
        </w:rPr>
        <w:t>））就是这样一种集成电路，其逻辑功能由用户对器件编程来确定。由设计人员自行编程来把一个数字系统</w:t>
      </w:r>
      <w:r w:rsidRPr="00D93B3A">
        <w:rPr>
          <w:sz w:val="28"/>
          <w:szCs w:val="28"/>
        </w:rPr>
        <w:t>“</w:t>
      </w:r>
      <w:r w:rsidRPr="00D93B3A">
        <w:rPr>
          <w:rFonts w:hint="eastAsia"/>
          <w:sz w:val="28"/>
          <w:szCs w:val="28"/>
        </w:rPr>
        <w:t>集成</w:t>
      </w:r>
      <w:r w:rsidRPr="00D93B3A">
        <w:rPr>
          <w:sz w:val="28"/>
          <w:szCs w:val="28"/>
        </w:rPr>
        <w:t>”</w:t>
      </w:r>
      <w:r w:rsidRPr="00D93B3A">
        <w:rPr>
          <w:rFonts w:hint="eastAsia"/>
          <w:sz w:val="28"/>
          <w:szCs w:val="28"/>
        </w:rPr>
        <w:t>在一片</w:t>
      </w:r>
      <w:r w:rsidRPr="00D93B3A">
        <w:rPr>
          <w:sz w:val="28"/>
          <w:szCs w:val="28"/>
        </w:rPr>
        <w:t>PLD</w:t>
      </w:r>
      <w:r w:rsidRPr="00D93B3A">
        <w:rPr>
          <w:rFonts w:hint="eastAsia"/>
          <w:sz w:val="28"/>
          <w:szCs w:val="28"/>
        </w:rPr>
        <w:t>上，而不需要请芯片制造厂商来设计和制作专用的集成电路芯片。而且，如今，取代手工地制作集成电路芯片，这种编程也多半改用</w:t>
      </w:r>
      <w:r w:rsidRPr="00D93B3A">
        <w:rPr>
          <w:sz w:val="28"/>
          <w:szCs w:val="28"/>
        </w:rPr>
        <w:t>“</w:t>
      </w:r>
      <w:r w:rsidRPr="00D93B3A">
        <w:rPr>
          <w:rFonts w:hint="eastAsia"/>
          <w:sz w:val="28"/>
          <w:szCs w:val="28"/>
        </w:rPr>
        <w:t>逻辑编译器（</w:t>
      </w:r>
      <w:r w:rsidRPr="00D93B3A">
        <w:rPr>
          <w:sz w:val="28"/>
          <w:szCs w:val="28"/>
        </w:rPr>
        <w:t>logic compiler</w:t>
      </w:r>
      <w:r w:rsidRPr="00D93B3A">
        <w:rPr>
          <w:rFonts w:hint="eastAsia"/>
          <w:sz w:val="28"/>
          <w:szCs w:val="28"/>
        </w:rPr>
        <w:t>）</w:t>
      </w:r>
      <w:r w:rsidRPr="00D93B3A">
        <w:rPr>
          <w:sz w:val="28"/>
          <w:szCs w:val="28"/>
        </w:rPr>
        <w:t>”</w:t>
      </w:r>
      <w:r w:rsidRPr="00D93B3A">
        <w:rPr>
          <w:rFonts w:hint="eastAsia"/>
          <w:sz w:val="28"/>
          <w:szCs w:val="28"/>
        </w:rPr>
        <w:t>软件来实现，它与程序开发撰写时所用的软件编译器相类似，而要编译之前的原始代码也得用特定的编程语言来撰写，此称之为硬件描述语言（</w:t>
      </w:r>
      <w:r w:rsidRPr="00D93B3A">
        <w:rPr>
          <w:sz w:val="28"/>
          <w:szCs w:val="28"/>
        </w:rPr>
        <w:t>Hardware Description Language</w:t>
      </w:r>
      <w:r w:rsidRPr="00D93B3A">
        <w:rPr>
          <w:rFonts w:hint="eastAsia"/>
          <w:sz w:val="28"/>
          <w:szCs w:val="28"/>
        </w:rPr>
        <w:t>，</w:t>
      </w:r>
      <w:r w:rsidRPr="00D93B3A">
        <w:rPr>
          <w:sz w:val="28"/>
          <w:szCs w:val="28"/>
        </w:rPr>
        <w:t>HDL</w:t>
      </w:r>
      <w:r w:rsidRPr="00D93B3A">
        <w:rPr>
          <w:rFonts w:hint="eastAsia"/>
          <w:sz w:val="28"/>
          <w:szCs w:val="28"/>
        </w:rPr>
        <w:t>），而</w:t>
      </w:r>
      <w:r w:rsidRPr="00D93B3A">
        <w:rPr>
          <w:sz w:val="28"/>
          <w:szCs w:val="28"/>
        </w:rPr>
        <w:t>HDL</w:t>
      </w:r>
      <w:r w:rsidRPr="00D93B3A">
        <w:rPr>
          <w:rFonts w:hint="eastAsia"/>
          <w:sz w:val="28"/>
          <w:szCs w:val="28"/>
        </w:rPr>
        <w:t>也并非仅有一种，而是有许多种，如</w:t>
      </w:r>
      <w:r w:rsidRPr="00D93B3A">
        <w:rPr>
          <w:sz w:val="28"/>
          <w:szCs w:val="28"/>
        </w:rPr>
        <w:t>ABEL</w:t>
      </w:r>
      <w:r w:rsidRPr="00D93B3A">
        <w:rPr>
          <w:rFonts w:hint="eastAsia"/>
          <w:sz w:val="28"/>
          <w:szCs w:val="28"/>
        </w:rPr>
        <w:t>（</w:t>
      </w:r>
      <w:r w:rsidRPr="00D93B3A">
        <w:rPr>
          <w:sz w:val="28"/>
          <w:szCs w:val="28"/>
        </w:rPr>
        <w:t>Advanced Boolean Expression Language</w:t>
      </w:r>
      <w:r w:rsidRPr="00D93B3A">
        <w:rPr>
          <w:rFonts w:hint="eastAsia"/>
          <w:sz w:val="28"/>
          <w:szCs w:val="28"/>
        </w:rPr>
        <w:t>）、</w:t>
      </w:r>
      <w:r w:rsidRPr="00D93B3A">
        <w:rPr>
          <w:sz w:val="28"/>
          <w:szCs w:val="28"/>
        </w:rPr>
        <w:t>AHDL</w:t>
      </w:r>
      <w:r w:rsidRPr="00D93B3A">
        <w:rPr>
          <w:rFonts w:hint="eastAsia"/>
          <w:sz w:val="28"/>
          <w:szCs w:val="28"/>
        </w:rPr>
        <w:t>（</w:t>
      </w:r>
      <w:r w:rsidRPr="00D93B3A">
        <w:rPr>
          <w:sz w:val="28"/>
          <w:szCs w:val="28"/>
        </w:rPr>
        <w:t>Altera Hardware Description Language</w:t>
      </w:r>
      <w:r w:rsidRPr="00D93B3A">
        <w:rPr>
          <w:rFonts w:hint="eastAsia"/>
          <w:sz w:val="28"/>
          <w:szCs w:val="28"/>
        </w:rPr>
        <w:t>）、</w:t>
      </w:r>
      <w:r w:rsidRPr="00D93B3A">
        <w:rPr>
          <w:sz w:val="28"/>
          <w:szCs w:val="28"/>
        </w:rPr>
        <w:t>Confluence</w:t>
      </w:r>
      <w:r w:rsidRPr="00D93B3A">
        <w:rPr>
          <w:rFonts w:hint="eastAsia"/>
          <w:sz w:val="28"/>
          <w:szCs w:val="28"/>
        </w:rPr>
        <w:t>、</w:t>
      </w:r>
      <w:r w:rsidRPr="00D93B3A">
        <w:rPr>
          <w:sz w:val="28"/>
          <w:szCs w:val="28"/>
        </w:rPr>
        <w:t>CUPL</w:t>
      </w:r>
      <w:r w:rsidRPr="00D93B3A">
        <w:rPr>
          <w:rFonts w:hint="eastAsia"/>
          <w:sz w:val="28"/>
          <w:szCs w:val="28"/>
        </w:rPr>
        <w:t>（</w:t>
      </w:r>
      <w:r w:rsidRPr="00D93B3A">
        <w:rPr>
          <w:sz w:val="28"/>
          <w:szCs w:val="28"/>
        </w:rPr>
        <w:t>Cornell University Programming Language</w:t>
      </w:r>
      <w:r w:rsidRPr="00D93B3A">
        <w:rPr>
          <w:rFonts w:hint="eastAsia"/>
          <w:sz w:val="28"/>
          <w:szCs w:val="28"/>
        </w:rPr>
        <w:t>）、</w:t>
      </w:r>
      <w:proofErr w:type="spellStart"/>
      <w:r w:rsidRPr="00D93B3A">
        <w:rPr>
          <w:sz w:val="28"/>
          <w:szCs w:val="28"/>
        </w:rPr>
        <w:t>HDCal</w:t>
      </w:r>
      <w:proofErr w:type="spellEnd"/>
      <w:r w:rsidRPr="00D93B3A">
        <w:rPr>
          <w:rFonts w:hint="eastAsia"/>
          <w:sz w:val="28"/>
          <w:szCs w:val="28"/>
        </w:rPr>
        <w:t>、</w:t>
      </w:r>
      <w:r w:rsidRPr="00D93B3A">
        <w:rPr>
          <w:sz w:val="28"/>
          <w:szCs w:val="28"/>
        </w:rPr>
        <w:t>JHDL</w:t>
      </w:r>
      <w:r w:rsidRPr="00D93B3A">
        <w:rPr>
          <w:rFonts w:hint="eastAsia"/>
          <w:sz w:val="28"/>
          <w:szCs w:val="28"/>
        </w:rPr>
        <w:t>（</w:t>
      </w:r>
      <w:r w:rsidRPr="00D93B3A">
        <w:rPr>
          <w:sz w:val="28"/>
          <w:szCs w:val="28"/>
        </w:rPr>
        <w:t>Java Hardware Description Language</w:t>
      </w:r>
      <w:r w:rsidRPr="00D93B3A">
        <w:rPr>
          <w:rFonts w:hint="eastAsia"/>
          <w:sz w:val="28"/>
          <w:szCs w:val="28"/>
        </w:rPr>
        <w:t>）、</w:t>
      </w:r>
      <w:r w:rsidRPr="00D93B3A">
        <w:rPr>
          <w:sz w:val="28"/>
          <w:szCs w:val="28"/>
        </w:rPr>
        <w:t>Lava</w:t>
      </w:r>
      <w:r w:rsidRPr="00D93B3A">
        <w:rPr>
          <w:rFonts w:hint="eastAsia"/>
          <w:sz w:val="28"/>
          <w:szCs w:val="28"/>
        </w:rPr>
        <w:t>、</w:t>
      </w:r>
      <w:r w:rsidRPr="00D93B3A">
        <w:rPr>
          <w:sz w:val="28"/>
          <w:szCs w:val="28"/>
        </w:rPr>
        <w:t>Lola</w:t>
      </w:r>
      <w:r w:rsidRPr="00D93B3A">
        <w:rPr>
          <w:rFonts w:hint="eastAsia"/>
          <w:sz w:val="28"/>
          <w:szCs w:val="28"/>
        </w:rPr>
        <w:t>、</w:t>
      </w:r>
      <w:proofErr w:type="spellStart"/>
      <w:r w:rsidRPr="00D93B3A">
        <w:rPr>
          <w:sz w:val="28"/>
          <w:szCs w:val="28"/>
        </w:rPr>
        <w:t>MyHDL</w:t>
      </w:r>
      <w:proofErr w:type="spellEnd"/>
      <w:r w:rsidRPr="00D93B3A">
        <w:rPr>
          <w:rFonts w:hint="eastAsia"/>
          <w:sz w:val="28"/>
          <w:szCs w:val="28"/>
        </w:rPr>
        <w:t>、</w:t>
      </w:r>
      <w:r w:rsidRPr="00D93B3A">
        <w:rPr>
          <w:sz w:val="28"/>
          <w:szCs w:val="28"/>
        </w:rPr>
        <w:t>PALASM</w:t>
      </w:r>
      <w:r w:rsidRPr="00D93B3A">
        <w:rPr>
          <w:rFonts w:hint="eastAsia"/>
          <w:sz w:val="28"/>
          <w:szCs w:val="28"/>
        </w:rPr>
        <w:t>、</w:t>
      </w:r>
      <w:r w:rsidRPr="00D93B3A">
        <w:rPr>
          <w:sz w:val="28"/>
          <w:szCs w:val="28"/>
        </w:rPr>
        <w:t>RHDL</w:t>
      </w:r>
      <w:r w:rsidRPr="00D93B3A">
        <w:rPr>
          <w:rFonts w:hint="eastAsia"/>
          <w:sz w:val="28"/>
          <w:szCs w:val="28"/>
        </w:rPr>
        <w:t>（</w:t>
      </w:r>
      <w:r w:rsidRPr="00D93B3A">
        <w:rPr>
          <w:sz w:val="28"/>
          <w:szCs w:val="28"/>
        </w:rPr>
        <w:t>Ruby Hardware Description Language</w:t>
      </w:r>
      <w:r w:rsidRPr="00D93B3A">
        <w:rPr>
          <w:rFonts w:hint="eastAsia"/>
          <w:sz w:val="28"/>
          <w:szCs w:val="28"/>
        </w:rPr>
        <w:t>）等，目前最普遍使用的是</w:t>
      </w:r>
      <w:r w:rsidRPr="00D93B3A">
        <w:rPr>
          <w:sz w:val="28"/>
          <w:szCs w:val="28"/>
        </w:rPr>
        <w:t>VHDL</w:t>
      </w:r>
      <w:r w:rsidRPr="00D93B3A">
        <w:rPr>
          <w:rFonts w:hint="eastAsia"/>
          <w:sz w:val="28"/>
          <w:szCs w:val="28"/>
        </w:rPr>
        <w:t>（</w:t>
      </w:r>
      <w:r w:rsidRPr="00D93B3A">
        <w:rPr>
          <w:sz w:val="28"/>
          <w:szCs w:val="28"/>
        </w:rPr>
        <w:t>Very-High-Speed Integrated Circuit Hardware Description Language</w:t>
      </w:r>
      <w:r w:rsidRPr="00D93B3A">
        <w:rPr>
          <w:rFonts w:hint="eastAsia"/>
          <w:sz w:val="28"/>
          <w:szCs w:val="28"/>
        </w:rPr>
        <w:t>）与</w:t>
      </w:r>
      <w:r w:rsidRPr="00D93B3A">
        <w:rPr>
          <w:sz w:val="28"/>
          <w:szCs w:val="28"/>
        </w:rPr>
        <w:t>Verilog</w:t>
      </w:r>
      <w:r w:rsidRPr="00D93B3A">
        <w:rPr>
          <w:rFonts w:hint="eastAsia"/>
          <w:sz w:val="28"/>
          <w:szCs w:val="28"/>
        </w:rPr>
        <w:t>。本领域技术人员也应该清楚，只需要将方法流程用上述几种硬件描述语言稍作逻辑编程并编程到集成电路中，就可以很容易得到实现该逻辑方法流程的硬件电路。</w:t>
      </w:r>
    </w:p>
    <w:p w14:paraId="0D6606E1" w14:textId="77777777" w:rsidR="001A02AC" w:rsidRPr="00D93B3A" w:rsidRDefault="001A02AC" w:rsidP="001A02AC">
      <w:pPr>
        <w:adjustRightInd w:val="0"/>
        <w:snapToGrid w:val="0"/>
        <w:spacing w:line="360" w:lineRule="auto"/>
        <w:ind w:firstLineChars="200" w:firstLine="560"/>
        <w:rPr>
          <w:sz w:val="28"/>
          <w:szCs w:val="28"/>
        </w:rPr>
      </w:pPr>
      <w:r w:rsidRPr="00D93B3A">
        <w:rPr>
          <w:rFonts w:hint="eastAsia"/>
          <w:sz w:val="28"/>
          <w:szCs w:val="28"/>
        </w:rPr>
        <w:t>控制器可以按任何适当的方式实现，例如，控制器可以采取例如微处理器或处理器以及存储可由该（微）处理器执行的计算机可读程序代码（例如软件或固件）的计算机可读介质、逻辑门、开关、专用集成电路（</w:t>
      </w:r>
      <w:r w:rsidRPr="00D93B3A">
        <w:rPr>
          <w:sz w:val="28"/>
          <w:szCs w:val="28"/>
        </w:rPr>
        <w:t>Application Specific Integrated Circuit</w:t>
      </w:r>
      <w:r w:rsidRPr="00D93B3A">
        <w:rPr>
          <w:rFonts w:hint="eastAsia"/>
          <w:sz w:val="28"/>
          <w:szCs w:val="28"/>
        </w:rPr>
        <w:t>，</w:t>
      </w:r>
      <w:r w:rsidRPr="00D93B3A">
        <w:rPr>
          <w:sz w:val="28"/>
          <w:szCs w:val="28"/>
        </w:rPr>
        <w:t>ASIC</w:t>
      </w:r>
      <w:r w:rsidRPr="00D93B3A">
        <w:rPr>
          <w:rFonts w:hint="eastAsia"/>
          <w:sz w:val="28"/>
          <w:szCs w:val="28"/>
        </w:rPr>
        <w:t>）、可编程逻辑控制器和嵌入微控制器的形式，控制器的例子包括但不限于</w:t>
      </w:r>
      <w:proofErr w:type="gramStart"/>
      <w:r w:rsidRPr="00D93B3A">
        <w:rPr>
          <w:rFonts w:hint="eastAsia"/>
          <w:sz w:val="28"/>
          <w:szCs w:val="28"/>
        </w:rPr>
        <w:t>以下微</w:t>
      </w:r>
      <w:proofErr w:type="gramEnd"/>
      <w:r w:rsidRPr="00D93B3A">
        <w:rPr>
          <w:rFonts w:hint="eastAsia"/>
          <w:sz w:val="28"/>
          <w:szCs w:val="28"/>
        </w:rPr>
        <w:t>控制器：</w:t>
      </w:r>
      <w:r w:rsidRPr="00D93B3A">
        <w:rPr>
          <w:sz w:val="28"/>
          <w:szCs w:val="28"/>
        </w:rPr>
        <w:t>ARC 625D</w:t>
      </w:r>
      <w:r w:rsidRPr="00D93B3A">
        <w:rPr>
          <w:rFonts w:hint="eastAsia"/>
          <w:sz w:val="28"/>
          <w:szCs w:val="28"/>
        </w:rPr>
        <w:t>、</w:t>
      </w:r>
      <w:r w:rsidRPr="00D93B3A">
        <w:rPr>
          <w:sz w:val="28"/>
          <w:szCs w:val="28"/>
        </w:rPr>
        <w:t>Atmel AT91SAM</w:t>
      </w:r>
      <w:r w:rsidRPr="00D93B3A">
        <w:rPr>
          <w:rFonts w:hint="eastAsia"/>
          <w:sz w:val="28"/>
          <w:szCs w:val="28"/>
        </w:rPr>
        <w:t>、</w:t>
      </w:r>
      <w:r w:rsidRPr="00D93B3A">
        <w:rPr>
          <w:sz w:val="28"/>
          <w:szCs w:val="28"/>
        </w:rPr>
        <w:t xml:space="preserve">Microchip </w:t>
      </w:r>
      <w:r w:rsidRPr="00D93B3A">
        <w:rPr>
          <w:sz w:val="28"/>
          <w:szCs w:val="28"/>
        </w:rPr>
        <w:lastRenderedPageBreak/>
        <w:t xml:space="preserve">PIC18F26K20 </w:t>
      </w:r>
      <w:r w:rsidRPr="00D93B3A">
        <w:rPr>
          <w:rFonts w:hint="eastAsia"/>
          <w:sz w:val="28"/>
          <w:szCs w:val="28"/>
        </w:rPr>
        <w:t>以及</w:t>
      </w:r>
      <w:r w:rsidRPr="00D93B3A">
        <w:rPr>
          <w:sz w:val="28"/>
          <w:szCs w:val="28"/>
        </w:rPr>
        <w:t>Silicone Labs C8051F320</w:t>
      </w:r>
      <w:r w:rsidRPr="00D93B3A">
        <w:rPr>
          <w:rFonts w:hint="eastAsia"/>
          <w:sz w:val="28"/>
          <w:szCs w:val="28"/>
        </w:rPr>
        <w:t>，存储器控制器还可以被实现为存储器的控制逻辑的一部分。本领域技术人员也知道，除了以纯计算机可读程序代码方式实现控制器以外，完全可以通过将方法步骤进行逻辑编程来使得控制器以逻辑门、开关、专用集成电路、可编程逻辑控制器和嵌入微控制器等的形式来实现相同功能。因此这种控制器可以被认为是一种硬件部件，而对</w:t>
      </w:r>
      <w:proofErr w:type="gramStart"/>
      <w:r w:rsidRPr="00D93B3A">
        <w:rPr>
          <w:rFonts w:hint="eastAsia"/>
          <w:sz w:val="28"/>
          <w:szCs w:val="28"/>
        </w:rPr>
        <w:t>其内包括</w:t>
      </w:r>
      <w:proofErr w:type="gramEnd"/>
      <w:r w:rsidRPr="00D93B3A">
        <w:rPr>
          <w:rFonts w:hint="eastAsia"/>
          <w:sz w:val="28"/>
          <w:szCs w:val="28"/>
        </w:rPr>
        <w:t>的用于实现各种功能的装置也可以视为硬件部件内的结构。或者甚至，可以将用于实现各种功能的装置视为既可以是实现方法的软件模块又可以是硬件部件内的结构。</w:t>
      </w:r>
    </w:p>
    <w:p w14:paraId="1E229326" w14:textId="77777777" w:rsidR="001A02AC" w:rsidRPr="00D93B3A" w:rsidRDefault="001A02AC" w:rsidP="001A02AC">
      <w:pPr>
        <w:adjustRightInd w:val="0"/>
        <w:snapToGrid w:val="0"/>
        <w:spacing w:line="360" w:lineRule="auto"/>
        <w:ind w:firstLineChars="200" w:firstLine="560"/>
        <w:rPr>
          <w:sz w:val="28"/>
          <w:szCs w:val="28"/>
        </w:rPr>
      </w:pPr>
      <w:r w:rsidRPr="00D93B3A">
        <w:rPr>
          <w:rFonts w:hint="eastAsia"/>
          <w:sz w:val="28"/>
          <w:szCs w:val="28"/>
        </w:rPr>
        <w:t>上述实施例阐明的系统、装置、模块或单元，具体可以由计算机芯片或实体实现，或者由具有某种功能的产品来实现。一种典型的实现设备为计算机。具体的，计算机例如可以为个人计算机、膝上型计算机、蜂窝电话、相机电话、智能电话、个人数字助理、媒体播放器、导航设备、电子邮件设备、游戏控制台、平板计算机、可穿戴设备或者这些设备中的任何设备的组合。</w:t>
      </w:r>
    </w:p>
    <w:p w14:paraId="2F73CF21" w14:textId="77777777" w:rsidR="001A02AC" w:rsidRPr="00D93B3A" w:rsidRDefault="001A02AC" w:rsidP="001A02AC">
      <w:pPr>
        <w:adjustRightInd w:val="0"/>
        <w:snapToGrid w:val="0"/>
        <w:spacing w:line="360" w:lineRule="auto"/>
        <w:ind w:firstLineChars="200" w:firstLine="560"/>
        <w:rPr>
          <w:sz w:val="28"/>
          <w:szCs w:val="28"/>
        </w:rPr>
      </w:pPr>
      <w:r w:rsidRPr="00D93B3A">
        <w:rPr>
          <w:rFonts w:hint="eastAsia"/>
          <w:sz w:val="28"/>
          <w:szCs w:val="28"/>
        </w:rPr>
        <w:t>为了描述的方便，描述以上装置时以功能分为各种单元分别描述。当然，在实施本说明书时可以把各单元的功能在同一个或多个软件和</w:t>
      </w:r>
      <w:r w:rsidRPr="00D93B3A">
        <w:rPr>
          <w:sz w:val="28"/>
          <w:szCs w:val="28"/>
        </w:rPr>
        <w:t>/</w:t>
      </w:r>
      <w:r w:rsidRPr="00D93B3A">
        <w:rPr>
          <w:rFonts w:hint="eastAsia"/>
          <w:sz w:val="28"/>
          <w:szCs w:val="28"/>
        </w:rPr>
        <w:t>或硬件中实现。</w:t>
      </w:r>
    </w:p>
    <w:p w14:paraId="08DDF2EB" w14:textId="77777777" w:rsidR="001A02AC" w:rsidRPr="00D93B3A" w:rsidRDefault="001A02AC" w:rsidP="001A02AC">
      <w:pPr>
        <w:adjustRightInd w:val="0"/>
        <w:snapToGrid w:val="0"/>
        <w:spacing w:line="360" w:lineRule="auto"/>
        <w:ind w:firstLineChars="200" w:firstLine="560"/>
        <w:rPr>
          <w:sz w:val="28"/>
          <w:szCs w:val="28"/>
        </w:rPr>
      </w:pPr>
      <w:r w:rsidRPr="00D93B3A">
        <w:rPr>
          <w:rFonts w:hint="eastAsia"/>
          <w:sz w:val="28"/>
          <w:szCs w:val="28"/>
        </w:rPr>
        <w:t>本领域内的技术人员应明白，本说明书的实施例可提供为方法、系统、或计算机程序产品。因此，本说明书可采用完全硬件实施例、完全软件实施例、或结合软件和硬件方面的实施例的形式。而且，本说明书可采用在一个或多个其中包含有计算机可用程序代码的计算机可用存储介质（包括但不限于磁盘存储器、</w:t>
      </w:r>
      <w:r w:rsidRPr="00D93B3A">
        <w:rPr>
          <w:sz w:val="28"/>
          <w:szCs w:val="28"/>
        </w:rPr>
        <w:t>CD-ROM</w:t>
      </w:r>
      <w:r w:rsidRPr="00D93B3A">
        <w:rPr>
          <w:rFonts w:hint="eastAsia"/>
          <w:sz w:val="28"/>
          <w:szCs w:val="28"/>
        </w:rPr>
        <w:t>、光学存储器等）上实施的计算机程序产品的形式。</w:t>
      </w:r>
    </w:p>
    <w:p w14:paraId="45BCD140" w14:textId="77777777" w:rsidR="001A02AC" w:rsidRPr="00D93B3A" w:rsidRDefault="001A02AC" w:rsidP="001A02AC">
      <w:pPr>
        <w:adjustRightInd w:val="0"/>
        <w:snapToGrid w:val="0"/>
        <w:spacing w:line="360" w:lineRule="auto"/>
        <w:ind w:firstLineChars="200" w:firstLine="560"/>
        <w:rPr>
          <w:sz w:val="28"/>
          <w:szCs w:val="28"/>
        </w:rPr>
      </w:pPr>
      <w:r w:rsidRPr="00D93B3A">
        <w:rPr>
          <w:rFonts w:hint="eastAsia"/>
          <w:sz w:val="28"/>
          <w:szCs w:val="28"/>
        </w:rPr>
        <w:t>本说明书是参照根据本说明书实施例的方法、设备（系统）、和计算机程序产品的流程图和／或方框图来描述的。应理解可由计算机程序指令实现流程图和／或方框图中的每一流程和／或方框、以及流程图和／或方框图中的流程和／或方框的结合。可提供这些计算机程序指令到通用计算机、专用计算机、嵌入式处理机或其他可编程数据处理设备的处理器以产生一个机器，使得通过计算机或其他可编程数据处理设备的处理器执行的指令产生用于实现在流程</w:t>
      </w:r>
      <w:r w:rsidRPr="00D93B3A">
        <w:rPr>
          <w:rFonts w:hint="eastAsia"/>
          <w:sz w:val="28"/>
          <w:szCs w:val="28"/>
        </w:rPr>
        <w:lastRenderedPageBreak/>
        <w:t>图一个流程或多个流程和／或方框图一个方框或多个方框中指定的功能的装置。</w:t>
      </w:r>
    </w:p>
    <w:p w14:paraId="77B460B5" w14:textId="77777777" w:rsidR="001A02AC" w:rsidRPr="00D93B3A" w:rsidRDefault="001A02AC" w:rsidP="001A02AC">
      <w:pPr>
        <w:adjustRightInd w:val="0"/>
        <w:snapToGrid w:val="0"/>
        <w:spacing w:line="360" w:lineRule="auto"/>
        <w:ind w:firstLineChars="200" w:firstLine="560"/>
        <w:rPr>
          <w:sz w:val="28"/>
          <w:szCs w:val="28"/>
        </w:rPr>
      </w:pPr>
      <w:r w:rsidRPr="00D93B3A">
        <w:rPr>
          <w:rFonts w:hint="eastAsia"/>
          <w:sz w:val="28"/>
          <w:szCs w:val="28"/>
        </w:rPr>
        <w:t>这些计算机程序指令也可存储在能引导计算机或其他可编程数据处理设备以特定方式工作的计算机可读存储器中，使得存储在该计算机可读存储器中的指令产生包括指令装置的制造品，该指令装置实现在流程图一个流程或多个流程和／或方框图一个方框或多个方框中指定的功能。</w:t>
      </w:r>
    </w:p>
    <w:p w14:paraId="5DEF0580" w14:textId="77777777" w:rsidR="001A02AC" w:rsidRPr="00D93B3A" w:rsidRDefault="001A02AC" w:rsidP="001A02AC">
      <w:pPr>
        <w:adjustRightInd w:val="0"/>
        <w:snapToGrid w:val="0"/>
        <w:spacing w:line="360" w:lineRule="auto"/>
        <w:ind w:firstLineChars="200" w:firstLine="560"/>
        <w:rPr>
          <w:sz w:val="28"/>
          <w:szCs w:val="28"/>
        </w:rPr>
      </w:pPr>
      <w:r w:rsidRPr="00D93B3A">
        <w:rPr>
          <w:rFonts w:hint="eastAsia"/>
          <w:sz w:val="28"/>
          <w:szCs w:val="28"/>
        </w:rPr>
        <w:t>这些计算机程序指令也可装载到计算机或其他可编程数据处理设备上，使得在计算机或其他可编程设备上执行一系列操作步骤以产生计算机实现的处理，从而在计算机或其他可编程设备上执行的指令提供用于实现在流程图一个流程或多个流程和／或方框图一个方框或多个方框中指定的功能的步骤。</w:t>
      </w:r>
    </w:p>
    <w:p w14:paraId="35B2E22E" w14:textId="77777777" w:rsidR="001A02AC" w:rsidRPr="00D93B3A" w:rsidRDefault="001A02AC" w:rsidP="001A02AC">
      <w:pPr>
        <w:adjustRightInd w:val="0"/>
        <w:snapToGrid w:val="0"/>
        <w:spacing w:line="360" w:lineRule="auto"/>
        <w:ind w:firstLineChars="200" w:firstLine="560"/>
        <w:rPr>
          <w:sz w:val="28"/>
          <w:szCs w:val="28"/>
        </w:rPr>
      </w:pPr>
      <w:r w:rsidRPr="00D93B3A">
        <w:rPr>
          <w:rFonts w:hint="eastAsia"/>
          <w:sz w:val="28"/>
          <w:szCs w:val="28"/>
        </w:rPr>
        <w:t>在一个典型的配置中，计算设备包括一个或多个处理器</w:t>
      </w:r>
      <w:r w:rsidRPr="00D93B3A">
        <w:rPr>
          <w:sz w:val="28"/>
          <w:szCs w:val="28"/>
        </w:rPr>
        <w:t>(CPU)</w:t>
      </w:r>
      <w:r w:rsidRPr="00D93B3A">
        <w:rPr>
          <w:rFonts w:hint="eastAsia"/>
          <w:sz w:val="28"/>
          <w:szCs w:val="28"/>
        </w:rPr>
        <w:t>、输入</w:t>
      </w:r>
      <w:r w:rsidRPr="00D93B3A">
        <w:rPr>
          <w:sz w:val="28"/>
          <w:szCs w:val="28"/>
        </w:rPr>
        <w:t>/</w:t>
      </w:r>
      <w:r w:rsidRPr="00D93B3A">
        <w:rPr>
          <w:rFonts w:hint="eastAsia"/>
          <w:sz w:val="28"/>
          <w:szCs w:val="28"/>
        </w:rPr>
        <w:t>输出接口、网络接口和内存。</w:t>
      </w:r>
    </w:p>
    <w:p w14:paraId="2A9BE105" w14:textId="77777777" w:rsidR="001A02AC" w:rsidRPr="00D93B3A" w:rsidRDefault="001A02AC" w:rsidP="001A02AC">
      <w:pPr>
        <w:adjustRightInd w:val="0"/>
        <w:snapToGrid w:val="0"/>
        <w:spacing w:line="360" w:lineRule="auto"/>
        <w:ind w:firstLineChars="200" w:firstLine="560"/>
        <w:rPr>
          <w:sz w:val="28"/>
          <w:szCs w:val="28"/>
        </w:rPr>
      </w:pPr>
      <w:r w:rsidRPr="00D93B3A">
        <w:rPr>
          <w:rFonts w:hint="eastAsia"/>
          <w:sz w:val="28"/>
          <w:szCs w:val="28"/>
        </w:rPr>
        <w:t>内存可能包括计算机可读介质中的非永久性存储器，随机存取存储器</w:t>
      </w:r>
      <w:r w:rsidRPr="00D93B3A">
        <w:rPr>
          <w:sz w:val="28"/>
          <w:szCs w:val="28"/>
        </w:rPr>
        <w:t>(RAM)</w:t>
      </w:r>
      <w:r w:rsidRPr="00D93B3A">
        <w:rPr>
          <w:rFonts w:hint="eastAsia"/>
          <w:sz w:val="28"/>
          <w:szCs w:val="28"/>
        </w:rPr>
        <w:t>和</w:t>
      </w:r>
      <w:r w:rsidRPr="00D93B3A">
        <w:rPr>
          <w:sz w:val="28"/>
          <w:szCs w:val="28"/>
        </w:rPr>
        <w:t>/</w:t>
      </w:r>
      <w:r w:rsidRPr="00D93B3A">
        <w:rPr>
          <w:rFonts w:hint="eastAsia"/>
          <w:sz w:val="28"/>
          <w:szCs w:val="28"/>
        </w:rPr>
        <w:t>或非易失性内存等形式，如只读存储器</w:t>
      </w:r>
      <w:r w:rsidRPr="00D93B3A">
        <w:rPr>
          <w:sz w:val="28"/>
          <w:szCs w:val="28"/>
        </w:rPr>
        <w:t>(ROM)</w:t>
      </w:r>
      <w:r w:rsidRPr="00D93B3A">
        <w:rPr>
          <w:rFonts w:hint="eastAsia"/>
          <w:sz w:val="28"/>
          <w:szCs w:val="28"/>
        </w:rPr>
        <w:t>或闪存</w:t>
      </w:r>
      <w:r w:rsidRPr="00D93B3A">
        <w:rPr>
          <w:sz w:val="28"/>
          <w:szCs w:val="28"/>
        </w:rPr>
        <w:t>(flash RAM)</w:t>
      </w:r>
      <w:r w:rsidRPr="00D93B3A">
        <w:rPr>
          <w:rFonts w:hint="eastAsia"/>
          <w:sz w:val="28"/>
          <w:szCs w:val="28"/>
        </w:rPr>
        <w:t>。内存是计算机可读介质的示例。</w:t>
      </w:r>
    </w:p>
    <w:p w14:paraId="39143C48" w14:textId="77777777" w:rsidR="001A02AC" w:rsidRPr="00D93B3A" w:rsidRDefault="001A02AC" w:rsidP="001A02AC">
      <w:pPr>
        <w:adjustRightInd w:val="0"/>
        <w:snapToGrid w:val="0"/>
        <w:spacing w:line="360" w:lineRule="auto"/>
        <w:ind w:firstLineChars="200" w:firstLine="560"/>
        <w:rPr>
          <w:sz w:val="28"/>
          <w:szCs w:val="28"/>
        </w:rPr>
      </w:pPr>
      <w:r w:rsidRPr="00D93B3A">
        <w:rPr>
          <w:rFonts w:hint="eastAsia"/>
          <w:sz w:val="28"/>
          <w:szCs w:val="28"/>
        </w:rPr>
        <w:t>计算机可读介质包括永久性和非永久性、可移动和非可移动媒体可以由任何方法或技术来实现信息存储。信息可以是计算机可读指令、数据结构、程序的模块或其他数据。计算机的存储介质的例子包括，但不限于相变内存</w:t>
      </w:r>
      <w:r w:rsidRPr="00D93B3A">
        <w:rPr>
          <w:sz w:val="28"/>
          <w:szCs w:val="28"/>
        </w:rPr>
        <w:t>(PRAM)</w:t>
      </w:r>
      <w:r w:rsidRPr="00D93B3A">
        <w:rPr>
          <w:rFonts w:hint="eastAsia"/>
          <w:sz w:val="28"/>
          <w:szCs w:val="28"/>
        </w:rPr>
        <w:t>、静态随机存取存储器</w:t>
      </w:r>
      <w:r w:rsidRPr="00D93B3A">
        <w:rPr>
          <w:sz w:val="28"/>
          <w:szCs w:val="28"/>
        </w:rPr>
        <w:t>(SRAM)</w:t>
      </w:r>
      <w:r w:rsidRPr="00D93B3A">
        <w:rPr>
          <w:rFonts w:hint="eastAsia"/>
          <w:sz w:val="28"/>
          <w:szCs w:val="28"/>
        </w:rPr>
        <w:t>、动态随机存取存储器</w:t>
      </w:r>
      <w:r w:rsidRPr="00D93B3A">
        <w:rPr>
          <w:sz w:val="28"/>
          <w:szCs w:val="28"/>
        </w:rPr>
        <w:t>(DRAM)</w:t>
      </w:r>
      <w:r w:rsidRPr="00D93B3A">
        <w:rPr>
          <w:rFonts w:hint="eastAsia"/>
          <w:sz w:val="28"/>
          <w:szCs w:val="28"/>
        </w:rPr>
        <w:t>、其他类型的随机存取存储器</w:t>
      </w:r>
      <w:r w:rsidRPr="00D93B3A">
        <w:rPr>
          <w:sz w:val="28"/>
          <w:szCs w:val="28"/>
        </w:rPr>
        <w:t>(RAM)</w:t>
      </w:r>
      <w:r w:rsidRPr="00D93B3A">
        <w:rPr>
          <w:rFonts w:hint="eastAsia"/>
          <w:sz w:val="28"/>
          <w:szCs w:val="28"/>
        </w:rPr>
        <w:t>、只读存储器</w:t>
      </w:r>
      <w:r w:rsidRPr="00D93B3A">
        <w:rPr>
          <w:sz w:val="28"/>
          <w:szCs w:val="28"/>
        </w:rPr>
        <w:t>(ROM)</w:t>
      </w:r>
      <w:r w:rsidRPr="00D93B3A">
        <w:rPr>
          <w:rFonts w:hint="eastAsia"/>
          <w:sz w:val="28"/>
          <w:szCs w:val="28"/>
        </w:rPr>
        <w:t>、电可擦除可编程只读存储器</w:t>
      </w:r>
      <w:r w:rsidRPr="00D93B3A">
        <w:rPr>
          <w:sz w:val="28"/>
          <w:szCs w:val="28"/>
        </w:rPr>
        <w:t>(EEPROM)</w:t>
      </w:r>
      <w:r w:rsidRPr="00D93B3A">
        <w:rPr>
          <w:rFonts w:hint="eastAsia"/>
          <w:sz w:val="28"/>
          <w:szCs w:val="28"/>
        </w:rPr>
        <w:t>、快闪记忆体或其他内存技术、只读光盘只读存储器</w:t>
      </w:r>
      <w:r w:rsidRPr="00D93B3A">
        <w:rPr>
          <w:sz w:val="28"/>
          <w:szCs w:val="28"/>
        </w:rPr>
        <w:t>(CD-ROM)</w:t>
      </w:r>
      <w:r w:rsidRPr="00D93B3A">
        <w:rPr>
          <w:rFonts w:hint="eastAsia"/>
          <w:sz w:val="28"/>
          <w:szCs w:val="28"/>
        </w:rPr>
        <w:t>、数字多功能光盘</w:t>
      </w:r>
      <w:r w:rsidRPr="00D93B3A">
        <w:rPr>
          <w:sz w:val="28"/>
          <w:szCs w:val="28"/>
        </w:rPr>
        <w:t>(DVD)</w:t>
      </w:r>
      <w:r w:rsidRPr="00D93B3A">
        <w:rPr>
          <w:rFonts w:hint="eastAsia"/>
          <w:sz w:val="28"/>
          <w:szCs w:val="28"/>
        </w:rPr>
        <w:t>或其他光学存储、磁盒式磁带，磁带磁磁盘存储或其他磁性存储设备或任何其他非传输介质，可用于存储可以被计算设备访问的信息。按照本文中的界定，计算机可读介质不包括暂存电脑可读媒体</w:t>
      </w:r>
      <w:r w:rsidRPr="00D93B3A">
        <w:rPr>
          <w:sz w:val="28"/>
          <w:szCs w:val="28"/>
        </w:rPr>
        <w:t>(transitory media)</w:t>
      </w:r>
      <w:r w:rsidRPr="00D93B3A">
        <w:rPr>
          <w:rFonts w:hint="eastAsia"/>
          <w:sz w:val="28"/>
          <w:szCs w:val="28"/>
        </w:rPr>
        <w:t>，如调制的数据信号和载波。</w:t>
      </w:r>
    </w:p>
    <w:p w14:paraId="58596A3A" w14:textId="77777777" w:rsidR="001A02AC" w:rsidRPr="00D93B3A" w:rsidRDefault="001A02AC" w:rsidP="001A02AC">
      <w:pPr>
        <w:adjustRightInd w:val="0"/>
        <w:snapToGrid w:val="0"/>
        <w:spacing w:line="360" w:lineRule="auto"/>
        <w:ind w:firstLineChars="200" w:firstLine="560"/>
        <w:rPr>
          <w:sz w:val="28"/>
          <w:szCs w:val="28"/>
        </w:rPr>
      </w:pPr>
      <w:r w:rsidRPr="00D93B3A">
        <w:rPr>
          <w:rFonts w:hint="eastAsia"/>
          <w:sz w:val="28"/>
          <w:szCs w:val="28"/>
        </w:rPr>
        <w:t>还需要说明的是，术语</w:t>
      </w:r>
      <w:r w:rsidRPr="00D93B3A">
        <w:rPr>
          <w:sz w:val="28"/>
          <w:szCs w:val="28"/>
        </w:rPr>
        <w:t>“</w:t>
      </w:r>
      <w:r w:rsidRPr="00D93B3A">
        <w:rPr>
          <w:rFonts w:hint="eastAsia"/>
          <w:sz w:val="28"/>
          <w:szCs w:val="28"/>
        </w:rPr>
        <w:t>包括</w:t>
      </w:r>
      <w:r w:rsidRPr="00D93B3A">
        <w:rPr>
          <w:sz w:val="28"/>
          <w:szCs w:val="28"/>
        </w:rPr>
        <w:t>”</w:t>
      </w:r>
      <w:r w:rsidRPr="00D93B3A">
        <w:rPr>
          <w:rFonts w:hint="eastAsia"/>
          <w:sz w:val="28"/>
          <w:szCs w:val="28"/>
        </w:rPr>
        <w:t>、</w:t>
      </w:r>
      <w:r w:rsidRPr="00D93B3A">
        <w:rPr>
          <w:sz w:val="28"/>
          <w:szCs w:val="28"/>
        </w:rPr>
        <w:t>“</w:t>
      </w:r>
      <w:r w:rsidRPr="00D93B3A">
        <w:rPr>
          <w:rFonts w:hint="eastAsia"/>
          <w:sz w:val="28"/>
          <w:szCs w:val="28"/>
        </w:rPr>
        <w:t>包含</w:t>
      </w:r>
      <w:r w:rsidRPr="00D93B3A">
        <w:rPr>
          <w:sz w:val="28"/>
          <w:szCs w:val="28"/>
        </w:rPr>
        <w:t>”</w:t>
      </w:r>
      <w:r w:rsidRPr="00D93B3A">
        <w:rPr>
          <w:rFonts w:hint="eastAsia"/>
          <w:sz w:val="28"/>
          <w:szCs w:val="28"/>
        </w:rPr>
        <w:t>或者其任何其他变体意在涵盖非排</w:t>
      </w:r>
      <w:r w:rsidRPr="00D93B3A">
        <w:rPr>
          <w:rFonts w:hint="eastAsia"/>
          <w:sz w:val="28"/>
          <w:szCs w:val="28"/>
        </w:rPr>
        <w:lastRenderedPageBreak/>
        <w:t>他性的包含，从而使得包括一系列要素的过程、方法、商品或者设备不仅包括那些要素，而且还包括没有明确列出的其他要素，或者是还包括为这种过程、方法、商品或者设备所固有的要素。在没有更多限制的情况下，由语句</w:t>
      </w:r>
      <w:r w:rsidRPr="00D93B3A">
        <w:rPr>
          <w:sz w:val="28"/>
          <w:szCs w:val="28"/>
        </w:rPr>
        <w:t>“</w:t>
      </w:r>
      <w:r w:rsidRPr="00D93B3A">
        <w:rPr>
          <w:rFonts w:hint="eastAsia"/>
          <w:sz w:val="28"/>
          <w:szCs w:val="28"/>
        </w:rPr>
        <w:t>包括一个</w:t>
      </w:r>
      <w:r w:rsidRPr="00D93B3A">
        <w:rPr>
          <w:sz w:val="28"/>
          <w:szCs w:val="28"/>
        </w:rPr>
        <w:t>……”</w:t>
      </w:r>
      <w:r w:rsidRPr="00D93B3A">
        <w:rPr>
          <w:rFonts w:hint="eastAsia"/>
          <w:sz w:val="28"/>
          <w:szCs w:val="28"/>
        </w:rPr>
        <w:t>限定的要素，并不排除在包括所述要素的过程、方法、商品或者设备中还存在另外的相同要素。</w:t>
      </w:r>
    </w:p>
    <w:p w14:paraId="794D0543" w14:textId="77777777" w:rsidR="001A02AC" w:rsidRPr="00D93B3A" w:rsidRDefault="001A02AC" w:rsidP="001A02AC">
      <w:pPr>
        <w:adjustRightInd w:val="0"/>
        <w:snapToGrid w:val="0"/>
        <w:spacing w:line="360" w:lineRule="auto"/>
        <w:ind w:firstLineChars="200" w:firstLine="560"/>
        <w:rPr>
          <w:sz w:val="28"/>
          <w:szCs w:val="28"/>
        </w:rPr>
      </w:pPr>
      <w:r w:rsidRPr="00D93B3A">
        <w:rPr>
          <w:rFonts w:hint="eastAsia"/>
          <w:sz w:val="28"/>
          <w:szCs w:val="28"/>
        </w:rPr>
        <w:t>本领域技术人员应明白，本说明书的实施例可提供为方法、系统或计算机程序产品。因此，本说明书可采用完全硬件实施例、完全软件实施例或结合软件和硬件方面的实施例的形式。而且，本说明书可采用在一个或多个其中包含有计算机可用程序代码的计算机可用存储介质（包括但不限于磁盘存储器、</w:t>
      </w:r>
      <w:r w:rsidRPr="00D93B3A">
        <w:rPr>
          <w:sz w:val="28"/>
          <w:szCs w:val="28"/>
        </w:rPr>
        <w:t>CD-ROM</w:t>
      </w:r>
      <w:r w:rsidRPr="00D93B3A">
        <w:rPr>
          <w:rFonts w:hint="eastAsia"/>
          <w:sz w:val="28"/>
          <w:szCs w:val="28"/>
        </w:rPr>
        <w:t>、光学存储器等）上实施的计算机程序产品的形式。</w:t>
      </w:r>
    </w:p>
    <w:p w14:paraId="1ACFE583" w14:textId="77777777" w:rsidR="001A02AC" w:rsidRPr="00D93B3A" w:rsidRDefault="001A02AC" w:rsidP="001A02AC">
      <w:pPr>
        <w:adjustRightInd w:val="0"/>
        <w:snapToGrid w:val="0"/>
        <w:spacing w:line="360" w:lineRule="auto"/>
        <w:ind w:firstLineChars="200" w:firstLine="560"/>
        <w:rPr>
          <w:sz w:val="28"/>
          <w:szCs w:val="28"/>
        </w:rPr>
      </w:pPr>
      <w:r w:rsidRPr="00D93B3A">
        <w:rPr>
          <w:rFonts w:hint="eastAsia"/>
          <w:sz w:val="28"/>
          <w:szCs w:val="28"/>
        </w:rPr>
        <w:t>本说明书可以在由计算机执行的计算机可执行指令的一般上下文中描述，例如程序模块。一般地，程序模块包括执行特定任务或实现特定抽象数据类型的例程、程序、对象、组件、数据结构等等。也可以在分布式计算环境中实践本说明书，在这些分布式计算环境中，由通过通信网络而被连接的远程处理设备来执行任务。在分布式计算环境中，程序模块可以位于包括存储设备在内的本地和远程计算机存储介质中。</w:t>
      </w:r>
    </w:p>
    <w:p w14:paraId="34A483F8" w14:textId="77777777" w:rsidR="001A02AC" w:rsidRPr="00D93B3A" w:rsidRDefault="001A02AC" w:rsidP="001A02AC">
      <w:pPr>
        <w:adjustRightInd w:val="0"/>
        <w:snapToGrid w:val="0"/>
        <w:spacing w:line="360" w:lineRule="auto"/>
        <w:ind w:firstLineChars="200" w:firstLine="560"/>
        <w:rPr>
          <w:sz w:val="28"/>
          <w:szCs w:val="28"/>
        </w:rPr>
      </w:pPr>
      <w:r w:rsidRPr="00D93B3A">
        <w:rPr>
          <w:rFonts w:hint="eastAsia"/>
          <w:sz w:val="28"/>
          <w:szCs w:val="28"/>
        </w:rPr>
        <w:t>本说明书中的各个实施例均采用递进的方式描述，各个实施</w:t>
      </w:r>
      <w:proofErr w:type="gramStart"/>
      <w:r w:rsidRPr="00D93B3A">
        <w:rPr>
          <w:rFonts w:hint="eastAsia"/>
          <w:sz w:val="28"/>
          <w:szCs w:val="28"/>
        </w:rPr>
        <w:t>例之间</w:t>
      </w:r>
      <w:proofErr w:type="gramEnd"/>
      <w:r w:rsidRPr="00D93B3A">
        <w:rPr>
          <w:rFonts w:hint="eastAsia"/>
          <w:sz w:val="28"/>
          <w:szCs w:val="28"/>
        </w:rPr>
        <w:t>相同相似的部分互相参见即可，每个实施</w:t>
      </w:r>
      <w:proofErr w:type="gramStart"/>
      <w:r w:rsidRPr="00D93B3A">
        <w:rPr>
          <w:rFonts w:hint="eastAsia"/>
          <w:sz w:val="28"/>
          <w:szCs w:val="28"/>
        </w:rPr>
        <w:t>例重点</w:t>
      </w:r>
      <w:proofErr w:type="gramEnd"/>
      <w:r w:rsidRPr="00D93B3A">
        <w:rPr>
          <w:rFonts w:hint="eastAsia"/>
          <w:sz w:val="28"/>
          <w:szCs w:val="28"/>
        </w:rPr>
        <w:t>说明的都是与其他实施例的不同之处。尤其，对于系统实施例而言，由于其基本相似于方法实施例，所以描述的比较简单，相关之处参见方法实施例的部分说明即可。</w:t>
      </w:r>
    </w:p>
    <w:p w14:paraId="26678F78" w14:textId="77777777" w:rsidR="00971B65" w:rsidRDefault="001A02AC" w:rsidP="001A02AC">
      <w:pPr>
        <w:adjustRightInd w:val="0"/>
        <w:snapToGrid w:val="0"/>
        <w:spacing w:line="360" w:lineRule="auto"/>
        <w:ind w:firstLineChars="200" w:firstLine="560"/>
        <w:rPr>
          <w:sz w:val="28"/>
        </w:rPr>
      </w:pPr>
      <w:r w:rsidRPr="00D93B3A">
        <w:rPr>
          <w:rFonts w:hint="eastAsia"/>
          <w:sz w:val="28"/>
          <w:szCs w:val="28"/>
        </w:rPr>
        <w:t>以上所述仅为本说明书的实施例而已，并不用于限制本说明书。对于本领域技术人员来说，本说明书可以有各种更改和变化。凡在本说明书的精神和原理之内所作的任何修改、等同替换、改进等，均应包含在本说明书的权利要求范围之内</w:t>
      </w:r>
      <w:r w:rsidR="00DC2EA6">
        <w:rPr>
          <w:rFonts w:hint="eastAsia"/>
          <w:sz w:val="28"/>
          <w:szCs w:val="28"/>
        </w:rPr>
        <w:t>。</w:t>
      </w:r>
    </w:p>
    <w:p w14:paraId="6DF7C848" w14:textId="77777777" w:rsidR="00971B65" w:rsidRDefault="00971B65">
      <w:pPr>
        <w:widowControl/>
        <w:adjustRightInd w:val="0"/>
        <w:snapToGrid w:val="0"/>
        <w:spacing w:line="360" w:lineRule="auto"/>
        <w:jc w:val="left"/>
        <w:rPr>
          <w:b/>
          <w:sz w:val="36"/>
        </w:rPr>
        <w:sectPr w:rsidR="00971B65">
          <w:headerReference w:type="default" r:id="rId20"/>
          <w:footerReference w:type="even" r:id="rId21"/>
          <w:footerReference w:type="default" r:id="rId22"/>
          <w:pgSz w:w="11906" w:h="16838"/>
          <w:pgMar w:top="1418" w:right="964" w:bottom="1021" w:left="1474" w:header="851" w:footer="851" w:gutter="0"/>
          <w:lnNumType w:countBy="5"/>
          <w:pgNumType w:start="1"/>
          <w:cols w:space="720"/>
          <w:docGrid w:linePitch="312"/>
        </w:sectPr>
      </w:pPr>
    </w:p>
    <w:p w14:paraId="55CB5C41" w14:textId="77777777" w:rsidR="00971B65" w:rsidRDefault="00DC2EA6">
      <w:pPr>
        <w:pBdr>
          <w:bottom w:val="single" w:sz="12" w:space="1" w:color="auto"/>
        </w:pBdr>
        <w:adjustRightInd w:val="0"/>
        <w:snapToGrid w:val="0"/>
        <w:spacing w:before="240"/>
        <w:jc w:val="center"/>
      </w:pPr>
      <w:r>
        <w:rPr>
          <w:rFonts w:hint="eastAsia"/>
          <w:b/>
          <w:sz w:val="36"/>
        </w:rPr>
        <w:lastRenderedPageBreak/>
        <w:t>说</w:t>
      </w:r>
      <w:r w:rsidR="00140109">
        <w:rPr>
          <w:rFonts w:hint="eastAsia"/>
          <w:b/>
          <w:sz w:val="36"/>
        </w:rPr>
        <w:t xml:space="preserve">   </w:t>
      </w:r>
      <w:r>
        <w:rPr>
          <w:rFonts w:hint="eastAsia"/>
          <w:b/>
          <w:sz w:val="36"/>
        </w:rPr>
        <w:t>明</w:t>
      </w:r>
      <w:r w:rsidR="00140109">
        <w:rPr>
          <w:rFonts w:hint="eastAsia"/>
          <w:b/>
          <w:sz w:val="36"/>
        </w:rPr>
        <w:t xml:space="preserve">   </w:t>
      </w:r>
      <w:r>
        <w:rPr>
          <w:rFonts w:hint="eastAsia"/>
          <w:b/>
          <w:sz w:val="36"/>
        </w:rPr>
        <w:t>书</w:t>
      </w:r>
      <w:r w:rsidR="00140109">
        <w:rPr>
          <w:rFonts w:hint="eastAsia"/>
          <w:b/>
          <w:sz w:val="36"/>
        </w:rPr>
        <w:t xml:space="preserve">   </w:t>
      </w:r>
      <w:r>
        <w:rPr>
          <w:rFonts w:hint="eastAsia"/>
          <w:b/>
          <w:sz w:val="36"/>
        </w:rPr>
        <w:t>附</w:t>
      </w:r>
      <w:r w:rsidR="00140109">
        <w:rPr>
          <w:rFonts w:hint="eastAsia"/>
          <w:b/>
          <w:sz w:val="36"/>
        </w:rPr>
        <w:t xml:space="preserve">   </w:t>
      </w:r>
      <w:r>
        <w:rPr>
          <w:rFonts w:hint="eastAsia"/>
          <w:b/>
          <w:sz w:val="36"/>
        </w:rPr>
        <w:t>图</w:t>
      </w:r>
    </w:p>
    <w:p w14:paraId="759F0B3E" w14:textId="643FE427" w:rsidR="00971B65" w:rsidRDefault="00DC2EA6">
      <w:pPr>
        <w:adjustRightInd w:val="0"/>
        <w:snapToGrid w:val="0"/>
        <w:spacing w:line="360" w:lineRule="auto"/>
        <w:jc w:val="center"/>
        <w:rPr>
          <w:sz w:val="28"/>
        </w:rPr>
      </w:pPr>
      <w:r>
        <w:t xml:space="preserve"> </w:t>
      </w:r>
      <w:r w:rsidR="00A30E36">
        <w:object w:dxaOrig="7995" w:dyaOrig="9315" w14:anchorId="7049EA1F">
          <v:shape id="_x0000_i1026" type="#_x0000_t75" style="width:399.75pt;height:466pt" o:ole="">
            <v:imagedata r:id="rId23" o:title=""/>
          </v:shape>
          <o:OLEObject Type="Embed" ProgID="Visio.Drawing.15" ShapeID="_x0000_i1026" DrawAspect="Content" ObjectID="_1741432553" r:id="rId24"/>
        </w:object>
      </w:r>
      <w:r w:rsidR="009E718D" w:rsidDel="009E718D">
        <w:t xml:space="preserve"> </w:t>
      </w:r>
    </w:p>
    <w:p w14:paraId="717F3D5C" w14:textId="77777777" w:rsidR="00971B65" w:rsidRDefault="00DC2EA6">
      <w:pPr>
        <w:adjustRightInd w:val="0"/>
        <w:snapToGrid w:val="0"/>
        <w:spacing w:line="360" w:lineRule="auto"/>
        <w:jc w:val="center"/>
        <w:rPr>
          <w:sz w:val="28"/>
        </w:rPr>
      </w:pPr>
      <w:r>
        <w:rPr>
          <w:rFonts w:hint="eastAsia"/>
          <w:sz w:val="28"/>
        </w:rPr>
        <w:t>图</w:t>
      </w:r>
      <w:r>
        <w:rPr>
          <w:sz w:val="28"/>
        </w:rPr>
        <w:t>1</w:t>
      </w:r>
    </w:p>
    <w:p w14:paraId="3961EBBB" w14:textId="14E355A5" w:rsidR="00971B65" w:rsidRDefault="00265ED8">
      <w:pPr>
        <w:adjustRightInd w:val="0"/>
        <w:snapToGrid w:val="0"/>
        <w:spacing w:line="360" w:lineRule="auto"/>
        <w:jc w:val="center"/>
        <w:rPr>
          <w:sz w:val="28"/>
        </w:rPr>
      </w:pPr>
      <w:r>
        <w:object w:dxaOrig="14161" w:dyaOrig="8565" w14:anchorId="7DADBA38">
          <v:shape id="_x0000_i1027" type="#_x0000_t75" style="width:472.9pt;height:285.7pt" o:ole="">
            <v:imagedata r:id="rId25" o:title=""/>
          </v:shape>
          <o:OLEObject Type="Embed" ProgID="Visio.Drawing.15" ShapeID="_x0000_i1027" DrawAspect="Content" ObjectID="_1741432554" r:id="rId26"/>
        </w:object>
      </w:r>
    </w:p>
    <w:p w14:paraId="7C9D41C4" w14:textId="77777777" w:rsidR="0015353E" w:rsidRDefault="0015353E" w:rsidP="0015353E">
      <w:pPr>
        <w:adjustRightInd w:val="0"/>
        <w:snapToGrid w:val="0"/>
        <w:spacing w:line="360" w:lineRule="auto"/>
        <w:jc w:val="center"/>
        <w:rPr>
          <w:sz w:val="28"/>
        </w:rPr>
      </w:pPr>
      <w:r>
        <w:rPr>
          <w:rFonts w:hint="eastAsia"/>
          <w:sz w:val="28"/>
        </w:rPr>
        <w:t>图</w:t>
      </w:r>
      <w:r>
        <w:rPr>
          <w:rFonts w:hint="eastAsia"/>
          <w:sz w:val="28"/>
        </w:rPr>
        <w:t>2</w:t>
      </w:r>
    </w:p>
    <w:p w14:paraId="37F0FE6E" w14:textId="77777777" w:rsidR="00971B65" w:rsidRDefault="00971B65">
      <w:pPr>
        <w:adjustRightInd w:val="0"/>
        <w:snapToGrid w:val="0"/>
        <w:spacing w:line="360" w:lineRule="auto"/>
        <w:jc w:val="center"/>
        <w:rPr>
          <w:sz w:val="28"/>
        </w:rPr>
      </w:pPr>
    </w:p>
    <w:p w14:paraId="335D901D" w14:textId="0220A93A" w:rsidR="00FF27A6" w:rsidRDefault="00A30E36">
      <w:pPr>
        <w:adjustRightInd w:val="0"/>
        <w:snapToGrid w:val="0"/>
        <w:spacing w:line="360" w:lineRule="auto"/>
        <w:jc w:val="center"/>
        <w:rPr>
          <w:sz w:val="28"/>
        </w:rPr>
      </w:pPr>
      <w:r>
        <w:object w:dxaOrig="14160" w:dyaOrig="8580" w14:anchorId="71783BC3">
          <v:shape id="_x0000_i1028" type="#_x0000_t75" style="width:472.9pt;height:286.85pt" o:ole="">
            <v:imagedata r:id="rId27" o:title=""/>
          </v:shape>
          <o:OLEObject Type="Embed" ProgID="Visio.Drawing.15" ShapeID="_x0000_i1028" DrawAspect="Content" ObjectID="_1741432555" r:id="rId28"/>
        </w:object>
      </w:r>
      <w:r w:rsidR="009E718D" w:rsidDel="009E718D">
        <w:t xml:space="preserve"> </w:t>
      </w:r>
    </w:p>
    <w:p w14:paraId="276E6D52" w14:textId="77777777" w:rsidR="0015353E" w:rsidRDefault="0015353E" w:rsidP="0015353E">
      <w:pPr>
        <w:adjustRightInd w:val="0"/>
        <w:snapToGrid w:val="0"/>
        <w:spacing w:line="360" w:lineRule="auto"/>
        <w:jc w:val="center"/>
        <w:rPr>
          <w:sz w:val="28"/>
        </w:rPr>
      </w:pPr>
      <w:r>
        <w:rPr>
          <w:rFonts w:hint="eastAsia"/>
          <w:sz w:val="28"/>
        </w:rPr>
        <w:t>图</w:t>
      </w:r>
      <w:r>
        <w:rPr>
          <w:rFonts w:hint="eastAsia"/>
          <w:sz w:val="28"/>
        </w:rPr>
        <w:t>3</w:t>
      </w:r>
    </w:p>
    <w:p w14:paraId="5264B2E3" w14:textId="77777777" w:rsidR="0015353E" w:rsidRDefault="0015353E" w:rsidP="0015353E">
      <w:pPr>
        <w:adjustRightInd w:val="0"/>
        <w:snapToGrid w:val="0"/>
        <w:spacing w:line="360" w:lineRule="auto"/>
        <w:jc w:val="center"/>
        <w:rPr>
          <w:sz w:val="28"/>
        </w:rPr>
      </w:pPr>
    </w:p>
    <w:p w14:paraId="7C2F8EF8" w14:textId="77777777" w:rsidR="0015353E" w:rsidRDefault="0015353E" w:rsidP="0015353E">
      <w:pPr>
        <w:adjustRightInd w:val="0"/>
        <w:snapToGrid w:val="0"/>
        <w:spacing w:line="360" w:lineRule="auto"/>
        <w:jc w:val="center"/>
        <w:rPr>
          <w:sz w:val="28"/>
        </w:rPr>
      </w:pPr>
    </w:p>
    <w:p w14:paraId="58A757DD" w14:textId="244B5F09" w:rsidR="008738AB" w:rsidRDefault="008738AB" w:rsidP="0015353E">
      <w:pPr>
        <w:adjustRightInd w:val="0"/>
        <w:snapToGrid w:val="0"/>
        <w:spacing w:line="360" w:lineRule="auto"/>
        <w:jc w:val="center"/>
        <w:rPr>
          <w:sz w:val="28"/>
        </w:rPr>
      </w:pPr>
      <w:r>
        <w:object w:dxaOrig="5161" w:dyaOrig="4095" w14:anchorId="7F8B766E">
          <v:shape id="_x0000_i1029" type="#_x0000_t75" style="width:258.05pt;height:204.5pt" o:ole="">
            <v:imagedata r:id="rId29" o:title=""/>
          </v:shape>
          <o:OLEObject Type="Embed" ProgID="Visio.Drawing.15" ShapeID="_x0000_i1029" DrawAspect="Content" ObjectID="_1741432556" r:id="rId30"/>
        </w:object>
      </w:r>
    </w:p>
    <w:p w14:paraId="478CBE7F" w14:textId="77777777" w:rsidR="0015353E" w:rsidRDefault="0015353E" w:rsidP="0015353E">
      <w:pPr>
        <w:adjustRightInd w:val="0"/>
        <w:snapToGrid w:val="0"/>
        <w:spacing w:line="360" w:lineRule="auto"/>
        <w:jc w:val="center"/>
        <w:rPr>
          <w:sz w:val="28"/>
        </w:rPr>
      </w:pPr>
      <w:r>
        <w:rPr>
          <w:rFonts w:hint="eastAsia"/>
          <w:sz w:val="28"/>
        </w:rPr>
        <w:t>图</w:t>
      </w:r>
      <w:r>
        <w:rPr>
          <w:rFonts w:hint="eastAsia"/>
          <w:sz w:val="28"/>
        </w:rPr>
        <w:t>4</w:t>
      </w:r>
    </w:p>
    <w:p w14:paraId="7D74F875" w14:textId="0773056E" w:rsidR="00FF27A6" w:rsidRDefault="006A44D1">
      <w:pPr>
        <w:adjustRightInd w:val="0"/>
        <w:snapToGrid w:val="0"/>
        <w:spacing w:line="360" w:lineRule="auto"/>
        <w:jc w:val="center"/>
        <w:rPr>
          <w:sz w:val="28"/>
        </w:rPr>
      </w:pPr>
      <w:r>
        <w:object w:dxaOrig="5326" w:dyaOrig="9705" w14:anchorId="30B41414">
          <v:shape id="_x0000_i1030" type="#_x0000_t75" style="width:266.1pt;height:486.15pt" o:ole="">
            <v:imagedata r:id="rId31" o:title=""/>
          </v:shape>
          <o:OLEObject Type="Embed" ProgID="Visio.Drawing.15" ShapeID="_x0000_i1030" DrawAspect="Content" ObjectID="_1741432557" r:id="rId32"/>
        </w:object>
      </w:r>
    </w:p>
    <w:p w14:paraId="0B6C970B" w14:textId="77777777" w:rsidR="00971B65" w:rsidRDefault="00DC2EA6">
      <w:pPr>
        <w:adjustRightInd w:val="0"/>
        <w:snapToGrid w:val="0"/>
        <w:spacing w:line="360" w:lineRule="auto"/>
        <w:jc w:val="center"/>
        <w:rPr>
          <w:sz w:val="28"/>
        </w:rPr>
      </w:pPr>
      <w:r>
        <w:rPr>
          <w:rFonts w:hint="eastAsia"/>
          <w:sz w:val="28"/>
        </w:rPr>
        <w:t>图</w:t>
      </w:r>
      <w:r w:rsidR="0015353E">
        <w:rPr>
          <w:rFonts w:hint="eastAsia"/>
          <w:sz w:val="28"/>
        </w:rPr>
        <w:t>5</w:t>
      </w:r>
    </w:p>
    <w:p w14:paraId="5FEB4242" w14:textId="77777777" w:rsidR="00971B65" w:rsidRDefault="00971B65">
      <w:pPr>
        <w:adjustRightInd w:val="0"/>
        <w:snapToGrid w:val="0"/>
        <w:spacing w:line="360" w:lineRule="auto"/>
        <w:jc w:val="center"/>
        <w:rPr>
          <w:sz w:val="28"/>
        </w:rPr>
      </w:pPr>
    </w:p>
    <w:p w14:paraId="5F59BFD5" w14:textId="34EE99AE" w:rsidR="002E3E2F" w:rsidRDefault="00907270">
      <w:pPr>
        <w:adjustRightInd w:val="0"/>
        <w:snapToGrid w:val="0"/>
        <w:spacing w:line="360" w:lineRule="auto"/>
        <w:jc w:val="center"/>
        <w:rPr>
          <w:sz w:val="28"/>
        </w:rPr>
      </w:pPr>
      <w:r>
        <w:object w:dxaOrig="5791" w:dyaOrig="12525" w14:anchorId="58725332">
          <v:shape id="_x0000_i1031" type="#_x0000_t75" style="width:289.75pt;height:626.1pt" o:ole="">
            <v:imagedata r:id="rId33" o:title=""/>
          </v:shape>
          <o:OLEObject Type="Embed" ProgID="Visio.Drawing.15" ShapeID="_x0000_i1031" DrawAspect="Content" ObjectID="_1741432558" r:id="rId34"/>
        </w:object>
      </w:r>
    </w:p>
    <w:p w14:paraId="112130C3" w14:textId="77777777" w:rsidR="0015353E" w:rsidRDefault="0015353E" w:rsidP="0015353E">
      <w:pPr>
        <w:adjustRightInd w:val="0"/>
        <w:snapToGrid w:val="0"/>
        <w:spacing w:line="360" w:lineRule="auto"/>
        <w:jc w:val="center"/>
        <w:rPr>
          <w:sz w:val="28"/>
        </w:rPr>
      </w:pPr>
      <w:r>
        <w:rPr>
          <w:rFonts w:hint="eastAsia"/>
          <w:sz w:val="28"/>
        </w:rPr>
        <w:t>图</w:t>
      </w:r>
      <w:r>
        <w:rPr>
          <w:rFonts w:hint="eastAsia"/>
          <w:sz w:val="28"/>
        </w:rPr>
        <w:t>6</w:t>
      </w:r>
    </w:p>
    <w:p w14:paraId="41586F46" w14:textId="77777777" w:rsidR="00971B65" w:rsidRDefault="00971B65">
      <w:pPr>
        <w:adjustRightInd w:val="0"/>
        <w:snapToGrid w:val="0"/>
        <w:spacing w:line="360" w:lineRule="auto"/>
        <w:jc w:val="center"/>
        <w:rPr>
          <w:sz w:val="28"/>
        </w:rPr>
      </w:pPr>
    </w:p>
    <w:p w14:paraId="78B1A060" w14:textId="017E0D0F" w:rsidR="00971B65" w:rsidRDefault="00B552D6">
      <w:pPr>
        <w:adjustRightInd w:val="0"/>
        <w:snapToGrid w:val="0"/>
        <w:spacing w:line="360" w:lineRule="auto"/>
        <w:jc w:val="center"/>
        <w:rPr>
          <w:sz w:val="28"/>
        </w:rPr>
      </w:pPr>
      <w:r>
        <w:object w:dxaOrig="5791" w:dyaOrig="12525" w14:anchorId="1916245F">
          <v:shape id="_x0000_i1032" type="#_x0000_t75" style="width:289.75pt;height:626.1pt" o:ole="">
            <v:imagedata r:id="rId35" o:title=""/>
          </v:shape>
          <o:OLEObject Type="Embed" ProgID="Visio.Drawing.15" ShapeID="_x0000_i1032" DrawAspect="Content" ObjectID="_1741432559" r:id="rId36"/>
        </w:object>
      </w:r>
    </w:p>
    <w:p w14:paraId="51627BCF" w14:textId="77777777" w:rsidR="0015353E" w:rsidRDefault="0015353E" w:rsidP="0015353E">
      <w:pPr>
        <w:adjustRightInd w:val="0"/>
        <w:snapToGrid w:val="0"/>
        <w:spacing w:line="360" w:lineRule="auto"/>
        <w:jc w:val="center"/>
        <w:rPr>
          <w:sz w:val="28"/>
        </w:rPr>
      </w:pPr>
      <w:r>
        <w:rPr>
          <w:rFonts w:hint="eastAsia"/>
          <w:sz w:val="28"/>
        </w:rPr>
        <w:t>图</w:t>
      </w:r>
      <w:r>
        <w:rPr>
          <w:rFonts w:hint="eastAsia"/>
          <w:sz w:val="28"/>
        </w:rPr>
        <w:t>7</w:t>
      </w:r>
    </w:p>
    <w:p w14:paraId="1CF9F89F" w14:textId="77777777" w:rsidR="007051D0" w:rsidRDefault="007051D0" w:rsidP="007051D0">
      <w:pPr>
        <w:adjustRightInd w:val="0"/>
        <w:snapToGrid w:val="0"/>
        <w:spacing w:line="360" w:lineRule="auto"/>
        <w:jc w:val="center"/>
        <w:rPr>
          <w:sz w:val="28"/>
        </w:rPr>
      </w:pPr>
    </w:p>
    <w:p w14:paraId="3CC3A921" w14:textId="009C989C" w:rsidR="007051D0" w:rsidRDefault="002940BF" w:rsidP="007051D0">
      <w:pPr>
        <w:adjustRightInd w:val="0"/>
        <w:snapToGrid w:val="0"/>
        <w:spacing w:line="360" w:lineRule="auto"/>
        <w:jc w:val="center"/>
        <w:rPr>
          <w:sz w:val="28"/>
        </w:rPr>
      </w:pPr>
      <w:r>
        <w:object w:dxaOrig="7231" w:dyaOrig="3870" w14:anchorId="52256B92">
          <v:shape id="_x0000_i1033" type="#_x0000_t75" style="width:361.75pt;height:193.55pt" o:ole="">
            <v:imagedata r:id="rId37" o:title=""/>
          </v:shape>
          <o:OLEObject Type="Embed" ProgID="Visio.Drawing.15" ShapeID="_x0000_i1033" DrawAspect="Content" ObjectID="_1741432560" r:id="rId38"/>
        </w:object>
      </w:r>
    </w:p>
    <w:p w14:paraId="4A578734" w14:textId="37E3106D" w:rsidR="007051D0" w:rsidRDefault="007051D0" w:rsidP="007051D0">
      <w:pPr>
        <w:adjustRightInd w:val="0"/>
        <w:snapToGrid w:val="0"/>
        <w:spacing w:line="360" w:lineRule="auto"/>
        <w:jc w:val="center"/>
        <w:rPr>
          <w:sz w:val="28"/>
        </w:rPr>
      </w:pPr>
      <w:r>
        <w:rPr>
          <w:rFonts w:hint="eastAsia"/>
          <w:sz w:val="28"/>
        </w:rPr>
        <w:t>图</w:t>
      </w:r>
      <w:r>
        <w:rPr>
          <w:rFonts w:hint="eastAsia"/>
          <w:sz w:val="28"/>
        </w:rPr>
        <w:t>8</w:t>
      </w:r>
    </w:p>
    <w:p w14:paraId="4A3494A2" w14:textId="77777777" w:rsidR="00971B65" w:rsidRDefault="00971B65">
      <w:pPr>
        <w:adjustRightInd w:val="0"/>
        <w:snapToGrid w:val="0"/>
        <w:spacing w:line="360" w:lineRule="auto"/>
        <w:jc w:val="center"/>
        <w:rPr>
          <w:sz w:val="28"/>
        </w:rPr>
      </w:pPr>
    </w:p>
    <w:p w14:paraId="04A563A5" w14:textId="77777777" w:rsidR="00971B65" w:rsidRDefault="00140109">
      <w:pPr>
        <w:adjustRightInd w:val="0"/>
        <w:snapToGrid w:val="0"/>
        <w:spacing w:line="360" w:lineRule="auto"/>
        <w:jc w:val="center"/>
        <w:rPr>
          <w:sz w:val="28"/>
          <w:szCs w:val="28"/>
        </w:rPr>
      </w:pPr>
      <w:r>
        <w:object w:dxaOrig="8895" w:dyaOrig="4966" w14:anchorId="2045CC08">
          <v:shape id="_x0000_i1034" type="#_x0000_t75" style="width:445.8pt;height:248.25pt" o:ole="">
            <v:imagedata r:id="rId39" o:title=""/>
          </v:shape>
          <o:OLEObject Type="Embed" ProgID="Visio.Drawing.15" ShapeID="_x0000_i1034" DrawAspect="Content" ObjectID="_1741432561" r:id="rId40"/>
        </w:object>
      </w:r>
    </w:p>
    <w:p w14:paraId="57EC5355" w14:textId="77777777" w:rsidR="00971B65" w:rsidRDefault="00DC2EA6">
      <w:pPr>
        <w:adjustRightInd w:val="0"/>
        <w:snapToGrid w:val="0"/>
        <w:spacing w:line="360" w:lineRule="auto"/>
        <w:jc w:val="center"/>
        <w:rPr>
          <w:sz w:val="28"/>
          <w:szCs w:val="28"/>
        </w:rPr>
      </w:pPr>
      <w:r>
        <w:rPr>
          <w:rFonts w:hint="eastAsia"/>
          <w:sz w:val="28"/>
          <w:szCs w:val="28"/>
        </w:rPr>
        <w:t>图</w:t>
      </w:r>
      <w:r w:rsidR="00A73606">
        <w:rPr>
          <w:rFonts w:hint="eastAsia"/>
          <w:sz w:val="28"/>
          <w:szCs w:val="28"/>
        </w:rPr>
        <w:t>9</w:t>
      </w:r>
    </w:p>
    <w:sectPr w:rsidR="00971B65">
      <w:footerReference w:type="even" r:id="rId41"/>
      <w:footerReference w:type="default" r:id="rId42"/>
      <w:pgSz w:w="11906" w:h="16838"/>
      <w:pgMar w:top="1418" w:right="964" w:bottom="1021" w:left="1474" w:header="851" w:footer="851" w:gutter="0"/>
      <w:pgNumType w:start="1"/>
      <w:cols w:space="720"/>
      <w:docGrid w:linePitch="31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CE2E096" w15:done="0"/>
  <w15:commentEx w15:paraId="7BA9BC1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C4774E" w16cex:dateUtc="2023-03-21T10:34:00Z"/>
  <w16cex:commentExtensible w16cex:durableId="27C477A2" w16cex:dateUtc="2023-03-21T10: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CE2E096" w16cid:durableId="27C4774E"/>
  <w16cid:commentId w16cid:paraId="7BA9BC17" w16cid:durableId="27C477A2"/>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E9BF1E5" w14:textId="77777777" w:rsidR="000B2D8E" w:rsidRDefault="000B2D8E">
      <w:r>
        <w:separator/>
      </w:r>
    </w:p>
  </w:endnote>
  <w:endnote w:type="continuationSeparator" w:id="0">
    <w:p w14:paraId="7F35B305" w14:textId="77777777" w:rsidR="000B2D8E" w:rsidRDefault="000B2D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42F129" w14:textId="77777777" w:rsidR="00B521EA" w:rsidRDefault="00B521EA">
    <w:pPr>
      <w:pStyle w:val="a6"/>
      <w:framePr w:wrap="around" w:vAnchor="text" w:hAnchor="margin" w:xAlign="center" w:y="1"/>
      <w:rPr>
        <w:rStyle w:val="10"/>
      </w:rPr>
    </w:pPr>
    <w:r>
      <w:fldChar w:fldCharType="begin"/>
    </w:r>
    <w:r>
      <w:rPr>
        <w:rStyle w:val="10"/>
      </w:rPr>
      <w:instrText xml:space="preserve">PAGE  </w:instrText>
    </w:r>
    <w:r>
      <w:fldChar w:fldCharType="end"/>
    </w:r>
  </w:p>
  <w:p w14:paraId="452A56E9" w14:textId="77777777" w:rsidR="00B521EA" w:rsidRDefault="00B521EA">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C07291" w14:textId="77777777" w:rsidR="00B521EA" w:rsidRDefault="00B521EA">
    <w:pPr>
      <w:pStyle w:val="a6"/>
      <w:framePr w:wrap="around" w:vAnchor="text" w:hAnchor="margin" w:xAlign="center" w:y="1"/>
      <w:rPr>
        <w:rStyle w:val="10"/>
      </w:rPr>
    </w:pPr>
    <w:r>
      <w:fldChar w:fldCharType="begin"/>
    </w:r>
    <w:r>
      <w:rPr>
        <w:rStyle w:val="10"/>
      </w:rPr>
      <w:instrText xml:space="preserve">PAGE  </w:instrText>
    </w:r>
    <w:r>
      <w:fldChar w:fldCharType="separate"/>
    </w:r>
    <w:r w:rsidR="00483E9A">
      <w:rPr>
        <w:rStyle w:val="10"/>
        <w:noProof/>
      </w:rPr>
      <w:t>1</w:t>
    </w:r>
    <w:r>
      <w:fldChar w:fldCharType="end"/>
    </w:r>
  </w:p>
  <w:p w14:paraId="53F7F752" w14:textId="77777777" w:rsidR="00B521EA" w:rsidRDefault="00B521EA">
    <w:pPr>
      <w:pStyle w:val="a6"/>
      <w:wordWrap w:val="0"/>
      <w:ind w:right="180"/>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6450FC" w14:textId="77777777" w:rsidR="00B521EA" w:rsidRDefault="00B521EA">
    <w:pPr>
      <w:pStyle w:val="a6"/>
      <w:framePr w:wrap="around" w:vAnchor="text" w:hAnchor="margin" w:xAlign="center" w:y="1"/>
      <w:rPr>
        <w:rStyle w:val="10"/>
      </w:rPr>
    </w:pPr>
    <w:r>
      <w:fldChar w:fldCharType="begin"/>
    </w:r>
    <w:r>
      <w:rPr>
        <w:rStyle w:val="10"/>
      </w:rPr>
      <w:instrText xml:space="preserve">PAGE  </w:instrText>
    </w:r>
    <w:r>
      <w:fldChar w:fldCharType="separate"/>
    </w:r>
    <w:r w:rsidR="00483E9A">
      <w:rPr>
        <w:rStyle w:val="10"/>
        <w:noProof/>
      </w:rPr>
      <w:t>1</w:t>
    </w:r>
    <w:r>
      <w:fldChar w:fldCharType="end"/>
    </w:r>
  </w:p>
  <w:p w14:paraId="0283B808" w14:textId="77777777" w:rsidR="00B521EA" w:rsidRDefault="00B521EA">
    <w:pPr>
      <w:pStyle w:val="a6"/>
      <w:wordWrap w:val="0"/>
      <w:ind w:right="180"/>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6DF093" w14:textId="77777777" w:rsidR="00B521EA" w:rsidRDefault="00B521EA">
    <w:pPr>
      <w:pStyle w:val="a6"/>
      <w:framePr w:wrap="around" w:vAnchor="text" w:hAnchor="margin" w:xAlign="center" w:y="1"/>
      <w:rPr>
        <w:rStyle w:val="10"/>
      </w:rPr>
    </w:pPr>
    <w:r>
      <w:fldChar w:fldCharType="begin"/>
    </w:r>
    <w:r>
      <w:rPr>
        <w:rStyle w:val="10"/>
      </w:rPr>
      <w:instrText xml:space="preserve">PAGE  </w:instrText>
    </w:r>
    <w:r>
      <w:fldChar w:fldCharType="end"/>
    </w:r>
  </w:p>
  <w:p w14:paraId="4EB2DDEA" w14:textId="77777777" w:rsidR="00B521EA" w:rsidRDefault="00B521EA">
    <w:pPr>
      <w:pStyle w:val="a6"/>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009C74" w14:textId="77777777" w:rsidR="00B521EA" w:rsidRDefault="00B521EA">
    <w:pPr>
      <w:pStyle w:val="a6"/>
      <w:framePr w:wrap="around" w:vAnchor="text" w:hAnchor="margin" w:xAlign="center" w:y="1"/>
      <w:rPr>
        <w:rStyle w:val="10"/>
      </w:rPr>
    </w:pPr>
    <w:r>
      <w:fldChar w:fldCharType="begin"/>
    </w:r>
    <w:r>
      <w:rPr>
        <w:rStyle w:val="10"/>
      </w:rPr>
      <w:instrText xml:space="preserve">PAGE  </w:instrText>
    </w:r>
    <w:r>
      <w:fldChar w:fldCharType="separate"/>
    </w:r>
    <w:r w:rsidR="00483E9A">
      <w:rPr>
        <w:rStyle w:val="10"/>
        <w:noProof/>
      </w:rPr>
      <w:t>6</w:t>
    </w:r>
    <w:r>
      <w:fldChar w:fldCharType="end"/>
    </w:r>
  </w:p>
  <w:p w14:paraId="137EDF37" w14:textId="77777777" w:rsidR="00B521EA" w:rsidRDefault="00B521EA">
    <w:pPr>
      <w:pStyle w:val="a6"/>
      <w:wordWrap w:val="0"/>
      <w:ind w:right="180"/>
      <w:jc w:val="right"/>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A34185" w14:textId="77777777" w:rsidR="00B521EA" w:rsidRDefault="00B521EA">
    <w:pPr>
      <w:pStyle w:val="a6"/>
      <w:framePr w:wrap="around" w:vAnchor="text" w:hAnchor="margin" w:xAlign="center" w:y="1"/>
      <w:rPr>
        <w:rStyle w:val="10"/>
      </w:rPr>
    </w:pPr>
    <w:r>
      <w:fldChar w:fldCharType="begin"/>
    </w:r>
    <w:r>
      <w:rPr>
        <w:rStyle w:val="10"/>
      </w:rPr>
      <w:instrText xml:space="preserve">PAGE  </w:instrText>
    </w:r>
    <w:r>
      <w:fldChar w:fldCharType="end"/>
    </w:r>
  </w:p>
  <w:p w14:paraId="6D155831" w14:textId="77777777" w:rsidR="00B521EA" w:rsidRDefault="00B521EA">
    <w:pPr>
      <w:pStyle w:val="a6"/>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91F246" w14:textId="77777777" w:rsidR="00B521EA" w:rsidRDefault="00B521EA">
    <w:pPr>
      <w:pStyle w:val="a6"/>
      <w:framePr w:wrap="around" w:vAnchor="text" w:hAnchor="margin" w:xAlign="center" w:y="1"/>
      <w:rPr>
        <w:rStyle w:val="10"/>
      </w:rPr>
    </w:pPr>
    <w:r>
      <w:fldChar w:fldCharType="begin"/>
    </w:r>
    <w:r>
      <w:rPr>
        <w:rStyle w:val="10"/>
      </w:rPr>
      <w:instrText xml:space="preserve">PAGE  </w:instrText>
    </w:r>
    <w:r>
      <w:fldChar w:fldCharType="separate"/>
    </w:r>
    <w:r w:rsidR="00483E9A">
      <w:rPr>
        <w:rStyle w:val="10"/>
        <w:noProof/>
      </w:rPr>
      <w:t>25</w:t>
    </w:r>
    <w:r>
      <w:fldChar w:fldCharType="end"/>
    </w:r>
  </w:p>
  <w:p w14:paraId="3408222D" w14:textId="77777777" w:rsidR="00B521EA" w:rsidRDefault="00B521EA">
    <w:pPr>
      <w:pStyle w:val="a6"/>
      <w:wordWrap w:val="0"/>
      <w:ind w:right="180"/>
      <w:jc w:val="right"/>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D52B6E" w14:textId="77777777" w:rsidR="00B521EA" w:rsidRDefault="00B521EA">
    <w:pPr>
      <w:pStyle w:val="a6"/>
      <w:framePr w:wrap="around" w:vAnchor="text" w:hAnchor="margin" w:xAlign="center" w:y="1"/>
      <w:rPr>
        <w:rStyle w:val="10"/>
      </w:rPr>
    </w:pPr>
    <w:r>
      <w:t>30</w:t>
    </w:r>
    <w:r>
      <w:fldChar w:fldCharType="begin"/>
    </w:r>
    <w:r>
      <w:rPr>
        <w:rStyle w:val="10"/>
      </w:rPr>
      <w:instrText xml:space="preserve">PAGE  </w:instrText>
    </w:r>
    <w:r>
      <w:fldChar w:fldCharType="separate"/>
    </w:r>
    <w:r>
      <w:rPr>
        <w:rStyle w:val="10"/>
      </w:rPr>
      <w:t>1</w:t>
    </w:r>
    <w:r>
      <w:fldChar w:fldCharType="end"/>
    </w:r>
  </w:p>
  <w:p w14:paraId="7FEFDE18" w14:textId="77777777" w:rsidR="00B521EA" w:rsidRDefault="00B521EA">
    <w:pPr>
      <w:pStyle w:val="a6"/>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92C60A" w14:textId="77777777" w:rsidR="00B521EA" w:rsidRDefault="00B521EA">
    <w:pPr>
      <w:pStyle w:val="a6"/>
      <w:framePr w:wrap="around" w:vAnchor="text" w:hAnchor="margin" w:xAlign="center" w:y="1"/>
      <w:rPr>
        <w:rStyle w:val="10"/>
      </w:rPr>
    </w:pPr>
    <w:r>
      <w:fldChar w:fldCharType="begin"/>
    </w:r>
    <w:r>
      <w:rPr>
        <w:rStyle w:val="10"/>
      </w:rPr>
      <w:instrText xml:space="preserve">PAGE  </w:instrText>
    </w:r>
    <w:r>
      <w:fldChar w:fldCharType="separate"/>
    </w:r>
    <w:r w:rsidR="00483E9A">
      <w:rPr>
        <w:rStyle w:val="10"/>
        <w:noProof/>
      </w:rPr>
      <w:t>7</w:t>
    </w:r>
    <w:r>
      <w:fldChar w:fldCharType="end"/>
    </w:r>
  </w:p>
  <w:p w14:paraId="46C41E09" w14:textId="77777777" w:rsidR="00B521EA" w:rsidRDefault="00B521EA">
    <w:pPr>
      <w:pStyle w:val="a6"/>
      <w:tabs>
        <w:tab w:val="clear" w:pos="4153"/>
        <w:tab w:val="clear" w:pos="8306"/>
        <w:tab w:val="left" w:pos="8310"/>
      </w:tabs>
    </w:pPr>
    <w:r>
      <w:tab/>
    </w:r>
    <w:r>
      <w:rPr>
        <w:rFonts w:hint="eastAsia"/>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525D8CC" w14:textId="77777777" w:rsidR="000B2D8E" w:rsidRDefault="000B2D8E">
      <w:r>
        <w:separator/>
      </w:r>
    </w:p>
  </w:footnote>
  <w:footnote w:type="continuationSeparator" w:id="0">
    <w:p w14:paraId="72466D92" w14:textId="77777777" w:rsidR="000B2D8E" w:rsidRDefault="000B2D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55A3C7" w14:textId="77777777" w:rsidR="00B521EA" w:rsidRDefault="00B521EA">
    <w:pPr>
      <w:pStyle w:val="a7"/>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A93AD2" w14:textId="77777777" w:rsidR="00B521EA" w:rsidRDefault="00B521EA">
    <w:pPr>
      <w:pStyle w:val="a7"/>
      <w:pBdr>
        <w:bottom w:val="none" w:sz="0" w:space="0" w:color="auto"/>
      </w:pBdr>
      <w:jc w:val="right"/>
      <w:rPr>
        <w:sz w:val="21"/>
        <w:szCs w:val="21"/>
      </w:rPr>
    </w:pPr>
    <w:r>
      <w:rPr>
        <w:rFonts w:hint="eastAsia"/>
        <w:sz w:val="21"/>
        <w:szCs w:val="21"/>
      </w:rPr>
      <w:t>CZ2310223</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872102" w14:textId="77777777" w:rsidR="00B521EA" w:rsidRDefault="00B521EA">
    <w:pPr>
      <w:pStyle w:val="a7"/>
      <w:pBdr>
        <w:bottom w:val="none" w:sz="0" w:space="0" w:color="auto"/>
      </w:pBdr>
      <w:jc w:val="right"/>
      <w:rPr>
        <w:sz w:val="21"/>
        <w:szCs w:val="21"/>
      </w:rPr>
    </w:pPr>
    <w:r>
      <w:rPr>
        <w:rFonts w:hint="eastAsia"/>
        <w:sz w:val="21"/>
        <w:szCs w:val="21"/>
      </w:rPr>
      <w:t>CZ2310223</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2862F3" w14:textId="77777777" w:rsidR="00B521EA" w:rsidRDefault="00B521EA">
    <w:pPr>
      <w:pStyle w:val="a7"/>
      <w:pBdr>
        <w:bottom w:val="none" w:sz="0" w:space="0" w:color="auto"/>
      </w:pBdr>
      <w:jc w:val="right"/>
      <w:rPr>
        <w:sz w:val="21"/>
        <w:szCs w:val="21"/>
      </w:rPr>
    </w:pPr>
    <w:r>
      <w:rPr>
        <w:rFonts w:hint="eastAsia"/>
        <w:sz w:val="21"/>
        <w:szCs w:val="21"/>
      </w:rPr>
      <w:t>CZ2310223</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D39ABD" w14:textId="77777777" w:rsidR="00B521EA" w:rsidRDefault="00B521EA">
    <w:pPr>
      <w:pStyle w:val="a7"/>
      <w:pBdr>
        <w:bottom w:val="none" w:sz="0" w:space="0" w:color="auto"/>
      </w:pBdr>
      <w:jc w:val="right"/>
      <w:rPr>
        <w:sz w:val="21"/>
        <w:szCs w:val="21"/>
      </w:rPr>
    </w:pPr>
    <w:r>
      <w:rPr>
        <w:rFonts w:hint="eastAsia"/>
        <w:sz w:val="21"/>
        <w:szCs w:val="21"/>
      </w:rPr>
      <w:t>CZ231022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FFFFFF88"/>
    <w:lvl w:ilvl="0">
      <w:start w:val="1"/>
      <w:numFmt w:val="decimal"/>
      <w:pStyle w:val="a"/>
      <w:lvlText w:val="%1."/>
      <w:lvlJc w:val="left"/>
      <w:pPr>
        <w:tabs>
          <w:tab w:val="left" w:pos="360"/>
        </w:tabs>
        <w:ind w:left="360" w:hanging="360"/>
      </w:pPr>
      <w:rPr>
        <w:rFonts w:cs="Times New Roman"/>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5"/>
  <w:drawingGridHorizontalSpacing w:val="105"/>
  <w:drawingGridVerticalSpacing w:val="156"/>
  <w:doNotShadeFormData/>
  <w:noPunctuationKerning/>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doNotWrapTextWithPunct/>
    <w:doNotUseEastAsianBreakRules/>
    <w:useFELayout/>
    <w:doNotUseIndentAsNumberingTabStop/>
    <w:useAltKinsokuLineBreakRules/>
    <w:compatSetting w:name="compatibilityMode" w:uri="http://schemas.microsoft.com/office/word" w:val="12"/>
  </w:compat>
  <w:docVars>
    <w:docVar w:name="commondata" w:val="eyJoZGlkIjoiM2Y4YjdmMzhhZDRiMTI3ZGYwNDQ4NmNlNjk5N2E4NDYifQ=="/>
  </w:docVars>
  <w:rsids>
    <w:rsidRoot w:val="00172A27"/>
    <w:rsid w:val="0000034A"/>
    <w:rsid w:val="00000447"/>
    <w:rsid w:val="000007AF"/>
    <w:rsid w:val="0000083B"/>
    <w:rsid w:val="000008B1"/>
    <w:rsid w:val="000008E2"/>
    <w:rsid w:val="0000098B"/>
    <w:rsid w:val="00000C1D"/>
    <w:rsid w:val="00000D72"/>
    <w:rsid w:val="00000FD2"/>
    <w:rsid w:val="000011A0"/>
    <w:rsid w:val="00001709"/>
    <w:rsid w:val="00001C41"/>
    <w:rsid w:val="00001CBA"/>
    <w:rsid w:val="00001FE0"/>
    <w:rsid w:val="000022FD"/>
    <w:rsid w:val="000024B4"/>
    <w:rsid w:val="0000258C"/>
    <w:rsid w:val="00002942"/>
    <w:rsid w:val="000038A5"/>
    <w:rsid w:val="00003B40"/>
    <w:rsid w:val="00003E41"/>
    <w:rsid w:val="00004300"/>
    <w:rsid w:val="000043CB"/>
    <w:rsid w:val="00004639"/>
    <w:rsid w:val="00004648"/>
    <w:rsid w:val="00004685"/>
    <w:rsid w:val="00004B03"/>
    <w:rsid w:val="00004DC4"/>
    <w:rsid w:val="00004FD5"/>
    <w:rsid w:val="00005031"/>
    <w:rsid w:val="000055A0"/>
    <w:rsid w:val="000058FB"/>
    <w:rsid w:val="0000594B"/>
    <w:rsid w:val="00005C4D"/>
    <w:rsid w:val="00005C60"/>
    <w:rsid w:val="00006047"/>
    <w:rsid w:val="00006413"/>
    <w:rsid w:val="000065E0"/>
    <w:rsid w:val="00006C8A"/>
    <w:rsid w:val="00006FBB"/>
    <w:rsid w:val="00006FBE"/>
    <w:rsid w:val="0000741A"/>
    <w:rsid w:val="000076AF"/>
    <w:rsid w:val="000076F2"/>
    <w:rsid w:val="000078AA"/>
    <w:rsid w:val="00007AE9"/>
    <w:rsid w:val="00007EAC"/>
    <w:rsid w:val="00010360"/>
    <w:rsid w:val="000103E2"/>
    <w:rsid w:val="000107E1"/>
    <w:rsid w:val="00010AE1"/>
    <w:rsid w:val="00010DA3"/>
    <w:rsid w:val="00010FF3"/>
    <w:rsid w:val="00011358"/>
    <w:rsid w:val="000113B1"/>
    <w:rsid w:val="000113B6"/>
    <w:rsid w:val="00011B6E"/>
    <w:rsid w:val="00011B76"/>
    <w:rsid w:val="00011F4B"/>
    <w:rsid w:val="000120FF"/>
    <w:rsid w:val="000125F6"/>
    <w:rsid w:val="00012909"/>
    <w:rsid w:val="00012A00"/>
    <w:rsid w:val="00012E48"/>
    <w:rsid w:val="000130D5"/>
    <w:rsid w:val="0001329D"/>
    <w:rsid w:val="00013845"/>
    <w:rsid w:val="00013B1C"/>
    <w:rsid w:val="00013CD9"/>
    <w:rsid w:val="00014DB4"/>
    <w:rsid w:val="00014FD6"/>
    <w:rsid w:val="00015043"/>
    <w:rsid w:val="000152E0"/>
    <w:rsid w:val="00015316"/>
    <w:rsid w:val="0001548C"/>
    <w:rsid w:val="000159C4"/>
    <w:rsid w:val="00015C20"/>
    <w:rsid w:val="00015C35"/>
    <w:rsid w:val="00015D0A"/>
    <w:rsid w:val="0001607A"/>
    <w:rsid w:val="00016AED"/>
    <w:rsid w:val="00016DE4"/>
    <w:rsid w:val="0001708B"/>
    <w:rsid w:val="000171BC"/>
    <w:rsid w:val="0001735C"/>
    <w:rsid w:val="000173DD"/>
    <w:rsid w:val="000174FB"/>
    <w:rsid w:val="000176AD"/>
    <w:rsid w:val="00017CE4"/>
    <w:rsid w:val="0002009F"/>
    <w:rsid w:val="0002161C"/>
    <w:rsid w:val="00021A80"/>
    <w:rsid w:val="00021DE5"/>
    <w:rsid w:val="00022133"/>
    <w:rsid w:val="00022723"/>
    <w:rsid w:val="00022A13"/>
    <w:rsid w:val="00022E64"/>
    <w:rsid w:val="000233B3"/>
    <w:rsid w:val="0002381D"/>
    <w:rsid w:val="000238C8"/>
    <w:rsid w:val="00023C6B"/>
    <w:rsid w:val="00023C6E"/>
    <w:rsid w:val="00023D10"/>
    <w:rsid w:val="00023E47"/>
    <w:rsid w:val="0002425F"/>
    <w:rsid w:val="000243CB"/>
    <w:rsid w:val="0002449C"/>
    <w:rsid w:val="0002496B"/>
    <w:rsid w:val="00024AA9"/>
    <w:rsid w:val="00024AE1"/>
    <w:rsid w:val="00024C8F"/>
    <w:rsid w:val="00024D7A"/>
    <w:rsid w:val="00025117"/>
    <w:rsid w:val="00025404"/>
    <w:rsid w:val="0002564F"/>
    <w:rsid w:val="000257FF"/>
    <w:rsid w:val="000259DF"/>
    <w:rsid w:val="00025A58"/>
    <w:rsid w:val="0002606A"/>
    <w:rsid w:val="00026262"/>
    <w:rsid w:val="000265EB"/>
    <w:rsid w:val="00027403"/>
    <w:rsid w:val="00027406"/>
    <w:rsid w:val="0002745A"/>
    <w:rsid w:val="000276F8"/>
    <w:rsid w:val="000278C2"/>
    <w:rsid w:val="00027C30"/>
    <w:rsid w:val="00027C81"/>
    <w:rsid w:val="00030094"/>
    <w:rsid w:val="00030764"/>
    <w:rsid w:val="00030D21"/>
    <w:rsid w:val="000311CF"/>
    <w:rsid w:val="000315C6"/>
    <w:rsid w:val="0003168B"/>
    <w:rsid w:val="000319FC"/>
    <w:rsid w:val="00031D42"/>
    <w:rsid w:val="000320C0"/>
    <w:rsid w:val="000321A4"/>
    <w:rsid w:val="0003233D"/>
    <w:rsid w:val="00032384"/>
    <w:rsid w:val="00032413"/>
    <w:rsid w:val="000325DA"/>
    <w:rsid w:val="00032615"/>
    <w:rsid w:val="00032BA7"/>
    <w:rsid w:val="00032D9E"/>
    <w:rsid w:val="000333D7"/>
    <w:rsid w:val="000337A6"/>
    <w:rsid w:val="0003384C"/>
    <w:rsid w:val="00033B05"/>
    <w:rsid w:val="00033E5B"/>
    <w:rsid w:val="000349C4"/>
    <w:rsid w:val="00034AEB"/>
    <w:rsid w:val="00034E1A"/>
    <w:rsid w:val="0003565C"/>
    <w:rsid w:val="00035A09"/>
    <w:rsid w:val="00035DBB"/>
    <w:rsid w:val="00036470"/>
    <w:rsid w:val="000368CB"/>
    <w:rsid w:val="00036A84"/>
    <w:rsid w:val="00036B70"/>
    <w:rsid w:val="00036F4E"/>
    <w:rsid w:val="00036FE8"/>
    <w:rsid w:val="0003700C"/>
    <w:rsid w:val="00037392"/>
    <w:rsid w:val="000375EA"/>
    <w:rsid w:val="0003787F"/>
    <w:rsid w:val="00037DAC"/>
    <w:rsid w:val="00037E8B"/>
    <w:rsid w:val="00040041"/>
    <w:rsid w:val="0004045E"/>
    <w:rsid w:val="000404C5"/>
    <w:rsid w:val="00040611"/>
    <w:rsid w:val="0004080E"/>
    <w:rsid w:val="00040CDB"/>
    <w:rsid w:val="0004115C"/>
    <w:rsid w:val="00041249"/>
    <w:rsid w:val="00041C3E"/>
    <w:rsid w:val="00041FFE"/>
    <w:rsid w:val="000422A6"/>
    <w:rsid w:val="000422AA"/>
    <w:rsid w:val="000422D9"/>
    <w:rsid w:val="00042A56"/>
    <w:rsid w:val="00043274"/>
    <w:rsid w:val="00043A32"/>
    <w:rsid w:val="00043F16"/>
    <w:rsid w:val="00043FD3"/>
    <w:rsid w:val="000443D2"/>
    <w:rsid w:val="00044839"/>
    <w:rsid w:val="00044B88"/>
    <w:rsid w:val="00044D6C"/>
    <w:rsid w:val="0004516C"/>
    <w:rsid w:val="00045232"/>
    <w:rsid w:val="0004536F"/>
    <w:rsid w:val="0004537B"/>
    <w:rsid w:val="00045547"/>
    <w:rsid w:val="00045949"/>
    <w:rsid w:val="00045DC8"/>
    <w:rsid w:val="00045FAF"/>
    <w:rsid w:val="000462C7"/>
    <w:rsid w:val="00046345"/>
    <w:rsid w:val="0004679A"/>
    <w:rsid w:val="000467C3"/>
    <w:rsid w:val="0004688B"/>
    <w:rsid w:val="00046A7D"/>
    <w:rsid w:val="00046AA3"/>
    <w:rsid w:val="00046C09"/>
    <w:rsid w:val="00046FE1"/>
    <w:rsid w:val="00047065"/>
    <w:rsid w:val="000477BF"/>
    <w:rsid w:val="0004783F"/>
    <w:rsid w:val="0004795E"/>
    <w:rsid w:val="00047DD4"/>
    <w:rsid w:val="00047E2B"/>
    <w:rsid w:val="00047E37"/>
    <w:rsid w:val="00047F87"/>
    <w:rsid w:val="0005000F"/>
    <w:rsid w:val="000503E0"/>
    <w:rsid w:val="00050490"/>
    <w:rsid w:val="0005094E"/>
    <w:rsid w:val="00050A31"/>
    <w:rsid w:val="00050BBA"/>
    <w:rsid w:val="00050C68"/>
    <w:rsid w:val="0005100E"/>
    <w:rsid w:val="00051220"/>
    <w:rsid w:val="000517B9"/>
    <w:rsid w:val="00051E00"/>
    <w:rsid w:val="00051E4E"/>
    <w:rsid w:val="00052020"/>
    <w:rsid w:val="00052526"/>
    <w:rsid w:val="000529A7"/>
    <w:rsid w:val="00052B24"/>
    <w:rsid w:val="00052B79"/>
    <w:rsid w:val="00052BE8"/>
    <w:rsid w:val="00052F77"/>
    <w:rsid w:val="00053067"/>
    <w:rsid w:val="00053204"/>
    <w:rsid w:val="00053E10"/>
    <w:rsid w:val="00054159"/>
    <w:rsid w:val="0005446E"/>
    <w:rsid w:val="000544AF"/>
    <w:rsid w:val="000544E8"/>
    <w:rsid w:val="00054680"/>
    <w:rsid w:val="00054918"/>
    <w:rsid w:val="000549D6"/>
    <w:rsid w:val="00054A6F"/>
    <w:rsid w:val="00054AF2"/>
    <w:rsid w:val="00054B0B"/>
    <w:rsid w:val="00054CCF"/>
    <w:rsid w:val="00054CEA"/>
    <w:rsid w:val="0005523C"/>
    <w:rsid w:val="00055252"/>
    <w:rsid w:val="0005570B"/>
    <w:rsid w:val="00055DC4"/>
    <w:rsid w:val="00055F18"/>
    <w:rsid w:val="0005646C"/>
    <w:rsid w:val="000565A7"/>
    <w:rsid w:val="000565E8"/>
    <w:rsid w:val="00056806"/>
    <w:rsid w:val="00056859"/>
    <w:rsid w:val="00056968"/>
    <w:rsid w:val="000573CE"/>
    <w:rsid w:val="0005745C"/>
    <w:rsid w:val="00057500"/>
    <w:rsid w:val="000577BC"/>
    <w:rsid w:val="000602EE"/>
    <w:rsid w:val="000603B7"/>
    <w:rsid w:val="00060AEB"/>
    <w:rsid w:val="00060D71"/>
    <w:rsid w:val="000611DD"/>
    <w:rsid w:val="00061531"/>
    <w:rsid w:val="0006166B"/>
    <w:rsid w:val="0006174C"/>
    <w:rsid w:val="00061E94"/>
    <w:rsid w:val="00062048"/>
    <w:rsid w:val="00062617"/>
    <w:rsid w:val="000626A5"/>
    <w:rsid w:val="00062E13"/>
    <w:rsid w:val="00063009"/>
    <w:rsid w:val="0006336E"/>
    <w:rsid w:val="0006372D"/>
    <w:rsid w:val="000638F5"/>
    <w:rsid w:val="000639C1"/>
    <w:rsid w:val="00063C47"/>
    <w:rsid w:val="000648CF"/>
    <w:rsid w:val="00064C4B"/>
    <w:rsid w:val="00064DFB"/>
    <w:rsid w:val="000650EF"/>
    <w:rsid w:val="00065304"/>
    <w:rsid w:val="00065314"/>
    <w:rsid w:val="00065815"/>
    <w:rsid w:val="00065D1C"/>
    <w:rsid w:val="00066BF9"/>
    <w:rsid w:val="00066E25"/>
    <w:rsid w:val="000670FF"/>
    <w:rsid w:val="0006762F"/>
    <w:rsid w:val="00067BF0"/>
    <w:rsid w:val="00067EB6"/>
    <w:rsid w:val="00067F59"/>
    <w:rsid w:val="00070612"/>
    <w:rsid w:val="0007096F"/>
    <w:rsid w:val="000709E7"/>
    <w:rsid w:val="00070D42"/>
    <w:rsid w:val="00070EF7"/>
    <w:rsid w:val="00070F17"/>
    <w:rsid w:val="00070FA7"/>
    <w:rsid w:val="00071190"/>
    <w:rsid w:val="000711D5"/>
    <w:rsid w:val="0007145C"/>
    <w:rsid w:val="0007155C"/>
    <w:rsid w:val="00071CE6"/>
    <w:rsid w:val="00072141"/>
    <w:rsid w:val="0007226C"/>
    <w:rsid w:val="0007265D"/>
    <w:rsid w:val="00072870"/>
    <w:rsid w:val="00072943"/>
    <w:rsid w:val="00072BBB"/>
    <w:rsid w:val="00072D94"/>
    <w:rsid w:val="000734C1"/>
    <w:rsid w:val="000735A3"/>
    <w:rsid w:val="00073876"/>
    <w:rsid w:val="00073A46"/>
    <w:rsid w:val="00073AFC"/>
    <w:rsid w:val="00073DA3"/>
    <w:rsid w:val="00074027"/>
    <w:rsid w:val="0007413F"/>
    <w:rsid w:val="00074274"/>
    <w:rsid w:val="000745F5"/>
    <w:rsid w:val="00074692"/>
    <w:rsid w:val="0007469D"/>
    <w:rsid w:val="00074755"/>
    <w:rsid w:val="000751A3"/>
    <w:rsid w:val="000756CD"/>
    <w:rsid w:val="000763DE"/>
    <w:rsid w:val="00076535"/>
    <w:rsid w:val="00076847"/>
    <w:rsid w:val="00076FB3"/>
    <w:rsid w:val="000770DA"/>
    <w:rsid w:val="0007729F"/>
    <w:rsid w:val="00077717"/>
    <w:rsid w:val="000777DB"/>
    <w:rsid w:val="00077FBD"/>
    <w:rsid w:val="000801A2"/>
    <w:rsid w:val="000801AD"/>
    <w:rsid w:val="00080945"/>
    <w:rsid w:val="000809F3"/>
    <w:rsid w:val="00081250"/>
    <w:rsid w:val="000814D1"/>
    <w:rsid w:val="00081B17"/>
    <w:rsid w:val="00081B19"/>
    <w:rsid w:val="00081CAC"/>
    <w:rsid w:val="00081DAA"/>
    <w:rsid w:val="00082278"/>
    <w:rsid w:val="000826E2"/>
    <w:rsid w:val="000827FD"/>
    <w:rsid w:val="000829D9"/>
    <w:rsid w:val="00082A17"/>
    <w:rsid w:val="00082AB2"/>
    <w:rsid w:val="00082E34"/>
    <w:rsid w:val="00083329"/>
    <w:rsid w:val="00083BA8"/>
    <w:rsid w:val="00083DB7"/>
    <w:rsid w:val="00084587"/>
    <w:rsid w:val="0008479A"/>
    <w:rsid w:val="000847DD"/>
    <w:rsid w:val="00084BB9"/>
    <w:rsid w:val="00084D31"/>
    <w:rsid w:val="00085170"/>
    <w:rsid w:val="0008519D"/>
    <w:rsid w:val="000851E3"/>
    <w:rsid w:val="00085277"/>
    <w:rsid w:val="00085729"/>
    <w:rsid w:val="0008580B"/>
    <w:rsid w:val="000859A3"/>
    <w:rsid w:val="000862B7"/>
    <w:rsid w:val="00086545"/>
    <w:rsid w:val="000865BB"/>
    <w:rsid w:val="0008665F"/>
    <w:rsid w:val="0008685A"/>
    <w:rsid w:val="00086977"/>
    <w:rsid w:val="00086B03"/>
    <w:rsid w:val="00086C4C"/>
    <w:rsid w:val="00086DF9"/>
    <w:rsid w:val="00086F85"/>
    <w:rsid w:val="00087174"/>
    <w:rsid w:val="00087808"/>
    <w:rsid w:val="00087FBB"/>
    <w:rsid w:val="0009014D"/>
    <w:rsid w:val="00090270"/>
    <w:rsid w:val="00090292"/>
    <w:rsid w:val="000903EB"/>
    <w:rsid w:val="00090B2F"/>
    <w:rsid w:val="00090B6F"/>
    <w:rsid w:val="00090C39"/>
    <w:rsid w:val="0009108F"/>
    <w:rsid w:val="000910A1"/>
    <w:rsid w:val="000913D7"/>
    <w:rsid w:val="00091422"/>
    <w:rsid w:val="00091654"/>
    <w:rsid w:val="0009176F"/>
    <w:rsid w:val="0009192E"/>
    <w:rsid w:val="00091A18"/>
    <w:rsid w:val="00091F2A"/>
    <w:rsid w:val="00092A8A"/>
    <w:rsid w:val="00093094"/>
    <w:rsid w:val="000931CF"/>
    <w:rsid w:val="00093AF3"/>
    <w:rsid w:val="00093C33"/>
    <w:rsid w:val="00093E8F"/>
    <w:rsid w:val="00093F53"/>
    <w:rsid w:val="00094138"/>
    <w:rsid w:val="0009433C"/>
    <w:rsid w:val="0009449D"/>
    <w:rsid w:val="0009457B"/>
    <w:rsid w:val="0009483A"/>
    <w:rsid w:val="00094B38"/>
    <w:rsid w:val="00095B24"/>
    <w:rsid w:val="0009613E"/>
    <w:rsid w:val="000961BC"/>
    <w:rsid w:val="000971FC"/>
    <w:rsid w:val="000972E8"/>
    <w:rsid w:val="0009742C"/>
    <w:rsid w:val="000976EA"/>
    <w:rsid w:val="000A002D"/>
    <w:rsid w:val="000A00BA"/>
    <w:rsid w:val="000A025E"/>
    <w:rsid w:val="000A0695"/>
    <w:rsid w:val="000A0CBC"/>
    <w:rsid w:val="000A0F4E"/>
    <w:rsid w:val="000A10D7"/>
    <w:rsid w:val="000A115B"/>
    <w:rsid w:val="000A11A2"/>
    <w:rsid w:val="000A125C"/>
    <w:rsid w:val="000A1BE2"/>
    <w:rsid w:val="000A1D90"/>
    <w:rsid w:val="000A1E37"/>
    <w:rsid w:val="000A1ED3"/>
    <w:rsid w:val="000A210D"/>
    <w:rsid w:val="000A213D"/>
    <w:rsid w:val="000A22B6"/>
    <w:rsid w:val="000A2967"/>
    <w:rsid w:val="000A34D3"/>
    <w:rsid w:val="000A43EC"/>
    <w:rsid w:val="000A4420"/>
    <w:rsid w:val="000A4665"/>
    <w:rsid w:val="000A474C"/>
    <w:rsid w:val="000A486D"/>
    <w:rsid w:val="000A4EC2"/>
    <w:rsid w:val="000A54B9"/>
    <w:rsid w:val="000A60AF"/>
    <w:rsid w:val="000A6365"/>
    <w:rsid w:val="000A6747"/>
    <w:rsid w:val="000A68A9"/>
    <w:rsid w:val="000A6B16"/>
    <w:rsid w:val="000A6B6A"/>
    <w:rsid w:val="000A6DB1"/>
    <w:rsid w:val="000A70D2"/>
    <w:rsid w:val="000A73F8"/>
    <w:rsid w:val="000A7AA8"/>
    <w:rsid w:val="000A7B28"/>
    <w:rsid w:val="000B0067"/>
    <w:rsid w:val="000B0366"/>
    <w:rsid w:val="000B06CB"/>
    <w:rsid w:val="000B0F95"/>
    <w:rsid w:val="000B1043"/>
    <w:rsid w:val="000B1830"/>
    <w:rsid w:val="000B188D"/>
    <w:rsid w:val="000B1A9B"/>
    <w:rsid w:val="000B1ABE"/>
    <w:rsid w:val="000B1B3B"/>
    <w:rsid w:val="000B1D06"/>
    <w:rsid w:val="000B1FAD"/>
    <w:rsid w:val="000B1FB3"/>
    <w:rsid w:val="000B1FCD"/>
    <w:rsid w:val="000B217F"/>
    <w:rsid w:val="000B23CF"/>
    <w:rsid w:val="000B256B"/>
    <w:rsid w:val="000B2594"/>
    <w:rsid w:val="000B2612"/>
    <w:rsid w:val="000B29EF"/>
    <w:rsid w:val="000B2AEC"/>
    <w:rsid w:val="000B2C7A"/>
    <w:rsid w:val="000B2D8E"/>
    <w:rsid w:val="000B2F98"/>
    <w:rsid w:val="000B30FA"/>
    <w:rsid w:val="000B345A"/>
    <w:rsid w:val="000B365D"/>
    <w:rsid w:val="000B39CC"/>
    <w:rsid w:val="000B3A23"/>
    <w:rsid w:val="000B3E30"/>
    <w:rsid w:val="000B410A"/>
    <w:rsid w:val="000B4629"/>
    <w:rsid w:val="000B496A"/>
    <w:rsid w:val="000B4B05"/>
    <w:rsid w:val="000B4C8A"/>
    <w:rsid w:val="000B4D35"/>
    <w:rsid w:val="000B4F35"/>
    <w:rsid w:val="000B515A"/>
    <w:rsid w:val="000B54B2"/>
    <w:rsid w:val="000B59C4"/>
    <w:rsid w:val="000B59F4"/>
    <w:rsid w:val="000B5C9C"/>
    <w:rsid w:val="000B612D"/>
    <w:rsid w:val="000B624A"/>
    <w:rsid w:val="000B671F"/>
    <w:rsid w:val="000B6793"/>
    <w:rsid w:val="000B6B74"/>
    <w:rsid w:val="000B6E95"/>
    <w:rsid w:val="000B777E"/>
    <w:rsid w:val="000B783D"/>
    <w:rsid w:val="000B792A"/>
    <w:rsid w:val="000B7E36"/>
    <w:rsid w:val="000C0070"/>
    <w:rsid w:val="000C023D"/>
    <w:rsid w:val="000C07E0"/>
    <w:rsid w:val="000C0D74"/>
    <w:rsid w:val="000C0E3A"/>
    <w:rsid w:val="000C0F4C"/>
    <w:rsid w:val="000C1410"/>
    <w:rsid w:val="000C15CE"/>
    <w:rsid w:val="000C1D19"/>
    <w:rsid w:val="000C1DAF"/>
    <w:rsid w:val="000C1F2E"/>
    <w:rsid w:val="000C28C1"/>
    <w:rsid w:val="000C2ABE"/>
    <w:rsid w:val="000C336F"/>
    <w:rsid w:val="000C34FA"/>
    <w:rsid w:val="000C3824"/>
    <w:rsid w:val="000C4205"/>
    <w:rsid w:val="000C421A"/>
    <w:rsid w:val="000C4590"/>
    <w:rsid w:val="000C4D3F"/>
    <w:rsid w:val="000C4D6F"/>
    <w:rsid w:val="000C4E8D"/>
    <w:rsid w:val="000C4F67"/>
    <w:rsid w:val="000C5329"/>
    <w:rsid w:val="000C5605"/>
    <w:rsid w:val="000C5E5D"/>
    <w:rsid w:val="000C6109"/>
    <w:rsid w:val="000C64B2"/>
    <w:rsid w:val="000C653B"/>
    <w:rsid w:val="000C75EB"/>
    <w:rsid w:val="000D0018"/>
    <w:rsid w:val="000D0076"/>
    <w:rsid w:val="000D0389"/>
    <w:rsid w:val="000D09AA"/>
    <w:rsid w:val="000D0A79"/>
    <w:rsid w:val="000D0B75"/>
    <w:rsid w:val="000D12D9"/>
    <w:rsid w:val="000D16CA"/>
    <w:rsid w:val="000D18EB"/>
    <w:rsid w:val="000D1921"/>
    <w:rsid w:val="000D19C2"/>
    <w:rsid w:val="000D19E6"/>
    <w:rsid w:val="000D1D1B"/>
    <w:rsid w:val="000D20DD"/>
    <w:rsid w:val="000D24A3"/>
    <w:rsid w:val="000D267A"/>
    <w:rsid w:val="000D2A9A"/>
    <w:rsid w:val="000D2D2B"/>
    <w:rsid w:val="000D2E83"/>
    <w:rsid w:val="000D2FA1"/>
    <w:rsid w:val="000D33B8"/>
    <w:rsid w:val="000D35DC"/>
    <w:rsid w:val="000D3E73"/>
    <w:rsid w:val="000D3F60"/>
    <w:rsid w:val="000D3FC5"/>
    <w:rsid w:val="000D4264"/>
    <w:rsid w:val="000D43E7"/>
    <w:rsid w:val="000D4441"/>
    <w:rsid w:val="000D455C"/>
    <w:rsid w:val="000D460E"/>
    <w:rsid w:val="000D46F4"/>
    <w:rsid w:val="000D49C2"/>
    <w:rsid w:val="000D4B20"/>
    <w:rsid w:val="000D4BFB"/>
    <w:rsid w:val="000D4D93"/>
    <w:rsid w:val="000D4E79"/>
    <w:rsid w:val="000D592E"/>
    <w:rsid w:val="000D5988"/>
    <w:rsid w:val="000D63DB"/>
    <w:rsid w:val="000D645B"/>
    <w:rsid w:val="000D64FB"/>
    <w:rsid w:val="000D67CA"/>
    <w:rsid w:val="000D68B8"/>
    <w:rsid w:val="000D6993"/>
    <w:rsid w:val="000D6A49"/>
    <w:rsid w:val="000D724E"/>
    <w:rsid w:val="000D73B9"/>
    <w:rsid w:val="000D76E8"/>
    <w:rsid w:val="000D7821"/>
    <w:rsid w:val="000D7B71"/>
    <w:rsid w:val="000D7D55"/>
    <w:rsid w:val="000E018A"/>
    <w:rsid w:val="000E0A59"/>
    <w:rsid w:val="000E0BBD"/>
    <w:rsid w:val="000E1114"/>
    <w:rsid w:val="000E1234"/>
    <w:rsid w:val="000E1524"/>
    <w:rsid w:val="000E184D"/>
    <w:rsid w:val="000E1F16"/>
    <w:rsid w:val="000E221B"/>
    <w:rsid w:val="000E2453"/>
    <w:rsid w:val="000E299F"/>
    <w:rsid w:val="000E2B13"/>
    <w:rsid w:val="000E2BA9"/>
    <w:rsid w:val="000E309E"/>
    <w:rsid w:val="000E345A"/>
    <w:rsid w:val="000E34A0"/>
    <w:rsid w:val="000E381C"/>
    <w:rsid w:val="000E3909"/>
    <w:rsid w:val="000E3CE0"/>
    <w:rsid w:val="000E4157"/>
    <w:rsid w:val="000E420F"/>
    <w:rsid w:val="000E450A"/>
    <w:rsid w:val="000E4887"/>
    <w:rsid w:val="000E4D29"/>
    <w:rsid w:val="000E577E"/>
    <w:rsid w:val="000E5ACB"/>
    <w:rsid w:val="000E5E1C"/>
    <w:rsid w:val="000E6071"/>
    <w:rsid w:val="000E67FD"/>
    <w:rsid w:val="000E6B10"/>
    <w:rsid w:val="000E716D"/>
    <w:rsid w:val="000E72A1"/>
    <w:rsid w:val="000E72E5"/>
    <w:rsid w:val="000E7440"/>
    <w:rsid w:val="000E748A"/>
    <w:rsid w:val="000E7782"/>
    <w:rsid w:val="000E7F49"/>
    <w:rsid w:val="000F0294"/>
    <w:rsid w:val="000F0D63"/>
    <w:rsid w:val="000F0E25"/>
    <w:rsid w:val="000F124A"/>
    <w:rsid w:val="000F14A6"/>
    <w:rsid w:val="000F170B"/>
    <w:rsid w:val="000F175E"/>
    <w:rsid w:val="000F1E41"/>
    <w:rsid w:val="000F1F9D"/>
    <w:rsid w:val="000F2BAA"/>
    <w:rsid w:val="000F2D6E"/>
    <w:rsid w:val="000F3120"/>
    <w:rsid w:val="000F3987"/>
    <w:rsid w:val="000F41D2"/>
    <w:rsid w:val="000F479B"/>
    <w:rsid w:val="000F47E6"/>
    <w:rsid w:val="000F48D8"/>
    <w:rsid w:val="000F4CCD"/>
    <w:rsid w:val="000F4DF2"/>
    <w:rsid w:val="000F5C37"/>
    <w:rsid w:val="000F5DD9"/>
    <w:rsid w:val="000F6142"/>
    <w:rsid w:val="000F61C3"/>
    <w:rsid w:val="000F626F"/>
    <w:rsid w:val="000F63BA"/>
    <w:rsid w:val="000F6521"/>
    <w:rsid w:val="000F6726"/>
    <w:rsid w:val="000F6BB2"/>
    <w:rsid w:val="000F6D45"/>
    <w:rsid w:val="000F70EE"/>
    <w:rsid w:val="000F7329"/>
    <w:rsid w:val="000F750A"/>
    <w:rsid w:val="000F75D9"/>
    <w:rsid w:val="000F7946"/>
    <w:rsid w:val="000F79C6"/>
    <w:rsid w:val="000F7E13"/>
    <w:rsid w:val="0010018F"/>
    <w:rsid w:val="001007B7"/>
    <w:rsid w:val="001009FA"/>
    <w:rsid w:val="00100C16"/>
    <w:rsid w:val="0010108C"/>
    <w:rsid w:val="0010111D"/>
    <w:rsid w:val="001012B6"/>
    <w:rsid w:val="00101DF5"/>
    <w:rsid w:val="00101F6E"/>
    <w:rsid w:val="0010206B"/>
    <w:rsid w:val="001024A2"/>
    <w:rsid w:val="001029D7"/>
    <w:rsid w:val="00102FAF"/>
    <w:rsid w:val="00103107"/>
    <w:rsid w:val="0010329D"/>
    <w:rsid w:val="00103334"/>
    <w:rsid w:val="00103388"/>
    <w:rsid w:val="001036A2"/>
    <w:rsid w:val="001038CE"/>
    <w:rsid w:val="00103DD3"/>
    <w:rsid w:val="0010420A"/>
    <w:rsid w:val="0010438C"/>
    <w:rsid w:val="00104A68"/>
    <w:rsid w:val="00104AB5"/>
    <w:rsid w:val="00104C3C"/>
    <w:rsid w:val="00104D36"/>
    <w:rsid w:val="0010502C"/>
    <w:rsid w:val="001052D4"/>
    <w:rsid w:val="001058D2"/>
    <w:rsid w:val="00105A68"/>
    <w:rsid w:val="00105F8D"/>
    <w:rsid w:val="00106553"/>
    <w:rsid w:val="001067C4"/>
    <w:rsid w:val="00106A1C"/>
    <w:rsid w:val="00106EE5"/>
    <w:rsid w:val="00107226"/>
    <w:rsid w:val="001073FB"/>
    <w:rsid w:val="00107C2D"/>
    <w:rsid w:val="00107C5E"/>
    <w:rsid w:val="00107EB5"/>
    <w:rsid w:val="001109E6"/>
    <w:rsid w:val="00110BDC"/>
    <w:rsid w:val="00110FE6"/>
    <w:rsid w:val="00111360"/>
    <w:rsid w:val="00111B25"/>
    <w:rsid w:val="00111C29"/>
    <w:rsid w:val="00111C95"/>
    <w:rsid w:val="00111E1D"/>
    <w:rsid w:val="00111EEC"/>
    <w:rsid w:val="00112527"/>
    <w:rsid w:val="001128AA"/>
    <w:rsid w:val="00112CEE"/>
    <w:rsid w:val="00112F1C"/>
    <w:rsid w:val="00113220"/>
    <w:rsid w:val="0011342B"/>
    <w:rsid w:val="00113BE6"/>
    <w:rsid w:val="00113DA4"/>
    <w:rsid w:val="00113EC2"/>
    <w:rsid w:val="001140E0"/>
    <w:rsid w:val="00115159"/>
    <w:rsid w:val="00115569"/>
    <w:rsid w:val="00115626"/>
    <w:rsid w:val="00115663"/>
    <w:rsid w:val="00115728"/>
    <w:rsid w:val="00115969"/>
    <w:rsid w:val="00115C6E"/>
    <w:rsid w:val="00116740"/>
    <w:rsid w:val="0011693C"/>
    <w:rsid w:val="00116D54"/>
    <w:rsid w:val="001172E7"/>
    <w:rsid w:val="00117326"/>
    <w:rsid w:val="00117460"/>
    <w:rsid w:val="00117765"/>
    <w:rsid w:val="00117E12"/>
    <w:rsid w:val="00117FB3"/>
    <w:rsid w:val="00120318"/>
    <w:rsid w:val="001204B3"/>
    <w:rsid w:val="001205A2"/>
    <w:rsid w:val="00120655"/>
    <w:rsid w:val="00120B61"/>
    <w:rsid w:val="00120CCB"/>
    <w:rsid w:val="00120EC6"/>
    <w:rsid w:val="001215AE"/>
    <w:rsid w:val="0012188C"/>
    <w:rsid w:val="00121CF8"/>
    <w:rsid w:val="00121F2D"/>
    <w:rsid w:val="001222B9"/>
    <w:rsid w:val="00122488"/>
    <w:rsid w:val="001226CE"/>
    <w:rsid w:val="001228CF"/>
    <w:rsid w:val="0012297C"/>
    <w:rsid w:val="001229B0"/>
    <w:rsid w:val="00122BFA"/>
    <w:rsid w:val="00122EE7"/>
    <w:rsid w:val="00122F44"/>
    <w:rsid w:val="0012323C"/>
    <w:rsid w:val="0012388F"/>
    <w:rsid w:val="00123B07"/>
    <w:rsid w:val="00123D13"/>
    <w:rsid w:val="00124E3E"/>
    <w:rsid w:val="0012532C"/>
    <w:rsid w:val="00125367"/>
    <w:rsid w:val="001257BA"/>
    <w:rsid w:val="00125825"/>
    <w:rsid w:val="00125993"/>
    <w:rsid w:val="00125BF2"/>
    <w:rsid w:val="00125C98"/>
    <w:rsid w:val="00125D47"/>
    <w:rsid w:val="00125FA1"/>
    <w:rsid w:val="00126577"/>
    <w:rsid w:val="00126DD5"/>
    <w:rsid w:val="00127127"/>
    <w:rsid w:val="00127178"/>
    <w:rsid w:val="00127581"/>
    <w:rsid w:val="001278BC"/>
    <w:rsid w:val="001301F6"/>
    <w:rsid w:val="0013054A"/>
    <w:rsid w:val="00130652"/>
    <w:rsid w:val="00130BC5"/>
    <w:rsid w:val="00131184"/>
    <w:rsid w:val="00131BF5"/>
    <w:rsid w:val="00131CF9"/>
    <w:rsid w:val="00132129"/>
    <w:rsid w:val="00133116"/>
    <w:rsid w:val="001331D3"/>
    <w:rsid w:val="00133521"/>
    <w:rsid w:val="0013394C"/>
    <w:rsid w:val="00133A57"/>
    <w:rsid w:val="00133C27"/>
    <w:rsid w:val="00133CFC"/>
    <w:rsid w:val="00133E49"/>
    <w:rsid w:val="001346D4"/>
    <w:rsid w:val="00134802"/>
    <w:rsid w:val="00134B85"/>
    <w:rsid w:val="00134BDC"/>
    <w:rsid w:val="00134D4C"/>
    <w:rsid w:val="00134FFC"/>
    <w:rsid w:val="00135073"/>
    <w:rsid w:val="00135231"/>
    <w:rsid w:val="001356DF"/>
    <w:rsid w:val="001358A5"/>
    <w:rsid w:val="00135E4B"/>
    <w:rsid w:val="00136048"/>
    <w:rsid w:val="001360C2"/>
    <w:rsid w:val="0013623B"/>
    <w:rsid w:val="001364E3"/>
    <w:rsid w:val="001369BA"/>
    <w:rsid w:val="00136A53"/>
    <w:rsid w:val="00136F1D"/>
    <w:rsid w:val="00137180"/>
    <w:rsid w:val="0013736E"/>
    <w:rsid w:val="001374BF"/>
    <w:rsid w:val="00137669"/>
    <w:rsid w:val="00137A21"/>
    <w:rsid w:val="00140109"/>
    <w:rsid w:val="001402FD"/>
    <w:rsid w:val="001409A4"/>
    <w:rsid w:val="00140A3F"/>
    <w:rsid w:val="00140AEB"/>
    <w:rsid w:val="00141137"/>
    <w:rsid w:val="00141408"/>
    <w:rsid w:val="0014145F"/>
    <w:rsid w:val="00141661"/>
    <w:rsid w:val="0014220D"/>
    <w:rsid w:val="001424DC"/>
    <w:rsid w:val="001426D1"/>
    <w:rsid w:val="001427F3"/>
    <w:rsid w:val="00142D9D"/>
    <w:rsid w:val="001432D9"/>
    <w:rsid w:val="00143705"/>
    <w:rsid w:val="0014398B"/>
    <w:rsid w:val="00143A9E"/>
    <w:rsid w:val="00143BDD"/>
    <w:rsid w:val="00143CD4"/>
    <w:rsid w:val="00143DF2"/>
    <w:rsid w:val="00143EC7"/>
    <w:rsid w:val="001441F7"/>
    <w:rsid w:val="00144390"/>
    <w:rsid w:val="001445CA"/>
    <w:rsid w:val="00144842"/>
    <w:rsid w:val="00144C4D"/>
    <w:rsid w:val="00144D85"/>
    <w:rsid w:val="00144F5F"/>
    <w:rsid w:val="00145038"/>
    <w:rsid w:val="0014575B"/>
    <w:rsid w:val="001459A4"/>
    <w:rsid w:val="00145D1A"/>
    <w:rsid w:val="00145DC2"/>
    <w:rsid w:val="00146202"/>
    <w:rsid w:val="0014644D"/>
    <w:rsid w:val="0014652A"/>
    <w:rsid w:val="00146564"/>
    <w:rsid w:val="00146607"/>
    <w:rsid w:val="001468A8"/>
    <w:rsid w:val="00146980"/>
    <w:rsid w:val="00146A00"/>
    <w:rsid w:val="00146D22"/>
    <w:rsid w:val="00147042"/>
    <w:rsid w:val="00147435"/>
    <w:rsid w:val="00147743"/>
    <w:rsid w:val="00147771"/>
    <w:rsid w:val="0015004D"/>
    <w:rsid w:val="00150095"/>
    <w:rsid w:val="001506C6"/>
    <w:rsid w:val="00150D73"/>
    <w:rsid w:val="0015139C"/>
    <w:rsid w:val="001513CE"/>
    <w:rsid w:val="00151672"/>
    <w:rsid w:val="00151C63"/>
    <w:rsid w:val="00151F16"/>
    <w:rsid w:val="00151F47"/>
    <w:rsid w:val="00151F90"/>
    <w:rsid w:val="00152460"/>
    <w:rsid w:val="001524B1"/>
    <w:rsid w:val="001527B2"/>
    <w:rsid w:val="001528A5"/>
    <w:rsid w:val="001529EF"/>
    <w:rsid w:val="00152A66"/>
    <w:rsid w:val="00152C15"/>
    <w:rsid w:val="0015310A"/>
    <w:rsid w:val="0015318E"/>
    <w:rsid w:val="001532F1"/>
    <w:rsid w:val="001533F0"/>
    <w:rsid w:val="0015353E"/>
    <w:rsid w:val="00153A1A"/>
    <w:rsid w:val="00153AAF"/>
    <w:rsid w:val="00153ACC"/>
    <w:rsid w:val="00153B0E"/>
    <w:rsid w:val="00153BE6"/>
    <w:rsid w:val="0015472D"/>
    <w:rsid w:val="00155125"/>
    <w:rsid w:val="00155298"/>
    <w:rsid w:val="001552E8"/>
    <w:rsid w:val="00156033"/>
    <w:rsid w:val="0015605D"/>
    <w:rsid w:val="00156A6D"/>
    <w:rsid w:val="00156C45"/>
    <w:rsid w:val="00156C6C"/>
    <w:rsid w:val="00157022"/>
    <w:rsid w:val="001571B3"/>
    <w:rsid w:val="001572C7"/>
    <w:rsid w:val="0015754C"/>
    <w:rsid w:val="00157CE9"/>
    <w:rsid w:val="00157DE5"/>
    <w:rsid w:val="0016054A"/>
    <w:rsid w:val="0016077E"/>
    <w:rsid w:val="001607DE"/>
    <w:rsid w:val="0016102E"/>
    <w:rsid w:val="0016123B"/>
    <w:rsid w:val="00161706"/>
    <w:rsid w:val="001617DD"/>
    <w:rsid w:val="00161B91"/>
    <w:rsid w:val="00162088"/>
    <w:rsid w:val="00162611"/>
    <w:rsid w:val="001626B0"/>
    <w:rsid w:val="0016299F"/>
    <w:rsid w:val="001629CB"/>
    <w:rsid w:val="001629CC"/>
    <w:rsid w:val="00162A3D"/>
    <w:rsid w:val="00162BAF"/>
    <w:rsid w:val="0016310A"/>
    <w:rsid w:val="001632B3"/>
    <w:rsid w:val="00163595"/>
    <w:rsid w:val="00163619"/>
    <w:rsid w:val="00163D6A"/>
    <w:rsid w:val="00163DC8"/>
    <w:rsid w:val="0016423F"/>
    <w:rsid w:val="00164518"/>
    <w:rsid w:val="00164714"/>
    <w:rsid w:val="0016477D"/>
    <w:rsid w:val="00164821"/>
    <w:rsid w:val="00164BD2"/>
    <w:rsid w:val="00164D61"/>
    <w:rsid w:val="00165043"/>
    <w:rsid w:val="00165536"/>
    <w:rsid w:val="00165C04"/>
    <w:rsid w:val="00165CE8"/>
    <w:rsid w:val="00165F13"/>
    <w:rsid w:val="0016608C"/>
    <w:rsid w:val="00166327"/>
    <w:rsid w:val="00166710"/>
    <w:rsid w:val="00166E52"/>
    <w:rsid w:val="001670C1"/>
    <w:rsid w:val="00167752"/>
    <w:rsid w:val="001678DF"/>
    <w:rsid w:val="00167A6C"/>
    <w:rsid w:val="001703F7"/>
    <w:rsid w:val="0017047F"/>
    <w:rsid w:val="0017065D"/>
    <w:rsid w:val="00170703"/>
    <w:rsid w:val="00170955"/>
    <w:rsid w:val="00170B48"/>
    <w:rsid w:val="00171022"/>
    <w:rsid w:val="00171195"/>
    <w:rsid w:val="00171FB8"/>
    <w:rsid w:val="001726F2"/>
    <w:rsid w:val="0017290F"/>
    <w:rsid w:val="001729F7"/>
    <w:rsid w:val="00172A11"/>
    <w:rsid w:val="00172A27"/>
    <w:rsid w:val="00172BF0"/>
    <w:rsid w:val="00172E9B"/>
    <w:rsid w:val="00173122"/>
    <w:rsid w:val="0017389F"/>
    <w:rsid w:val="00173B1F"/>
    <w:rsid w:val="001742BA"/>
    <w:rsid w:val="001743CD"/>
    <w:rsid w:val="0017458D"/>
    <w:rsid w:val="00174BAA"/>
    <w:rsid w:val="00174BE3"/>
    <w:rsid w:val="0017528B"/>
    <w:rsid w:val="001754A8"/>
    <w:rsid w:val="00175505"/>
    <w:rsid w:val="0017557E"/>
    <w:rsid w:val="001756C7"/>
    <w:rsid w:val="00175AB4"/>
    <w:rsid w:val="00175EB2"/>
    <w:rsid w:val="00175ED8"/>
    <w:rsid w:val="00175F67"/>
    <w:rsid w:val="00176A45"/>
    <w:rsid w:val="00176B9E"/>
    <w:rsid w:val="00176C3D"/>
    <w:rsid w:val="00176E99"/>
    <w:rsid w:val="00176ED2"/>
    <w:rsid w:val="0017702A"/>
    <w:rsid w:val="001770AB"/>
    <w:rsid w:val="00177154"/>
    <w:rsid w:val="00177412"/>
    <w:rsid w:val="00177924"/>
    <w:rsid w:val="001779D1"/>
    <w:rsid w:val="00177DCB"/>
    <w:rsid w:val="00180359"/>
    <w:rsid w:val="00180399"/>
    <w:rsid w:val="00180659"/>
    <w:rsid w:val="00180745"/>
    <w:rsid w:val="001807BD"/>
    <w:rsid w:val="00180A70"/>
    <w:rsid w:val="00180F1E"/>
    <w:rsid w:val="001811B1"/>
    <w:rsid w:val="0018122B"/>
    <w:rsid w:val="0018143A"/>
    <w:rsid w:val="00181682"/>
    <w:rsid w:val="001818ED"/>
    <w:rsid w:val="00181A43"/>
    <w:rsid w:val="00181E48"/>
    <w:rsid w:val="001820E0"/>
    <w:rsid w:val="001822F7"/>
    <w:rsid w:val="00182522"/>
    <w:rsid w:val="0018292A"/>
    <w:rsid w:val="00182E18"/>
    <w:rsid w:val="00182F8A"/>
    <w:rsid w:val="0018338D"/>
    <w:rsid w:val="001836BB"/>
    <w:rsid w:val="0018396F"/>
    <w:rsid w:val="00183A40"/>
    <w:rsid w:val="00183C1B"/>
    <w:rsid w:val="00183CAC"/>
    <w:rsid w:val="00183DA8"/>
    <w:rsid w:val="0018404F"/>
    <w:rsid w:val="00184219"/>
    <w:rsid w:val="001845A2"/>
    <w:rsid w:val="001848F8"/>
    <w:rsid w:val="00184B66"/>
    <w:rsid w:val="00185140"/>
    <w:rsid w:val="00185BC1"/>
    <w:rsid w:val="00186110"/>
    <w:rsid w:val="00186479"/>
    <w:rsid w:val="001864D2"/>
    <w:rsid w:val="00186646"/>
    <w:rsid w:val="0018676A"/>
    <w:rsid w:val="001867B5"/>
    <w:rsid w:val="00186894"/>
    <w:rsid w:val="00186B67"/>
    <w:rsid w:val="00186C06"/>
    <w:rsid w:val="00186CFA"/>
    <w:rsid w:val="001878B4"/>
    <w:rsid w:val="001879AD"/>
    <w:rsid w:val="00190301"/>
    <w:rsid w:val="00190344"/>
    <w:rsid w:val="0019047B"/>
    <w:rsid w:val="00190726"/>
    <w:rsid w:val="00190C1B"/>
    <w:rsid w:val="001916A8"/>
    <w:rsid w:val="001916BC"/>
    <w:rsid w:val="0019175A"/>
    <w:rsid w:val="00191990"/>
    <w:rsid w:val="00191E0B"/>
    <w:rsid w:val="00192171"/>
    <w:rsid w:val="00192355"/>
    <w:rsid w:val="001923E6"/>
    <w:rsid w:val="00192B24"/>
    <w:rsid w:val="00193075"/>
    <w:rsid w:val="00193480"/>
    <w:rsid w:val="001937C9"/>
    <w:rsid w:val="00193B4C"/>
    <w:rsid w:val="00193C41"/>
    <w:rsid w:val="00193C64"/>
    <w:rsid w:val="00193CCE"/>
    <w:rsid w:val="0019419C"/>
    <w:rsid w:val="001946F2"/>
    <w:rsid w:val="00194AD8"/>
    <w:rsid w:val="00194FB2"/>
    <w:rsid w:val="0019521A"/>
    <w:rsid w:val="001953D8"/>
    <w:rsid w:val="001958D5"/>
    <w:rsid w:val="00195BC5"/>
    <w:rsid w:val="00195EB7"/>
    <w:rsid w:val="0019634E"/>
    <w:rsid w:val="0019692F"/>
    <w:rsid w:val="0019700A"/>
    <w:rsid w:val="001970E8"/>
    <w:rsid w:val="00197670"/>
    <w:rsid w:val="001976B3"/>
    <w:rsid w:val="00197C18"/>
    <w:rsid w:val="00197C44"/>
    <w:rsid w:val="00197F39"/>
    <w:rsid w:val="001A01A7"/>
    <w:rsid w:val="001A02AC"/>
    <w:rsid w:val="001A02D5"/>
    <w:rsid w:val="001A0740"/>
    <w:rsid w:val="001A0AA6"/>
    <w:rsid w:val="001A0C32"/>
    <w:rsid w:val="001A0D88"/>
    <w:rsid w:val="001A0DE1"/>
    <w:rsid w:val="001A0E8E"/>
    <w:rsid w:val="001A11B4"/>
    <w:rsid w:val="001A135A"/>
    <w:rsid w:val="001A13ED"/>
    <w:rsid w:val="001A1445"/>
    <w:rsid w:val="001A1730"/>
    <w:rsid w:val="001A1773"/>
    <w:rsid w:val="001A17E0"/>
    <w:rsid w:val="001A245A"/>
    <w:rsid w:val="001A27FA"/>
    <w:rsid w:val="001A28E4"/>
    <w:rsid w:val="001A34B5"/>
    <w:rsid w:val="001A357D"/>
    <w:rsid w:val="001A3AFD"/>
    <w:rsid w:val="001A3B42"/>
    <w:rsid w:val="001A3E19"/>
    <w:rsid w:val="001A42D5"/>
    <w:rsid w:val="001A4528"/>
    <w:rsid w:val="001A484B"/>
    <w:rsid w:val="001A55B9"/>
    <w:rsid w:val="001A589E"/>
    <w:rsid w:val="001A5ED7"/>
    <w:rsid w:val="001A5FC0"/>
    <w:rsid w:val="001A62F3"/>
    <w:rsid w:val="001A66F8"/>
    <w:rsid w:val="001A69C6"/>
    <w:rsid w:val="001A6C7B"/>
    <w:rsid w:val="001A717D"/>
    <w:rsid w:val="001A741F"/>
    <w:rsid w:val="001A74BA"/>
    <w:rsid w:val="001A75F7"/>
    <w:rsid w:val="001A77C1"/>
    <w:rsid w:val="001A7D45"/>
    <w:rsid w:val="001B0DAF"/>
    <w:rsid w:val="001B0E06"/>
    <w:rsid w:val="001B0E3A"/>
    <w:rsid w:val="001B0F0F"/>
    <w:rsid w:val="001B0FFC"/>
    <w:rsid w:val="001B14FB"/>
    <w:rsid w:val="001B17E5"/>
    <w:rsid w:val="001B198E"/>
    <w:rsid w:val="001B19F1"/>
    <w:rsid w:val="001B20C8"/>
    <w:rsid w:val="001B23BA"/>
    <w:rsid w:val="001B245A"/>
    <w:rsid w:val="001B288E"/>
    <w:rsid w:val="001B28DE"/>
    <w:rsid w:val="001B2940"/>
    <w:rsid w:val="001B2AD0"/>
    <w:rsid w:val="001B2CBD"/>
    <w:rsid w:val="001B32D7"/>
    <w:rsid w:val="001B355F"/>
    <w:rsid w:val="001B3771"/>
    <w:rsid w:val="001B3B6A"/>
    <w:rsid w:val="001B3C70"/>
    <w:rsid w:val="001B40F1"/>
    <w:rsid w:val="001B4280"/>
    <w:rsid w:val="001B430C"/>
    <w:rsid w:val="001B4951"/>
    <w:rsid w:val="001B49DC"/>
    <w:rsid w:val="001B4CCF"/>
    <w:rsid w:val="001B4D30"/>
    <w:rsid w:val="001B558E"/>
    <w:rsid w:val="001B568D"/>
    <w:rsid w:val="001B59AF"/>
    <w:rsid w:val="001B5BD7"/>
    <w:rsid w:val="001B5C09"/>
    <w:rsid w:val="001B64FE"/>
    <w:rsid w:val="001B65FD"/>
    <w:rsid w:val="001B6683"/>
    <w:rsid w:val="001B6858"/>
    <w:rsid w:val="001B68E5"/>
    <w:rsid w:val="001B7023"/>
    <w:rsid w:val="001B776A"/>
    <w:rsid w:val="001B7A9C"/>
    <w:rsid w:val="001B7ABC"/>
    <w:rsid w:val="001B7E17"/>
    <w:rsid w:val="001C02B0"/>
    <w:rsid w:val="001C0555"/>
    <w:rsid w:val="001C0E7F"/>
    <w:rsid w:val="001C0EEC"/>
    <w:rsid w:val="001C10DE"/>
    <w:rsid w:val="001C12E9"/>
    <w:rsid w:val="001C1338"/>
    <w:rsid w:val="001C19BE"/>
    <w:rsid w:val="001C1F19"/>
    <w:rsid w:val="001C27AC"/>
    <w:rsid w:val="001C286A"/>
    <w:rsid w:val="001C2D16"/>
    <w:rsid w:val="001C2D50"/>
    <w:rsid w:val="001C3002"/>
    <w:rsid w:val="001C32E8"/>
    <w:rsid w:val="001C34B8"/>
    <w:rsid w:val="001C3552"/>
    <w:rsid w:val="001C36E3"/>
    <w:rsid w:val="001C37AE"/>
    <w:rsid w:val="001C38FB"/>
    <w:rsid w:val="001C43BE"/>
    <w:rsid w:val="001C4608"/>
    <w:rsid w:val="001C463A"/>
    <w:rsid w:val="001C465F"/>
    <w:rsid w:val="001C496A"/>
    <w:rsid w:val="001C4A23"/>
    <w:rsid w:val="001C4D87"/>
    <w:rsid w:val="001C4DB6"/>
    <w:rsid w:val="001C54C7"/>
    <w:rsid w:val="001C5533"/>
    <w:rsid w:val="001C5958"/>
    <w:rsid w:val="001C5A60"/>
    <w:rsid w:val="001C5D63"/>
    <w:rsid w:val="001C6548"/>
    <w:rsid w:val="001C657B"/>
    <w:rsid w:val="001C65EA"/>
    <w:rsid w:val="001C6823"/>
    <w:rsid w:val="001C6FB3"/>
    <w:rsid w:val="001C735C"/>
    <w:rsid w:val="001C7A7D"/>
    <w:rsid w:val="001C7B13"/>
    <w:rsid w:val="001C7B2D"/>
    <w:rsid w:val="001D015B"/>
    <w:rsid w:val="001D031B"/>
    <w:rsid w:val="001D08BA"/>
    <w:rsid w:val="001D0D8C"/>
    <w:rsid w:val="001D1218"/>
    <w:rsid w:val="001D1220"/>
    <w:rsid w:val="001D14F7"/>
    <w:rsid w:val="001D15E4"/>
    <w:rsid w:val="001D1674"/>
    <w:rsid w:val="001D1AF6"/>
    <w:rsid w:val="001D1D9A"/>
    <w:rsid w:val="001D2093"/>
    <w:rsid w:val="001D23EA"/>
    <w:rsid w:val="001D2480"/>
    <w:rsid w:val="001D2CFC"/>
    <w:rsid w:val="001D36EA"/>
    <w:rsid w:val="001D3954"/>
    <w:rsid w:val="001D39BD"/>
    <w:rsid w:val="001D3B30"/>
    <w:rsid w:val="001D3D02"/>
    <w:rsid w:val="001D3D74"/>
    <w:rsid w:val="001D3E00"/>
    <w:rsid w:val="001D430A"/>
    <w:rsid w:val="001D45A5"/>
    <w:rsid w:val="001D46C9"/>
    <w:rsid w:val="001D46F1"/>
    <w:rsid w:val="001D46FA"/>
    <w:rsid w:val="001D4737"/>
    <w:rsid w:val="001D4973"/>
    <w:rsid w:val="001D49AB"/>
    <w:rsid w:val="001D4CAC"/>
    <w:rsid w:val="001D4E63"/>
    <w:rsid w:val="001D4FE8"/>
    <w:rsid w:val="001D510F"/>
    <w:rsid w:val="001D5680"/>
    <w:rsid w:val="001D5821"/>
    <w:rsid w:val="001D586B"/>
    <w:rsid w:val="001D5B96"/>
    <w:rsid w:val="001D5FE4"/>
    <w:rsid w:val="001D609A"/>
    <w:rsid w:val="001D71F8"/>
    <w:rsid w:val="001D7244"/>
    <w:rsid w:val="001D732D"/>
    <w:rsid w:val="001D755B"/>
    <w:rsid w:val="001D77F0"/>
    <w:rsid w:val="001D7D7E"/>
    <w:rsid w:val="001D7E58"/>
    <w:rsid w:val="001D7E99"/>
    <w:rsid w:val="001E0173"/>
    <w:rsid w:val="001E0190"/>
    <w:rsid w:val="001E04D0"/>
    <w:rsid w:val="001E065B"/>
    <w:rsid w:val="001E0B70"/>
    <w:rsid w:val="001E0EAD"/>
    <w:rsid w:val="001E1066"/>
    <w:rsid w:val="001E1109"/>
    <w:rsid w:val="001E11F8"/>
    <w:rsid w:val="001E2417"/>
    <w:rsid w:val="001E269C"/>
    <w:rsid w:val="001E28B4"/>
    <w:rsid w:val="001E2D96"/>
    <w:rsid w:val="001E312D"/>
    <w:rsid w:val="001E33D8"/>
    <w:rsid w:val="001E366D"/>
    <w:rsid w:val="001E414A"/>
    <w:rsid w:val="001E44F0"/>
    <w:rsid w:val="001E46C3"/>
    <w:rsid w:val="001E4802"/>
    <w:rsid w:val="001E4FE6"/>
    <w:rsid w:val="001E5289"/>
    <w:rsid w:val="001E54C8"/>
    <w:rsid w:val="001E5706"/>
    <w:rsid w:val="001E5909"/>
    <w:rsid w:val="001E5913"/>
    <w:rsid w:val="001E595C"/>
    <w:rsid w:val="001E5CEE"/>
    <w:rsid w:val="001E5D73"/>
    <w:rsid w:val="001E6245"/>
    <w:rsid w:val="001E71C1"/>
    <w:rsid w:val="001E745B"/>
    <w:rsid w:val="001E78C7"/>
    <w:rsid w:val="001E7BBF"/>
    <w:rsid w:val="001E7E9B"/>
    <w:rsid w:val="001F0230"/>
    <w:rsid w:val="001F08DE"/>
    <w:rsid w:val="001F10F6"/>
    <w:rsid w:val="001F11EB"/>
    <w:rsid w:val="001F1256"/>
    <w:rsid w:val="001F163C"/>
    <w:rsid w:val="001F1864"/>
    <w:rsid w:val="001F188B"/>
    <w:rsid w:val="001F18F5"/>
    <w:rsid w:val="001F1A76"/>
    <w:rsid w:val="001F1FDA"/>
    <w:rsid w:val="001F214D"/>
    <w:rsid w:val="001F243C"/>
    <w:rsid w:val="001F2886"/>
    <w:rsid w:val="001F28C4"/>
    <w:rsid w:val="001F2916"/>
    <w:rsid w:val="001F295F"/>
    <w:rsid w:val="001F2BCF"/>
    <w:rsid w:val="001F30EB"/>
    <w:rsid w:val="001F318D"/>
    <w:rsid w:val="001F31B6"/>
    <w:rsid w:val="001F39FC"/>
    <w:rsid w:val="001F3B4E"/>
    <w:rsid w:val="001F3BB7"/>
    <w:rsid w:val="001F4528"/>
    <w:rsid w:val="001F4819"/>
    <w:rsid w:val="001F4961"/>
    <w:rsid w:val="001F4B2A"/>
    <w:rsid w:val="001F51CA"/>
    <w:rsid w:val="001F52E7"/>
    <w:rsid w:val="001F5767"/>
    <w:rsid w:val="001F5F15"/>
    <w:rsid w:val="001F6109"/>
    <w:rsid w:val="001F61E4"/>
    <w:rsid w:val="001F640C"/>
    <w:rsid w:val="001F6CDE"/>
    <w:rsid w:val="001F7202"/>
    <w:rsid w:val="001F76F1"/>
    <w:rsid w:val="001F7AE3"/>
    <w:rsid w:val="001F7CC7"/>
    <w:rsid w:val="001F7E25"/>
    <w:rsid w:val="001F7EAA"/>
    <w:rsid w:val="002000C2"/>
    <w:rsid w:val="00200546"/>
    <w:rsid w:val="00200644"/>
    <w:rsid w:val="0020099D"/>
    <w:rsid w:val="002012AD"/>
    <w:rsid w:val="00201558"/>
    <w:rsid w:val="00201A54"/>
    <w:rsid w:val="00201ADA"/>
    <w:rsid w:val="00201CF5"/>
    <w:rsid w:val="0020282C"/>
    <w:rsid w:val="0020294C"/>
    <w:rsid w:val="00202B7A"/>
    <w:rsid w:val="002035A1"/>
    <w:rsid w:val="00203914"/>
    <w:rsid w:val="00203AEA"/>
    <w:rsid w:val="00203BEE"/>
    <w:rsid w:val="00204046"/>
    <w:rsid w:val="002040E6"/>
    <w:rsid w:val="002046D2"/>
    <w:rsid w:val="00204BC6"/>
    <w:rsid w:val="00204F2C"/>
    <w:rsid w:val="00205507"/>
    <w:rsid w:val="0020574C"/>
    <w:rsid w:val="002057D0"/>
    <w:rsid w:val="00205881"/>
    <w:rsid w:val="00205969"/>
    <w:rsid w:val="00206097"/>
    <w:rsid w:val="002067EC"/>
    <w:rsid w:val="00206910"/>
    <w:rsid w:val="00206B9B"/>
    <w:rsid w:val="00206CA7"/>
    <w:rsid w:val="00206D42"/>
    <w:rsid w:val="002071BB"/>
    <w:rsid w:val="00207347"/>
    <w:rsid w:val="00207416"/>
    <w:rsid w:val="002079D7"/>
    <w:rsid w:val="002100ED"/>
    <w:rsid w:val="0021029E"/>
    <w:rsid w:val="00210499"/>
    <w:rsid w:val="002104AC"/>
    <w:rsid w:val="0021050A"/>
    <w:rsid w:val="00210880"/>
    <w:rsid w:val="00210A75"/>
    <w:rsid w:val="00210B14"/>
    <w:rsid w:val="00210B5C"/>
    <w:rsid w:val="002115BD"/>
    <w:rsid w:val="00211683"/>
    <w:rsid w:val="00211C45"/>
    <w:rsid w:val="00212483"/>
    <w:rsid w:val="002127ED"/>
    <w:rsid w:val="00212DA4"/>
    <w:rsid w:val="00213552"/>
    <w:rsid w:val="002135AF"/>
    <w:rsid w:val="00213600"/>
    <w:rsid w:val="00213921"/>
    <w:rsid w:val="00213B17"/>
    <w:rsid w:val="002141F8"/>
    <w:rsid w:val="00214970"/>
    <w:rsid w:val="00214D0C"/>
    <w:rsid w:val="00214D55"/>
    <w:rsid w:val="00214D5B"/>
    <w:rsid w:val="00214E3B"/>
    <w:rsid w:val="00215350"/>
    <w:rsid w:val="002154CF"/>
    <w:rsid w:val="00215553"/>
    <w:rsid w:val="00215D79"/>
    <w:rsid w:val="0021630A"/>
    <w:rsid w:val="002168C7"/>
    <w:rsid w:val="002168EC"/>
    <w:rsid w:val="002169B5"/>
    <w:rsid w:val="002169D9"/>
    <w:rsid w:val="00216B27"/>
    <w:rsid w:val="0021707D"/>
    <w:rsid w:val="0021713F"/>
    <w:rsid w:val="00217447"/>
    <w:rsid w:val="00217739"/>
    <w:rsid w:val="00217A08"/>
    <w:rsid w:val="00217ED2"/>
    <w:rsid w:val="00217FFC"/>
    <w:rsid w:val="0022003E"/>
    <w:rsid w:val="00220659"/>
    <w:rsid w:val="00220881"/>
    <w:rsid w:val="002209BF"/>
    <w:rsid w:val="00221A55"/>
    <w:rsid w:val="00221B7F"/>
    <w:rsid w:val="00221F65"/>
    <w:rsid w:val="00222422"/>
    <w:rsid w:val="00222486"/>
    <w:rsid w:val="00222852"/>
    <w:rsid w:val="00222A8C"/>
    <w:rsid w:val="00222A91"/>
    <w:rsid w:val="00222CE9"/>
    <w:rsid w:val="00222DE6"/>
    <w:rsid w:val="0022332D"/>
    <w:rsid w:val="002236A2"/>
    <w:rsid w:val="00223F40"/>
    <w:rsid w:val="00223FB1"/>
    <w:rsid w:val="00223FD6"/>
    <w:rsid w:val="0022401C"/>
    <w:rsid w:val="002242DC"/>
    <w:rsid w:val="002246B2"/>
    <w:rsid w:val="002246D1"/>
    <w:rsid w:val="002249B6"/>
    <w:rsid w:val="00224A02"/>
    <w:rsid w:val="00224D2E"/>
    <w:rsid w:val="00224EB8"/>
    <w:rsid w:val="00224F69"/>
    <w:rsid w:val="00225163"/>
    <w:rsid w:val="0022535B"/>
    <w:rsid w:val="002259AD"/>
    <w:rsid w:val="00225E3C"/>
    <w:rsid w:val="00225F6A"/>
    <w:rsid w:val="002263A3"/>
    <w:rsid w:val="0022662D"/>
    <w:rsid w:val="002267EC"/>
    <w:rsid w:val="002269CD"/>
    <w:rsid w:val="00226A9C"/>
    <w:rsid w:val="00226DCB"/>
    <w:rsid w:val="00227174"/>
    <w:rsid w:val="00230437"/>
    <w:rsid w:val="0023080F"/>
    <w:rsid w:val="002309BC"/>
    <w:rsid w:val="00230D0B"/>
    <w:rsid w:val="00230D93"/>
    <w:rsid w:val="00230F0F"/>
    <w:rsid w:val="00231001"/>
    <w:rsid w:val="002319FB"/>
    <w:rsid w:val="0023201C"/>
    <w:rsid w:val="0023206B"/>
    <w:rsid w:val="002322AB"/>
    <w:rsid w:val="00232D0D"/>
    <w:rsid w:val="00232D70"/>
    <w:rsid w:val="002330E0"/>
    <w:rsid w:val="00233108"/>
    <w:rsid w:val="00233205"/>
    <w:rsid w:val="0023330D"/>
    <w:rsid w:val="002334AC"/>
    <w:rsid w:val="00233610"/>
    <w:rsid w:val="002337DE"/>
    <w:rsid w:val="00233805"/>
    <w:rsid w:val="0023411C"/>
    <w:rsid w:val="00234369"/>
    <w:rsid w:val="002346A9"/>
    <w:rsid w:val="00234BB4"/>
    <w:rsid w:val="00234C03"/>
    <w:rsid w:val="00234C40"/>
    <w:rsid w:val="00234D2A"/>
    <w:rsid w:val="00234FE4"/>
    <w:rsid w:val="00235302"/>
    <w:rsid w:val="0023595E"/>
    <w:rsid w:val="00235B23"/>
    <w:rsid w:val="00235C81"/>
    <w:rsid w:val="00235CBF"/>
    <w:rsid w:val="00235CD9"/>
    <w:rsid w:val="002360F6"/>
    <w:rsid w:val="002369BC"/>
    <w:rsid w:val="00236BAA"/>
    <w:rsid w:val="002373CB"/>
    <w:rsid w:val="00237667"/>
    <w:rsid w:val="0024034B"/>
    <w:rsid w:val="0024037E"/>
    <w:rsid w:val="002403BF"/>
    <w:rsid w:val="0024054D"/>
    <w:rsid w:val="002406E3"/>
    <w:rsid w:val="00240C6A"/>
    <w:rsid w:val="00240E0B"/>
    <w:rsid w:val="00241842"/>
    <w:rsid w:val="00241BAB"/>
    <w:rsid w:val="00241DFE"/>
    <w:rsid w:val="00241EC4"/>
    <w:rsid w:val="002422BB"/>
    <w:rsid w:val="002422EA"/>
    <w:rsid w:val="002424AF"/>
    <w:rsid w:val="002425F9"/>
    <w:rsid w:val="0024260E"/>
    <w:rsid w:val="00242AED"/>
    <w:rsid w:val="00242B27"/>
    <w:rsid w:val="00243061"/>
    <w:rsid w:val="00243450"/>
    <w:rsid w:val="002438AD"/>
    <w:rsid w:val="002439B2"/>
    <w:rsid w:val="00243B71"/>
    <w:rsid w:val="002440A7"/>
    <w:rsid w:val="002443D4"/>
    <w:rsid w:val="002446AF"/>
    <w:rsid w:val="002447B8"/>
    <w:rsid w:val="00244AFE"/>
    <w:rsid w:val="00244BA4"/>
    <w:rsid w:val="00245441"/>
    <w:rsid w:val="002454E0"/>
    <w:rsid w:val="0024575C"/>
    <w:rsid w:val="00245B4E"/>
    <w:rsid w:val="00245C4E"/>
    <w:rsid w:val="00245D22"/>
    <w:rsid w:val="00245E46"/>
    <w:rsid w:val="0024671A"/>
    <w:rsid w:val="002474B7"/>
    <w:rsid w:val="0024799E"/>
    <w:rsid w:val="00247D3C"/>
    <w:rsid w:val="00247F76"/>
    <w:rsid w:val="002505B1"/>
    <w:rsid w:val="00250C1F"/>
    <w:rsid w:val="00250E0E"/>
    <w:rsid w:val="0025123B"/>
    <w:rsid w:val="00251478"/>
    <w:rsid w:val="00251612"/>
    <w:rsid w:val="00251BCA"/>
    <w:rsid w:val="00251BE8"/>
    <w:rsid w:val="00252570"/>
    <w:rsid w:val="00252ABD"/>
    <w:rsid w:val="00252DF8"/>
    <w:rsid w:val="00252FA4"/>
    <w:rsid w:val="0025316A"/>
    <w:rsid w:val="002535E2"/>
    <w:rsid w:val="0025369B"/>
    <w:rsid w:val="00253AAB"/>
    <w:rsid w:val="00253C78"/>
    <w:rsid w:val="00253D94"/>
    <w:rsid w:val="00254441"/>
    <w:rsid w:val="00254B60"/>
    <w:rsid w:val="00255F15"/>
    <w:rsid w:val="00255FE5"/>
    <w:rsid w:val="00256346"/>
    <w:rsid w:val="002569DE"/>
    <w:rsid w:val="00256B9E"/>
    <w:rsid w:val="0025701C"/>
    <w:rsid w:val="002570FF"/>
    <w:rsid w:val="00257319"/>
    <w:rsid w:val="0025787C"/>
    <w:rsid w:val="0025788C"/>
    <w:rsid w:val="00257FC0"/>
    <w:rsid w:val="0026003B"/>
    <w:rsid w:val="0026040B"/>
    <w:rsid w:val="002607BA"/>
    <w:rsid w:val="0026117C"/>
    <w:rsid w:val="002615E4"/>
    <w:rsid w:val="00261636"/>
    <w:rsid w:val="0026183D"/>
    <w:rsid w:val="00261BF2"/>
    <w:rsid w:val="00262083"/>
    <w:rsid w:val="002621D4"/>
    <w:rsid w:val="002624F9"/>
    <w:rsid w:val="0026279D"/>
    <w:rsid w:val="00262941"/>
    <w:rsid w:val="0026296A"/>
    <w:rsid w:val="00262972"/>
    <w:rsid w:val="00262BDA"/>
    <w:rsid w:val="002635EC"/>
    <w:rsid w:val="00263871"/>
    <w:rsid w:val="00263CC0"/>
    <w:rsid w:val="00263DAD"/>
    <w:rsid w:val="0026407D"/>
    <w:rsid w:val="0026457E"/>
    <w:rsid w:val="002646BA"/>
    <w:rsid w:val="0026489F"/>
    <w:rsid w:val="00264DA3"/>
    <w:rsid w:val="00264E27"/>
    <w:rsid w:val="00264EAB"/>
    <w:rsid w:val="00264F78"/>
    <w:rsid w:val="002650F0"/>
    <w:rsid w:val="002651F0"/>
    <w:rsid w:val="00265261"/>
    <w:rsid w:val="002652CE"/>
    <w:rsid w:val="002652DE"/>
    <w:rsid w:val="00265324"/>
    <w:rsid w:val="00265351"/>
    <w:rsid w:val="002653DF"/>
    <w:rsid w:val="0026560E"/>
    <w:rsid w:val="0026562C"/>
    <w:rsid w:val="00265ED8"/>
    <w:rsid w:val="00266179"/>
    <w:rsid w:val="0026618E"/>
    <w:rsid w:val="0026659C"/>
    <w:rsid w:val="0026676C"/>
    <w:rsid w:val="00266A66"/>
    <w:rsid w:val="00266B19"/>
    <w:rsid w:val="00266C42"/>
    <w:rsid w:val="00267106"/>
    <w:rsid w:val="00267192"/>
    <w:rsid w:val="0026721E"/>
    <w:rsid w:val="0026728C"/>
    <w:rsid w:val="0026732E"/>
    <w:rsid w:val="00267BC5"/>
    <w:rsid w:val="00267CD0"/>
    <w:rsid w:val="00267E8A"/>
    <w:rsid w:val="00270059"/>
    <w:rsid w:val="00270278"/>
    <w:rsid w:val="0027030D"/>
    <w:rsid w:val="002706A9"/>
    <w:rsid w:val="0027094C"/>
    <w:rsid w:val="00270F53"/>
    <w:rsid w:val="00271129"/>
    <w:rsid w:val="00271320"/>
    <w:rsid w:val="00271639"/>
    <w:rsid w:val="002719D2"/>
    <w:rsid w:val="00271B1F"/>
    <w:rsid w:val="00271B9B"/>
    <w:rsid w:val="00271D74"/>
    <w:rsid w:val="00271DDC"/>
    <w:rsid w:val="002725C7"/>
    <w:rsid w:val="00272A95"/>
    <w:rsid w:val="00272FB4"/>
    <w:rsid w:val="002730EC"/>
    <w:rsid w:val="002736FA"/>
    <w:rsid w:val="002740E4"/>
    <w:rsid w:val="002743F3"/>
    <w:rsid w:val="00274EB2"/>
    <w:rsid w:val="002757F9"/>
    <w:rsid w:val="0027587D"/>
    <w:rsid w:val="00275939"/>
    <w:rsid w:val="002759D8"/>
    <w:rsid w:val="00275AC1"/>
    <w:rsid w:val="00275BA4"/>
    <w:rsid w:val="00275FFC"/>
    <w:rsid w:val="00276013"/>
    <w:rsid w:val="00276191"/>
    <w:rsid w:val="002761A3"/>
    <w:rsid w:val="002766E2"/>
    <w:rsid w:val="00276830"/>
    <w:rsid w:val="00276B6D"/>
    <w:rsid w:val="00276E29"/>
    <w:rsid w:val="00277236"/>
    <w:rsid w:val="00277985"/>
    <w:rsid w:val="00277CFF"/>
    <w:rsid w:val="00277D0C"/>
    <w:rsid w:val="00277E48"/>
    <w:rsid w:val="00277F31"/>
    <w:rsid w:val="00280069"/>
    <w:rsid w:val="002808E9"/>
    <w:rsid w:val="00280C34"/>
    <w:rsid w:val="00280C9A"/>
    <w:rsid w:val="00280F9C"/>
    <w:rsid w:val="0028101F"/>
    <w:rsid w:val="0028141B"/>
    <w:rsid w:val="0028188A"/>
    <w:rsid w:val="002819A0"/>
    <w:rsid w:val="00281B38"/>
    <w:rsid w:val="002820FE"/>
    <w:rsid w:val="0028224E"/>
    <w:rsid w:val="002823CB"/>
    <w:rsid w:val="002828F6"/>
    <w:rsid w:val="00282B19"/>
    <w:rsid w:val="00282C4C"/>
    <w:rsid w:val="00282EFC"/>
    <w:rsid w:val="002831C3"/>
    <w:rsid w:val="002831DD"/>
    <w:rsid w:val="00283216"/>
    <w:rsid w:val="0028348B"/>
    <w:rsid w:val="002838FA"/>
    <w:rsid w:val="00283D5D"/>
    <w:rsid w:val="00284682"/>
    <w:rsid w:val="00284E10"/>
    <w:rsid w:val="00285450"/>
    <w:rsid w:val="00285464"/>
    <w:rsid w:val="00285575"/>
    <w:rsid w:val="0028558A"/>
    <w:rsid w:val="00285B6B"/>
    <w:rsid w:val="00285E72"/>
    <w:rsid w:val="00286774"/>
    <w:rsid w:val="00286783"/>
    <w:rsid w:val="00286A87"/>
    <w:rsid w:val="00286B42"/>
    <w:rsid w:val="00286C34"/>
    <w:rsid w:val="00286DA3"/>
    <w:rsid w:val="00286E43"/>
    <w:rsid w:val="00286EC1"/>
    <w:rsid w:val="00287861"/>
    <w:rsid w:val="0028799E"/>
    <w:rsid w:val="00287A8E"/>
    <w:rsid w:val="00287B89"/>
    <w:rsid w:val="00287BFA"/>
    <w:rsid w:val="00287D12"/>
    <w:rsid w:val="00287F01"/>
    <w:rsid w:val="00287F46"/>
    <w:rsid w:val="00287F99"/>
    <w:rsid w:val="0029008A"/>
    <w:rsid w:val="002901B1"/>
    <w:rsid w:val="0029059A"/>
    <w:rsid w:val="002906AD"/>
    <w:rsid w:val="0029098A"/>
    <w:rsid w:val="00290A80"/>
    <w:rsid w:val="00290D62"/>
    <w:rsid w:val="0029109D"/>
    <w:rsid w:val="002911D8"/>
    <w:rsid w:val="00291579"/>
    <w:rsid w:val="00291743"/>
    <w:rsid w:val="00291BFE"/>
    <w:rsid w:val="00291C98"/>
    <w:rsid w:val="00291EEE"/>
    <w:rsid w:val="00291F3F"/>
    <w:rsid w:val="0029259E"/>
    <w:rsid w:val="00292644"/>
    <w:rsid w:val="002930EE"/>
    <w:rsid w:val="002933DD"/>
    <w:rsid w:val="00293485"/>
    <w:rsid w:val="0029349A"/>
    <w:rsid w:val="002937D5"/>
    <w:rsid w:val="002938BF"/>
    <w:rsid w:val="00294091"/>
    <w:rsid w:val="002940BF"/>
    <w:rsid w:val="0029421E"/>
    <w:rsid w:val="002945AB"/>
    <w:rsid w:val="00294A88"/>
    <w:rsid w:val="00294CFA"/>
    <w:rsid w:val="00294FB0"/>
    <w:rsid w:val="002951AF"/>
    <w:rsid w:val="002954D1"/>
    <w:rsid w:val="002956D9"/>
    <w:rsid w:val="0029586C"/>
    <w:rsid w:val="00295A35"/>
    <w:rsid w:val="00295BC8"/>
    <w:rsid w:val="00295D65"/>
    <w:rsid w:val="00296A7F"/>
    <w:rsid w:val="002A0898"/>
    <w:rsid w:val="002A08E8"/>
    <w:rsid w:val="002A0F24"/>
    <w:rsid w:val="002A0FAC"/>
    <w:rsid w:val="002A11F3"/>
    <w:rsid w:val="002A1292"/>
    <w:rsid w:val="002A16D4"/>
    <w:rsid w:val="002A1AB1"/>
    <w:rsid w:val="002A1C25"/>
    <w:rsid w:val="002A1C3D"/>
    <w:rsid w:val="002A2039"/>
    <w:rsid w:val="002A2145"/>
    <w:rsid w:val="002A22A7"/>
    <w:rsid w:val="002A25A6"/>
    <w:rsid w:val="002A26AD"/>
    <w:rsid w:val="002A2A30"/>
    <w:rsid w:val="002A2F54"/>
    <w:rsid w:val="002A3162"/>
    <w:rsid w:val="002A31EB"/>
    <w:rsid w:val="002A33A6"/>
    <w:rsid w:val="002A3523"/>
    <w:rsid w:val="002A397C"/>
    <w:rsid w:val="002A3FDB"/>
    <w:rsid w:val="002A40BA"/>
    <w:rsid w:val="002A4208"/>
    <w:rsid w:val="002A44C8"/>
    <w:rsid w:val="002A4750"/>
    <w:rsid w:val="002A496F"/>
    <w:rsid w:val="002A4E6C"/>
    <w:rsid w:val="002A561E"/>
    <w:rsid w:val="002A5A27"/>
    <w:rsid w:val="002A5B71"/>
    <w:rsid w:val="002A5B85"/>
    <w:rsid w:val="002A5C72"/>
    <w:rsid w:val="002A5F77"/>
    <w:rsid w:val="002A60C6"/>
    <w:rsid w:val="002A63E9"/>
    <w:rsid w:val="002A6538"/>
    <w:rsid w:val="002A6608"/>
    <w:rsid w:val="002A69F6"/>
    <w:rsid w:val="002A6A59"/>
    <w:rsid w:val="002A7403"/>
    <w:rsid w:val="002A7527"/>
    <w:rsid w:val="002A7699"/>
    <w:rsid w:val="002A7BA0"/>
    <w:rsid w:val="002A7D5B"/>
    <w:rsid w:val="002A7EF3"/>
    <w:rsid w:val="002B0256"/>
    <w:rsid w:val="002B05C0"/>
    <w:rsid w:val="002B089C"/>
    <w:rsid w:val="002B0A9A"/>
    <w:rsid w:val="002B0DB1"/>
    <w:rsid w:val="002B16AE"/>
    <w:rsid w:val="002B17CD"/>
    <w:rsid w:val="002B1807"/>
    <w:rsid w:val="002B1E3E"/>
    <w:rsid w:val="002B1ED8"/>
    <w:rsid w:val="002B20A9"/>
    <w:rsid w:val="002B2250"/>
    <w:rsid w:val="002B24AA"/>
    <w:rsid w:val="002B2562"/>
    <w:rsid w:val="002B26F9"/>
    <w:rsid w:val="002B2EAF"/>
    <w:rsid w:val="002B2EC2"/>
    <w:rsid w:val="002B3456"/>
    <w:rsid w:val="002B351E"/>
    <w:rsid w:val="002B366D"/>
    <w:rsid w:val="002B399A"/>
    <w:rsid w:val="002B3ABC"/>
    <w:rsid w:val="002B3CBA"/>
    <w:rsid w:val="002B3D6D"/>
    <w:rsid w:val="002B3D7D"/>
    <w:rsid w:val="002B3FEC"/>
    <w:rsid w:val="002B43A3"/>
    <w:rsid w:val="002B43D5"/>
    <w:rsid w:val="002B447F"/>
    <w:rsid w:val="002B48CF"/>
    <w:rsid w:val="002B49B6"/>
    <w:rsid w:val="002B4B8A"/>
    <w:rsid w:val="002B4C59"/>
    <w:rsid w:val="002B4DCF"/>
    <w:rsid w:val="002B4ECA"/>
    <w:rsid w:val="002B5533"/>
    <w:rsid w:val="002B57BD"/>
    <w:rsid w:val="002B587E"/>
    <w:rsid w:val="002B5B34"/>
    <w:rsid w:val="002B5F35"/>
    <w:rsid w:val="002B678C"/>
    <w:rsid w:val="002B69B5"/>
    <w:rsid w:val="002B6D8B"/>
    <w:rsid w:val="002B7133"/>
    <w:rsid w:val="002B733F"/>
    <w:rsid w:val="002B740F"/>
    <w:rsid w:val="002B758F"/>
    <w:rsid w:val="002B7BFF"/>
    <w:rsid w:val="002B7F39"/>
    <w:rsid w:val="002B7F3D"/>
    <w:rsid w:val="002B7FB5"/>
    <w:rsid w:val="002C0381"/>
    <w:rsid w:val="002C04D1"/>
    <w:rsid w:val="002C06CD"/>
    <w:rsid w:val="002C0CCB"/>
    <w:rsid w:val="002C123F"/>
    <w:rsid w:val="002C1399"/>
    <w:rsid w:val="002C14AD"/>
    <w:rsid w:val="002C1774"/>
    <w:rsid w:val="002C202D"/>
    <w:rsid w:val="002C2064"/>
    <w:rsid w:val="002C3140"/>
    <w:rsid w:val="002C3236"/>
    <w:rsid w:val="002C362A"/>
    <w:rsid w:val="002C36F6"/>
    <w:rsid w:val="002C386A"/>
    <w:rsid w:val="002C3B8A"/>
    <w:rsid w:val="002C3F11"/>
    <w:rsid w:val="002C3F42"/>
    <w:rsid w:val="002C3F9B"/>
    <w:rsid w:val="002C493E"/>
    <w:rsid w:val="002C4A97"/>
    <w:rsid w:val="002C4D89"/>
    <w:rsid w:val="002C4E8C"/>
    <w:rsid w:val="002C505F"/>
    <w:rsid w:val="002C515E"/>
    <w:rsid w:val="002C53AE"/>
    <w:rsid w:val="002C57CF"/>
    <w:rsid w:val="002C58F7"/>
    <w:rsid w:val="002C611E"/>
    <w:rsid w:val="002C6C56"/>
    <w:rsid w:val="002C6DE5"/>
    <w:rsid w:val="002C6EB9"/>
    <w:rsid w:val="002C6FD2"/>
    <w:rsid w:val="002C701E"/>
    <w:rsid w:val="002C72FD"/>
    <w:rsid w:val="002C7A54"/>
    <w:rsid w:val="002C7DF8"/>
    <w:rsid w:val="002C7F80"/>
    <w:rsid w:val="002D0779"/>
    <w:rsid w:val="002D077F"/>
    <w:rsid w:val="002D0ACE"/>
    <w:rsid w:val="002D167E"/>
    <w:rsid w:val="002D1731"/>
    <w:rsid w:val="002D1B0F"/>
    <w:rsid w:val="002D1B20"/>
    <w:rsid w:val="002D1D8E"/>
    <w:rsid w:val="002D2212"/>
    <w:rsid w:val="002D2CA9"/>
    <w:rsid w:val="002D2E76"/>
    <w:rsid w:val="002D37D8"/>
    <w:rsid w:val="002D3A08"/>
    <w:rsid w:val="002D4452"/>
    <w:rsid w:val="002D44D2"/>
    <w:rsid w:val="002D4574"/>
    <w:rsid w:val="002D4699"/>
    <w:rsid w:val="002D5294"/>
    <w:rsid w:val="002D54DF"/>
    <w:rsid w:val="002D55FF"/>
    <w:rsid w:val="002D56A7"/>
    <w:rsid w:val="002D57F7"/>
    <w:rsid w:val="002D5A36"/>
    <w:rsid w:val="002D5A89"/>
    <w:rsid w:val="002D5BA5"/>
    <w:rsid w:val="002D675A"/>
    <w:rsid w:val="002D69A5"/>
    <w:rsid w:val="002D71AD"/>
    <w:rsid w:val="002D779B"/>
    <w:rsid w:val="002D7B8A"/>
    <w:rsid w:val="002D7CA0"/>
    <w:rsid w:val="002D7F7C"/>
    <w:rsid w:val="002E00B3"/>
    <w:rsid w:val="002E00D1"/>
    <w:rsid w:val="002E05EF"/>
    <w:rsid w:val="002E07B9"/>
    <w:rsid w:val="002E0B1B"/>
    <w:rsid w:val="002E0B61"/>
    <w:rsid w:val="002E0FF2"/>
    <w:rsid w:val="002E10AD"/>
    <w:rsid w:val="002E16D2"/>
    <w:rsid w:val="002E1952"/>
    <w:rsid w:val="002E1D25"/>
    <w:rsid w:val="002E2037"/>
    <w:rsid w:val="002E2620"/>
    <w:rsid w:val="002E264E"/>
    <w:rsid w:val="002E2B4B"/>
    <w:rsid w:val="002E30D0"/>
    <w:rsid w:val="002E39B5"/>
    <w:rsid w:val="002E3CAF"/>
    <w:rsid w:val="002E3D2D"/>
    <w:rsid w:val="002E3E2F"/>
    <w:rsid w:val="002E4010"/>
    <w:rsid w:val="002E4383"/>
    <w:rsid w:val="002E4934"/>
    <w:rsid w:val="002E4D2D"/>
    <w:rsid w:val="002E4E7E"/>
    <w:rsid w:val="002E4E94"/>
    <w:rsid w:val="002E52B9"/>
    <w:rsid w:val="002E5377"/>
    <w:rsid w:val="002E54CB"/>
    <w:rsid w:val="002E557A"/>
    <w:rsid w:val="002E56E9"/>
    <w:rsid w:val="002E5761"/>
    <w:rsid w:val="002E57A7"/>
    <w:rsid w:val="002E588C"/>
    <w:rsid w:val="002E588E"/>
    <w:rsid w:val="002E5F76"/>
    <w:rsid w:val="002E5F90"/>
    <w:rsid w:val="002E60A3"/>
    <w:rsid w:val="002E6D4C"/>
    <w:rsid w:val="002E6E23"/>
    <w:rsid w:val="002E70A6"/>
    <w:rsid w:val="002E70BE"/>
    <w:rsid w:val="002E7156"/>
    <w:rsid w:val="002E72E2"/>
    <w:rsid w:val="002F012B"/>
    <w:rsid w:val="002F061E"/>
    <w:rsid w:val="002F06FB"/>
    <w:rsid w:val="002F0922"/>
    <w:rsid w:val="002F0C36"/>
    <w:rsid w:val="002F0EF8"/>
    <w:rsid w:val="002F14D8"/>
    <w:rsid w:val="002F160D"/>
    <w:rsid w:val="002F1EAB"/>
    <w:rsid w:val="002F1F34"/>
    <w:rsid w:val="002F1F83"/>
    <w:rsid w:val="002F238C"/>
    <w:rsid w:val="002F25D7"/>
    <w:rsid w:val="002F266C"/>
    <w:rsid w:val="002F2708"/>
    <w:rsid w:val="002F2FAA"/>
    <w:rsid w:val="002F3068"/>
    <w:rsid w:val="002F3320"/>
    <w:rsid w:val="002F3486"/>
    <w:rsid w:val="002F35A3"/>
    <w:rsid w:val="002F3745"/>
    <w:rsid w:val="002F3857"/>
    <w:rsid w:val="002F3C47"/>
    <w:rsid w:val="002F3D57"/>
    <w:rsid w:val="002F3D7B"/>
    <w:rsid w:val="002F421A"/>
    <w:rsid w:val="002F4DFF"/>
    <w:rsid w:val="002F4E84"/>
    <w:rsid w:val="002F51A2"/>
    <w:rsid w:val="002F555F"/>
    <w:rsid w:val="002F5BD0"/>
    <w:rsid w:val="002F6330"/>
    <w:rsid w:val="002F6418"/>
    <w:rsid w:val="002F65A6"/>
    <w:rsid w:val="002F6610"/>
    <w:rsid w:val="002F6635"/>
    <w:rsid w:val="002F6824"/>
    <w:rsid w:val="002F6942"/>
    <w:rsid w:val="002F6B73"/>
    <w:rsid w:val="002F6BE3"/>
    <w:rsid w:val="002F6C19"/>
    <w:rsid w:val="002F6F61"/>
    <w:rsid w:val="002F7186"/>
    <w:rsid w:val="002F725A"/>
    <w:rsid w:val="002F73E8"/>
    <w:rsid w:val="002F73F8"/>
    <w:rsid w:val="002F768D"/>
    <w:rsid w:val="002F790D"/>
    <w:rsid w:val="002F7AD5"/>
    <w:rsid w:val="002F7D7B"/>
    <w:rsid w:val="002F7EC6"/>
    <w:rsid w:val="003000E8"/>
    <w:rsid w:val="0030025E"/>
    <w:rsid w:val="00300587"/>
    <w:rsid w:val="003005EA"/>
    <w:rsid w:val="003006D4"/>
    <w:rsid w:val="0030087E"/>
    <w:rsid w:val="00300F77"/>
    <w:rsid w:val="0030117A"/>
    <w:rsid w:val="003013AC"/>
    <w:rsid w:val="00301813"/>
    <w:rsid w:val="00301AC4"/>
    <w:rsid w:val="00301E64"/>
    <w:rsid w:val="00302146"/>
    <w:rsid w:val="00302755"/>
    <w:rsid w:val="00302A6B"/>
    <w:rsid w:val="0030327F"/>
    <w:rsid w:val="0030374C"/>
    <w:rsid w:val="0030379B"/>
    <w:rsid w:val="00303883"/>
    <w:rsid w:val="0030394E"/>
    <w:rsid w:val="003039EC"/>
    <w:rsid w:val="00303D13"/>
    <w:rsid w:val="00303E9D"/>
    <w:rsid w:val="003040EF"/>
    <w:rsid w:val="003041FA"/>
    <w:rsid w:val="003044E0"/>
    <w:rsid w:val="003050CC"/>
    <w:rsid w:val="003053D1"/>
    <w:rsid w:val="00305866"/>
    <w:rsid w:val="003058B8"/>
    <w:rsid w:val="003059B5"/>
    <w:rsid w:val="00305F82"/>
    <w:rsid w:val="00305FFA"/>
    <w:rsid w:val="00306050"/>
    <w:rsid w:val="00306162"/>
    <w:rsid w:val="00306778"/>
    <w:rsid w:val="00306C31"/>
    <w:rsid w:val="00306DDA"/>
    <w:rsid w:val="0030705C"/>
    <w:rsid w:val="0030714D"/>
    <w:rsid w:val="00307234"/>
    <w:rsid w:val="003072EF"/>
    <w:rsid w:val="00307DEE"/>
    <w:rsid w:val="00307F61"/>
    <w:rsid w:val="00310220"/>
    <w:rsid w:val="0031057C"/>
    <w:rsid w:val="003107BA"/>
    <w:rsid w:val="00310EF1"/>
    <w:rsid w:val="00311188"/>
    <w:rsid w:val="003112AC"/>
    <w:rsid w:val="00311401"/>
    <w:rsid w:val="0031170F"/>
    <w:rsid w:val="00311A19"/>
    <w:rsid w:val="00311EFC"/>
    <w:rsid w:val="00311FD7"/>
    <w:rsid w:val="003121C0"/>
    <w:rsid w:val="003122FC"/>
    <w:rsid w:val="00312313"/>
    <w:rsid w:val="003123B1"/>
    <w:rsid w:val="00312441"/>
    <w:rsid w:val="00312AD4"/>
    <w:rsid w:val="00312AF6"/>
    <w:rsid w:val="00312FEA"/>
    <w:rsid w:val="003130FB"/>
    <w:rsid w:val="003132F6"/>
    <w:rsid w:val="003137B1"/>
    <w:rsid w:val="003139B6"/>
    <w:rsid w:val="00313EA3"/>
    <w:rsid w:val="00313F34"/>
    <w:rsid w:val="003140A0"/>
    <w:rsid w:val="00314339"/>
    <w:rsid w:val="00314397"/>
    <w:rsid w:val="003144FB"/>
    <w:rsid w:val="003147FF"/>
    <w:rsid w:val="00314803"/>
    <w:rsid w:val="003148A0"/>
    <w:rsid w:val="003148C3"/>
    <w:rsid w:val="00314947"/>
    <w:rsid w:val="00314F9D"/>
    <w:rsid w:val="00315BF8"/>
    <w:rsid w:val="00315C66"/>
    <w:rsid w:val="00315C9A"/>
    <w:rsid w:val="00316A2E"/>
    <w:rsid w:val="00317387"/>
    <w:rsid w:val="003174D7"/>
    <w:rsid w:val="0031797F"/>
    <w:rsid w:val="00317AFF"/>
    <w:rsid w:val="00317BAD"/>
    <w:rsid w:val="00317C8E"/>
    <w:rsid w:val="00320179"/>
    <w:rsid w:val="003204C9"/>
    <w:rsid w:val="00320781"/>
    <w:rsid w:val="003208AE"/>
    <w:rsid w:val="00320954"/>
    <w:rsid w:val="003209B8"/>
    <w:rsid w:val="003209C1"/>
    <w:rsid w:val="00321085"/>
    <w:rsid w:val="00321283"/>
    <w:rsid w:val="00321592"/>
    <w:rsid w:val="00321646"/>
    <w:rsid w:val="00321706"/>
    <w:rsid w:val="00321804"/>
    <w:rsid w:val="00321A92"/>
    <w:rsid w:val="00322895"/>
    <w:rsid w:val="003229C8"/>
    <w:rsid w:val="00322E84"/>
    <w:rsid w:val="003237B9"/>
    <w:rsid w:val="003237EC"/>
    <w:rsid w:val="003239B6"/>
    <w:rsid w:val="00323AA1"/>
    <w:rsid w:val="003245F1"/>
    <w:rsid w:val="00324A9B"/>
    <w:rsid w:val="00324B0C"/>
    <w:rsid w:val="00324C13"/>
    <w:rsid w:val="00324EC7"/>
    <w:rsid w:val="00324F18"/>
    <w:rsid w:val="00325038"/>
    <w:rsid w:val="0032525B"/>
    <w:rsid w:val="00325324"/>
    <w:rsid w:val="00325998"/>
    <w:rsid w:val="00325B8E"/>
    <w:rsid w:val="00325FEB"/>
    <w:rsid w:val="003260E7"/>
    <w:rsid w:val="00326176"/>
    <w:rsid w:val="00326339"/>
    <w:rsid w:val="003265DE"/>
    <w:rsid w:val="00326B79"/>
    <w:rsid w:val="00326E03"/>
    <w:rsid w:val="0032702D"/>
    <w:rsid w:val="00327065"/>
    <w:rsid w:val="0032724B"/>
    <w:rsid w:val="003274A2"/>
    <w:rsid w:val="00327675"/>
    <w:rsid w:val="0032798C"/>
    <w:rsid w:val="00327AF1"/>
    <w:rsid w:val="003301CE"/>
    <w:rsid w:val="00330261"/>
    <w:rsid w:val="003302BB"/>
    <w:rsid w:val="003306BF"/>
    <w:rsid w:val="00330745"/>
    <w:rsid w:val="00330CC0"/>
    <w:rsid w:val="00331479"/>
    <w:rsid w:val="0033165C"/>
    <w:rsid w:val="00331996"/>
    <w:rsid w:val="00331F7C"/>
    <w:rsid w:val="0033208B"/>
    <w:rsid w:val="003320FF"/>
    <w:rsid w:val="003322BF"/>
    <w:rsid w:val="003323FE"/>
    <w:rsid w:val="00332995"/>
    <w:rsid w:val="00333241"/>
    <w:rsid w:val="003332F7"/>
    <w:rsid w:val="00334166"/>
    <w:rsid w:val="0033443F"/>
    <w:rsid w:val="0033473C"/>
    <w:rsid w:val="00334B1B"/>
    <w:rsid w:val="00334DBB"/>
    <w:rsid w:val="00334E57"/>
    <w:rsid w:val="00334F22"/>
    <w:rsid w:val="00335440"/>
    <w:rsid w:val="00335C1A"/>
    <w:rsid w:val="003361F9"/>
    <w:rsid w:val="00336283"/>
    <w:rsid w:val="003364AE"/>
    <w:rsid w:val="00336577"/>
    <w:rsid w:val="00336593"/>
    <w:rsid w:val="0033669D"/>
    <w:rsid w:val="00336811"/>
    <w:rsid w:val="00336D84"/>
    <w:rsid w:val="00337211"/>
    <w:rsid w:val="00337458"/>
    <w:rsid w:val="0033749F"/>
    <w:rsid w:val="003374C9"/>
    <w:rsid w:val="00337A11"/>
    <w:rsid w:val="00337C57"/>
    <w:rsid w:val="00337CAD"/>
    <w:rsid w:val="00337EF7"/>
    <w:rsid w:val="0034001A"/>
    <w:rsid w:val="003405F8"/>
    <w:rsid w:val="00340E65"/>
    <w:rsid w:val="003411E6"/>
    <w:rsid w:val="00341AD7"/>
    <w:rsid w:val="00341B40"/>
    <w:rsid w:val="0034234C"/>
    <w:rsid w:val="00342991"/>
    <w:rsid w:val="003431E5"/>
    <w:rsid w:val="003431F4"/>
    <w:rsid w:val="00343749"/>
    <w:rsid w:val="00343755"/>
    <w:rsid w:val="00343872"/>
    <w:rsid w:val="00343969"/>
    <w:rsid w:val="00343AA1"/>
    <w:rsid w:val="00343C26"/>
    <w:rsid w:val="00343C2A"/>
    <w:rsid w:val="003441C6"/>
    <w:rsid w:val="00344623"/>
    <w:rsid w:val="003446D3"/>
    <w:rsid w:val="00344935"/>
    <w:rsid w:val="00344A73"/>
    <w:rsid w:val="00344BEB"/>
    <w:rsid w:val="00344F10"/>
    <w:rsid w:val="0034510B"/>
    <w:rsid w:val="0034557E"/>
    <w:rsid w:val="003458D3"/>
    <w:rsid w:val="00345E62"/>
    <w:rsid w:val="003460AF"/>
    <w:rsid w:val="00346100"/>
    <w:rsid w:val="00346285"/>
    <w:rsid w:val="00346713"/>
    <w:rsid w:val="0034674C"/>
    <w:rsid w:val="00346D93"/>
    <w:rsid w:val="00346DA0"/>
    <w:rsid w:val="0034748D"/>
    <w:rsid w:val="003475A6"/>
    <w:rsid w:val="003475CF"/>
    <w:rsid w:val="00347730"/>
    <w:rsid w:val="00347AC1"/>
    <w:rsid w:val="003503A0"/>
    <w:rsid w:val="003504C7"/>
    <w:rsid w:val="003505B6"/>
    <w:rsid w:val="0035062B"/>
    <w:rsid w:val="003506EE"/>
    <w:rsid w:val="003509B2"/>
    <w:rsid w:val="003509BF"/>
    <w:rsid w:val="00350BE3"/>
    <w:rsid w:val="00351327"/>
    <w:rsid w:val="0035147F"/>
    <w:rsid w:val="003514A7"/>
    <w:rsid w:val="00351BC1"/>
    <w:rsid w:val="00351D42"/>
    <w:rsid w:val="00351D98"/>
    <w:rsid w:val="0035238A"/>
    <w:rsid w:val="003525EA"/>
    <w:rsid w:val="00353016"/>
    <w:rsid w:val="003532CF"/>
    <w:rsid w:val="003533BC"/>
    <w:rsid w:val="0035349C"/>
    <w:rsid w:val="00353736"/>
    <w:rsid w:val="003537AF"/>
    <w:rsid w:val="00353878"/>
    <w:rsid w:val="00353CEC"/>
    <w:rsid w:val="00353E4E"/>
    <w:rsid w:val="00353F62"/>
    <w:rsid w:val="00354541"/>
    <w:rsid w:val="00354F1E"/>
    <w:rsid w:val="00355BC2"/>
    <w:rsid w:val="00355DAB"/>
    <w:rsid w:val="00355E23"/>
    <w:rsid w:val="00355E50"/>
    <w:rsid w:val="00356132"/>
    <w:rsid w:val="0035673B"/>
    <w:rsid w:val="00356ACB"/>
    <w:rsid w:val="00356C86"/>
    <w:rsid w:val="0035776E"/>
    <w:rsid w:val="00357BA7"/>
    <w:rsid w:val="00357DC5"/>
    <w:rsid w:val="00357DDF"/>
    <w:rsid w:val="00360643"/>
    <w:rsid w:val="00360815"/>
    <w:rsid w:val="003612A0"/>
    <w:rsid w:val="003612AE"/>
    <w:rsid w:val="0036142E"/>
    <w:rsid w:val="0036153B"/>
    <w:rsid w:val="00361A48"/>
    <w:rsid w:val="00362424"/>
    <w:rsid w:val="0036245B"/>
    <w:rsid w:val="003625E8"/>
    <w:rsid w:val="003629C7"/>
    <w:rsid w:val="00362AFA"/>
    <w:rsid w:val="00362BCE"/>
    <w:rsid w:val="00362D80"/>
    <w:rsid w:val="00362E22"/>
    <w:rsid w:val="00362F68"/>
    <w:rsid w:val="003632C1"/>
    <w:rsid w:val="0036350E"/>
    <w:rsid w:val="00363A40"/>
    <w:rsid w:val="00364148"/>
    <w:rsid w:val="00364CCD"/>
    <w:rsid w:val="00364FF5"/>
    <w:rsid w:val="003654F9"/>
    <w:rsid w:val="00365557"/>
    <w:rsid w:val="00365617"/>
    <w:rsid w:val="00365D62"/>
    <w:rsid w:val="00365F07"/>
    <w:rsid w:val="00366161"/>
    <w:rsid w:val="003663EE"/>
    <w:rsid w:val="00366496"/>
    <w:rsid w:val="00366570"/>
    <w:rsid w:val="003666E8"/>
    <w:rsid w:val="0036679F"/>
    <w:rsid w:val="00366D25"/>
    <w:rsid w:val="003670A3"/>
    <w:rsid w:val="00367421"/>
    <w:rsid w:val="003674BF"/>
    <w:rsid w:val="00370028"/>
    <w:rsid w:val="00370106"/>
    <w:rsid w:val="003701A9"/>
    <w:rsid w:val="003709AA"/>
    <w:rsid w:val="00370AFE"/>
    <w:rsid w:val="00370CB3"/>
    <w:rsid w:val="00370EFC"/>
    <w:rsid w:val="003714BD"/>
    <w:rsid w:val="00371580"/>
    <w:rsid w:val="00371E5E"/>
    <w:rsid w:val="003723DE"/>
    <w:rsid w:val="003724AC"/>
    <w:rsid w:val="00372989"/>
    <w:rsid w:val="0037371D"/>
    <w:rsid w:val="00373C23"/>
    <w:rsid w:val="00373EFA"/>
    <w:rsid w:val="003740D8"/>
    <w:rsid w:val="00374566"/>
    <w:rsid w:val="0037472F"/>
    <w:rsid w:val="0037483D"/>
    <w:rsid w:val="00374F48"/>
    <w:rsid w:val="00375469"/>
    <w:rsid w:val="00375672"/>
    <w:rsid w:val="003756C4"/>
    <w:rsid w:val="0037616C"/>
    <w:rsid w:val="003762FE"/>
    <w:rsid w:val="003764CA"/>
    <w:rsid w:val="00376BA4"/>
    <w:rsid w:val="00377429"/>
    <w:rsid w:val="0037794D"/>
    <w:rsid w:val="0037797A"/>
    <w:rsid w:val="003779DB"/>
    <w:rsid w:val="00377AAC"/>
    <w:rsid w:val="00377D7E"/>
    <w:rsid w:val="00377FBF"/>
    <w:rsid w:val="0038012D"/>
    <w:rsid w:val="003802BB"/>
    <w:rsid w:val="00380652"/>
    <w:rsid w:val="003806EE"/>
    <w:rsid w:val="0038088E"/>
    <w:rsid w:val="003809EE"/>
    <w:rsid w:val="00380D54"/>
    <w:rsid w:val="00380D81"/>
    <w:rsid w:val="003812B9"/>
    <w:rsid w:val="003817AF"/>
    <w:rsid w:val="0038188A"/>
    <w:rsid w:val="00381F11"/>
    <w:rsid w:val="00382756"/>
    <w:rsid w:val="003827DD"/>
    <w:rsid w:val="00382D7A"/>
    <w:rsid w:val="00382EF9"/>
    <w:rsid w:val="00383240"/>
    <w:rsid w:val="003839B4"/>
    <w:rsid w:val="00383A72"/>
    <w:rsid w:val="00383CEC"/>
    <w:rsid w:val="00383FDC"/>
    <w:rsid w:val="003842AC"/>
    <w:rsid w:val="00384368"/>
    <w:rsid w:val="0038463F"/>
    <w:rsid w:val="00384680"/>
    <w:rsid w:val="00384F7B"/>
    <w:rsid w:val="00385064"/>
    <w:rsid w:val="00385243"/>
    <w:rsid w:val="003852F7"/>
    <w:rsid w:val="003854A4"/>
    <w:rsid w:val="0038555E"/>
    <w:rsid w:val="003855A5"/>
    <w:rsid w:val="00385684"/>
    <w:rsid w:val="00385710"/>
    <w:rsid w:val="003857B7"/>
    <w:rsid w:val="00385809"/>
    <w:rsid w:val="00385E18"/>
    <w:rsid w:val="003864AD"/>
    <w:rsid w:val="00386821"/>
    <w:rsid w:val="003868AC"/>
    <w:rsid w:val="0038690B"/>
    <w:rsid w:val="00386A3C"/>
    <w:rsid w:val="00387033"/>
    <w:rsid w:val="00387218"/>
    <w:rsid w:val="003872E4"/>
    <w:rsid w:val="00387534"/>
    <w:rsid w:val="0038754B"/>
    <w:rsid w:val="003876EF"/>
    <w:rsid w:val="0038781F"/>
    <w:rsid w:val="00387844"/>
    <w:rsid w:val="00387873"/>
    <w:rsid w:val="00387914"/>
    <w:rsid w:val="00387C81"/>
    <w:rsid w:val="00390001"/>
    <w:rsid w:val="00390076"/>
    <w:rsid w:val="003903F2"/>
    <w:rsid w:val="00390B59"/>
    <w:rsid w:val="00390DCA"/>
    <w:rsid w:val="00390F97"/>
    <w:rsid w:val="00391085"/>
    <w:rsid w:val="0039150B"/>
    <w:rsid w:val="003915F4"/>
    <w:rsid w:val="00391C97"/>
    <w:rsid w:val="00391D7C"/>
    <w:rsid w:val="00391EA7"/>
    <w:rsid w:val="003921BC"/>
    <w:rsid w:val="003925AC"/>
    <w:rsid w:val="00392D46"/>
    <w:rsid w:val="00392F1D"/>
    <w:rsid w:val="00392FFE"/>
    <w:rsid w:val="00392FFF"/>
    <w:rsid w:val="003935EF"/>
    <w:rsid w:val="00393892"/>
    <w:rsid w:val="003939A3"/>
    <w:rsid w:val="003941F5"/>
    <w:rsid w:val="00394261"/>
    <w:rsid w:val="0039433D"/>
    <w:rsid w:val="00394908"/>
    <w:rsid w:val="00394D1C"/>
    <w:rsid w:val="00394EE8"/>
    <w:rsid w:val="00394FC7"/>
    <w:rsid w:val="00395181"/>
    <w:rsid w:val="00395858"/>
    <w:rsid w:val="00395F6E"/>
    <w:rsid w:val="0039612E"/>
    <w:rsid w:val="003966A5"/>
    <w:rsid w:val="00396ACA"/>
    <w:rsid w:val="00396EA4"/>
    <w:rsid w:val="00396EBA"/>
    <w:rsid w:val="003977CE"/>
    <w:rsid w:val="00397C89"/>
    <w:rsid w:val="003A0603"/>
    <w:rsid w:val="003A06E6"/>
    <w:rsid w:val="003A06FF"/>
    <w:rsid w:val="003A0DDB"/>
    <w:rsid w:val="003A11C7"/>
    <w:rsid w:val="003A144E"/>
    <w:rsid w:val="003A14D3"/>
    <w:rsid w:val="003A19AE"/>
    <w:rsid w:val="003A1D76"/>
    <w:rsid w:val="003A1E8C"/>
    <w:rsid w:val="003A25FF"/>
    <w:rsid w:val="003A2684"/>
    <w:rsid w:val="003A2751"/>
    <w:rsid w:val="003A279B"/>
    <w:rsid w:val="003A281D"/>
    <w:rsid w:val="003A29E3"/>
    <w:rsid w:val="003A325D"/>
    <w:rsid w:val="003A36B7"/>
    <w:rsid w:val="003A3747"/>
    <w:rsid w:val="003A380F"/>
    <w:rsid w:val="003A3884"/>
    <w:rsid w:val="003A3A9A"/>
    <w:rsid w:val="003A3C78"/>
    <w:rsid w:val="003A3F46"/>
    <w:rsid w:val="003A3FCD"/>
    <w:rsid w:val="003A3FDD"/>
    <w:rsid w:val="003A41A0"/>
    <w:rsid w:val="003A4638"/>
    <w:rsid w:val="003A4862"/>
    <w:rsid w:val="003A4872"/>
    <w:rsid w:val="003A49C2"/>
    <w:rsid w:val="003A5492"/>
    <w:rsid w:val="003A56B9"/>
    <w:rsid w:val="003A58E5"/>
    <w:rsid w:val="003A5AAC"/>
    <w:rsid w:val="003A5B52"/>
    <w:rsid w:val="003A5BFB"/>
    <w:rsid w:val="003A640E"/>
    <w:rsid w:val="003A646B"/>
    <w:rsid w:val="003A65FB"/>
    <w:rsid w:val="003A667C"/>
    <w:rsid w:val="003A67D7"/>
    <w:rsid w:val="003A6893"/>
    <w:rsid w:val="003A6CA8"/>
    <w:rsid w:val="003A6FA6"/>
    <w:rsid w:val="003A7627"/>
    <w:rsid w:val="003A764D"/>
    <w:rsid w:val="003A77AF"/>
    <w:rsid w:val="003A78F4"/>
    <w:rsid w:val="003A7DD9"/>
    <w:rsid w:val="003B057D"/>
    <w:rsid w:val="003B08AD"/>
    <w:rsid w:val="003B0AFF"/>
    <w:rsid w:val="003B0E53"/>
    <w:rsid w:val="003B0FD2"/>
    <w:rsid w:val="003B1686"/>
    <w:rsid w:val="003B17F7"/>
    <w:rsid w:val="003B1FD6"/>
    <w:rsid w:val="003B219C"/>
    <w:rsid w:val="003B21C6"/>
    <w:rsid w:val="003B2333"/>
    <w:rsid w:val="003B24CD"/>
    <w:rsid w:val="003B2754"/>
    <w:rsid w:val="003B278A"/>
    <w:rsid w:val="003B2808"/>
    <w:rsid w:val="003B28AC"/>
    <w:rsid w:val="003B2B76"/>
    <w:rsid w:val="003B2BBC"/>
    <w:rsid w:val="003B33B5"/>
    <w:rsid w:val="003B3474"/>
    <w:rsid w:val="003B351C"/>
    <w:rsid w:val="003B3651"/>
    <w:rsid w:val="003B3855"/>
    <w:rsid w:val="003B3CE1"/>
    <w:rsid w:val="003B4437"/>
    <w:rsid w:val="003B4763"/>
    <w:rsid w:val="003B47AB"/>
    <w:rsid w:val="003B4CF3"/>
    <w:rsid w:val="003B4E18"/>
    <w:rsid w:val="003B51EB"/>
    <w:rsid w:val="003B5545"/>
    <w:rsid w:val="003B55AD"/>
    <w:rsid w:val="003B55E0"/>
    <w:rsid w:val="003B579B"/>
    <w:rsid w:val="003B6328"/>
    <w:rsid w:val="003B68E8"/>
    <w:rsid w:val="003B6A34"/>
    <w:rsid w:val="003B6BDF"/>
    <w:rsid w:val="003B6C65"/>
    <w:rsid w:val="003B6E04"/>
    <w:rsid w:val="003B6EA8"/>
    <w:rsid w:val="003B720E"/>
    <w:rsid w:val="003B7390"/>
    <w:rsid w:val="003B73B1"/>
    <w:rsid w:val="003B7AE6"/>
    <w:rsid w:val="003B7C10"/>
    <w:rsid w:val="003B7D9B"/>
    <w:rsid w:val="003C09AC"/>
    <w:rsid w:val="003C09F2"/>
    <w:rsid w:val="003C0B95"/>
    <w:rsid w:val="003C0E9D"/>
    <w:rsid w:val="003C11DF"/>
    <w:rsid w:val="003C13BD"/>
    <w:rsid w:val="003C1839"/>
    <w:rsid w:val="003C188E"/>
    <w:rsid w:val="003C1A54"/>
    <w:rsid w:val="003C1C31"/>
    <w:rsid w:val="003C238A"/>
    <w:rsid w:val="003C23FB"/>
    <w:rsid w:val="003C2514"/>
    <w:rsid w:val="003C263C"/>
    <w:rsid w:val="003C2834"/>
    <w:rsid w:val="003C2AAB"/>
    <w:rsid w:val="003C2D65"/>
    <w:rsid w:val="003C2E66"/>
    <w:rsid w:val="003C2E78"/>
    <w:rsid w:val="003C2EA8"/>
    <w:rsid w:val="003C2EB2"/>
    <w:rsid w:val="003C307D"/>
    <w:rsid w:val="003C32C9"/>
    <w:rsid w:val="003C3A53"/>
    <w:rsid w:val="003C3E2D"/>
    <w:rsid w:val="003C3EA5"/>
    <w:rsid w:val="003C4088"/>
    <w:rsid w:val="003C42C5"/>
    <w:rsid w:val="003C42DF"/>
    <w:rsid w:val="003C4359"/>
    <w:rsid w:val="003C43F6"/>
    <w:rsid w:val="003C46A2"/>
    <w:rsid w:val="003C4D19"/>
    <w:rsid w:val="003C4D46"/>
    <w:rsid w:val="003C50A4"/>
    <w:rsid w:val="003C546E"/>
    <w:rsid w:val="003C5687"/>
    <w:rsid w:val="003C57A0"/>
    <w:rsid w:val="003C59C1"/>
    <w:rsid w:val="003C5A28"/>
    <w:rsid w:val="003C5DF2"/>
    <w:rsid w:val="003C6020"/>
    <w:rsid w:val="003C64AA"/>
    <w:rsid w:val="003C64CB"/>
    <w:rsid w:val="003C64E5"/>
    <w:rsid w:val="003C65A6"/>
    <w:rsid w:val="003C6646"/>
    <w:rsid w:val="003C67A6"/>
    <w:rsid w:val="003C696C"/>
    <w:rsid w:val="003C6C79"/>
    <w:rsid w:val="003C6D18"/>
    <w:rsid w:val="003C7460"/>
    <w:rsid w:val="003C759B"/>
    <w:rsid w:val="003C76C0"/>
    <w:rsid w:val="003C7C56"/>
    <w:rsid w:val="003C7C5D"/>
    <w:rsid w:val="003C7C86"/>
    <w:rsid w:val="003D0671"/>
    <w:rsid w:val="003D08E1"/>
    <w:rsid w:val="003D0AC4"/>
    <w:rsid w:val="003D0E6E"/>
    <w:rsid w:val="003D0F63"/>
    <w:rsid w:val="003D13AE"/>
    <w:rsid w:val="003D1A9D"/>
    <w:rsid w:val="003D1AA4"/>
    <w:rsid w:val="003D1C41"/>
    <w:rsid w:val="003D1E1D"/>
    <w:rsid w:val="003D1F10"/>
    <w:rsid w:val="003D1FC2"/>
    <w:rsid w:val="003D2755"/>
    <w:rsid w:val="003D27C6"/>
    <w:rsid w:val="003D2B2E"/>
    <w:rsid w:val="003D2EDE"/>
    <w:rsid w:val="003D38AE"/>
    <w:rsid w:val="003D3AE6"/>
    <w:rsid w:val="003D3B0F"/>
    <w:rsid w:val="003D3E0E"/>
    <w:rsid w:val="003D3F18"/>
    <w:rsid w:val="003D41E8"/>
    <w:rsid w:val="003D42E9"/>
    <w:rsid w:val="003D4485"/>
    <w:rsid w:val="003D4663"/>
    <w:rsid w:val="003D4671"/>
    <w:rsid w:val="003D47E8"/>
    <w:rsid w:val="003D48A2"/>
    <w:rsid w:val="003D4989"/>
    <w:rsid w:val="003D4B4D"/>
    <w:rsid w:val="003D4DD9"/>
    <w:rsid w:val="003D520B"/>
    <w:rsid w:val="003D54BD"/>
    <w:rsid w:val="003D5533"/>
    <w:rsid w:val="003D5728"/>
    <w:rsid w:val="003D589E"/>
    <w:rsid w:val="003D5D06"/>
    <w:rsid w:val="003D5E9F"/>
    <w:rsid w:val="003D5F85"/>
    <w:rsid w:val="003D64C4"/>
    <w:rsid w:val="003D654F"/>
    <w:rsid w:val="003D659C"/>
    <w:rsid w:val="003D679A"/>
    <w:rsid w:val="003D6E98"/>
    <w:rsid w:val="003D6EE5"/>
    <w:rsid w:val="003D6F41"/>
    <w:rsid w:val="003D701B"/>
    <w:rsid w:val="003D72EE"/>
    <w:rsid w:val="003D73B5"/>
    <w:rsid w:val="003D7481"/>
    <w:rsid w:val="003D7718"/>
    <w:rsid w:val="003D7783"/>
    <w:rsid w:val="003D7C5B"/>
    <w:rsid w:val="003E004C"/>
    <w:rsid w:val="003E0349"/>
    <w:rsid w:val="003E0487"/>
    <w:rsid w:val="003E063B"/>
    <w:rsid w:val="003E06FC"/>
    <w:rsid w:val="003E0A48"/>
    <w:rsid w:val="003E0D71"/>
    <w:rsid w:val="003E0E0C"/>
    <w:rsid w:val="003E1556"/>
    <w:rsid w:val="003E1C91"/>
    <w:rsid w:val="003E1E53"/>
    <w:rsid w:val="003E20DB"/>
    <w:rsid w:val="003E24D9"/>
    <w:rsid w:val="003E280F"/>
    <w:rsid w:val="003E2841"/>
    <w:rsid w:val="003E2E9B"/>
    <w:rsid w:val="003E309D"/>
    <w:rsid w:val="003E329F"/>
    <w:rsid w:val="003E3410"/>
    <w:rsid w:val="003E3DE3"/>
    <w:rsid w:val="003E44BB"/>
    <w:rsid w:val="003E4570"/>
    <w:rsid w:val="003E45F9"/>
    <w:rsid w:val="003E5514"/>
    <w:rsid w:val="003E5699"/>
    <w:rsid w:val="003E56A1"/>
    <w:rsid w:val="003E5921"/>
    <w:rsid w:val="003E5973"/>
    <w:rsid w:val="003E5CF5"/>
    <w:rsid w:val="003E61B0"/>
    <w:rsid w:val="003E62A4"/>
    <w:rsid w:val="003E731F"/>
    <w:rsid w:val="003E7454"/>
    <w:rsid w:val="003E7687"/>
    <w:rsid w:val="003E7CF0"/>
    <w:rsid w:val="003E7F4C"/>
    <w:rsid w:val="003F0709"/>
    <w:rsid w:val="003F07EE"/>
    <w:rsid w:val="003F0B44"/>
    <w:rsid w:val="003F11D1"/>
    <w:rsid w:val="003F11F2"/>
    <w:rsid w:val="003F15C0"/>
    <w:rsid w:val="003F1615"/>
    <w:rsid w:val="003F172A"/>
    <w:rsid w:val="003F17C2"/>
    <w:rsid w:val="003F1903"/>
    <w:rsid w:val="003F1945"/>
    <w:rsid w:val="003F19F0"/>
    <w:rsid w:val="003F1B73"/>
    <w:rsid w:val="003F1E1F"/>
    <w:rsid w:val="003F1FF8"/>
    <w:rsid w:val="003F216C"/>
    <w:rsid w:val="003F24C4"/>
    <w:rsid w:val="003F2687"/>
    <w:rsid w:val="003F2940"/>
    <w:rsid w:val="003F2A86"/>
    <w:rsid w:val="003F2BB7"/>
    <w:rsid w:val="003F2DBB"/>
    <w:rsid w:val="003F2FE0"/>
    <w:rsid w:val="003F2FE3"/>
    <w:rsid w:val="003F30D5"/>
    <w:rsid w:val="003F30E8"/>
    <w:rsid w:val="003F364E"/>
    <w:rsid w:val="003F3A5C"/>
    <w:rsid w:val="003F3D33"/>
    <w:rsid w:val="003F40EA"/>
    <w:rsid w:val="003F4337"/>
    <w:rsid w:val="003F4531"/>
    <w:rsid w:val="003F4745"/>
    <w:rsid w:val="003F4924"/>
    <w:rsid w:val="003F4AFA"/>
    <w:rsid w:val="003F50FA"/>
    <w:rsid w:val="003F51F9"/>
    <w:rsid w:val="003F5730"/>
    <w:rsid w:val="003F5F8A"/>
    <w:rsid w:val="003F5FC9"/>
    <w:rsid w:val="003F619C"/>
    <w:rsid w:val="003F6253"/>
    <w:rsid w:val="003F638B"/>
    <w:rsid w:val="003F6B27"/>
    <w:rsid w:val="003F7176"/>
    <w:rsid w:val="003F75F7"/>
    <w:rsid w:val="003F7648"/>
    <w:rsid w:val="003F777D"/>
    <w:rsid w:val="003F7EDF"/>
    <w:rsid w:val="00400AED"/>
    <w:rsid w:val="00400C48"/>
    <w:rsid w:val="00400D06"/>
    <w:rsid w:val="0040112E"/>
    <w:rsid w:val="00401138"/>
    <w:rsid w:val="004013BC"/>
    <w:rsid w:val="00401FDE"/>
    <w:rsid w:val="00402235"/>
    <w:rsid w:val="0040237B"/>
    <w:rsid w:val="004025FA"/>
    <w:rsid w:val="00402629"/>
    <w:rsid w:val="004026AA"/>
    <w:rsid w:val="00402873"/>
    <w:rsid w:val="004029C4"/>
    <w:rsid w:val="00402A93"/>
    <w:rsid w:val="00402AE9"/>
    <w:rsid w:val="00402B7C"/>
    <w:rsid w:val="00402B7D"/>
    <w:rsid w:val="00402B83"/>
    <w:rsid w:val="00402D10"/>
    <w:rsid w:val="00402DFA"/>
    <w:rsid w:val="00402F2A"/>
    <w:rsid w:val="00402F50"/>
    <w:rsid w:val="004030CE"/>
    <w:rsid w:val="00403141"/>
    <w:rsid w:val="00403532"/>
    <w:rsid w:val="004035AB"/>
    <w:rsid w:val="00403933"/>
    <w:rsid w:val="00403B0C"/>
    <w:rsid w:val="004040BF"/>
    <w:rsid w:val="0040426A"/>
    <w:rsid w:val="00404747"/>
    <w:rsid w:val="004049E9"/>
    <w:rsid w:val="00404C82"/>
    <w:rsid w:val="004050B0"/>
    <w:rsid w:val="00405267"/>
    <w:rsid w:val="00405392"/>
    <w:rsid w:val="00405A22"/>
    <w:rsid w:val="00405A65"/>
    <w:rsid w:val="00405C54"/>
    <w:rsid w:val="00405E5A"/>
    <w:rsid w:val="004061C8"/>
    <w:rsid w:val="00406437"/>
    <w:rsid w:val="0040681D"/>
    <w:rsid w:val="00406EB0"/>
    <w:rsid w:val="004070E5"/>
    <w:rsid w:val="0040775E"/>
    <w:rsid w:val="00407A7D"/>
    <w:rsid w:val="00407A86"/>
    <w:rsid w:val="00407D48"/>
    <w:rsid w:val="00407FA7"/>
    <w:rsid w:val="00410593"/>
    <w:rsid w:val="00410833"/>
    <w:rsid w:val="00410B4B"/>
    <w:rsid w:val="00410C66"/>
    <w:rsid w:val="00410DDE"/>
    <w:rsid w:val="0041116B"/>
    <w:rsid w:val="004115B1"/>
    <w:rsid w:val="00411795"/>
    <w:rsid w:val="0041194C"/>
    <w:rsid w:val="00411A79"/>
    <w:rsid w:val="00411B8B"/>
    <w:rsid w:val="00411C6D"/>
    <w:rsid w:val="004120F4"/>
    <w:rsid w:val="0041261B"/>
    <w:rsid w:val="004129AB"/>
    <w:rsid w:val="00412AD6"/>
    <w:rsid w:val="00412B6C"/>
    <w:rsid w:val="00412ED2"/>
    <w:rsid w:val="00413446"/>
    <w:rsid w:val="0041363E"/>
    <w:rsid w:val="00413889"/>
    <w:rsid w:val="0041389B"/>
    <w:rsid w:val="004138F3"/>
    <w:rsid w:val="00413AA6"/>
    <w:rsid w:val="00413BFB"/>
    <w:rsid w:val="00413C50"/>
    <w:rsid w:val="00413E21"/>
    <w:rsid w:val="00414543"/>
    <w:rsid w:val="004146C6"/>
    <w:rsid w:val="004146CC"/>
    <w:rsid w:val="0041496B"/>
    <w:rsid w:val="00414B44"/>
    <w:rsid w:val="004153E6"/>
    <w:rsid w:val="0041563E"/>
    <w:rsid w:val="00415AB7"/>
    <w:rsid w:val="00415B8B"/>
    <w:rsid w:val="00415CAC"/>
    <w:rsid w:val="00415F60"/>
    <w:rsid w:val="004162F6"/>
    <w:rsid w:val="00416342"/>
    <w:rsid w:val="00416CBA"/>
    <w:rsid w:val="00416CE0"/>
    <w:rsid w:val="00416D2C"/>
    <w:rsid w:val="004171B2"/>
    <w:rsid w:val="0041791B"/>
    <w:rsid w:val="004202C4"/>
    <w:rsid w:val="004208C2"/>
    <w:rsid w:val="00420935"/>
    <w:rsid w:val="00420C6E"/>
    <w:rsid w:val="0042127A"/>
    <w:rsid w:val="0042169B"/>
    <w:rsid w:val="00421919"/>
    <w:rsid w:val="00421E16"/>
    <w:rsid w:val="00421E94"/>
    <w:rsid w:val="004225A6"/>
    <w:rsid w:val="00422678"/>
    <w:rsid w:val="004226DA"/>
    <w:rsid w:val="00422980"/>
    <w:rsid w:val="00422AC4"/>
    <w:rsid w:val="00422BF8"/>
    <w:rsid w:val="00422D0A"/>
    <w:rsid w:val="00422D1F"/>
    <w:rsid w:val="00423062"/>
    <w:rsid w:val="00423246"/>
    <w:rsid w:val="00423548"/>
    <w:rsid w:val="004237D1"/>
    <w:rsid w:val="00423DFD"/>
    <w:rsid w:val="00423F64"/>
    <w:rsid w:val="00424015"/>
    <w:rsid w:val="0042408B"/>
    <w:rsid w:val="004243B8"/>
    <w:rsid w:val="00424B84"/>
    <w:rsid w:val="00424C04"/>
    <w:rsid w:val="00424DC6"/>
    <w:rsid w:val="00424E15"/>
    <w:rsid w:val="00425D0E"/>
    <w:rsid w:val="00425D7B"/>
    <w:rsid w:val="004263F9"/>
    <w:rsid w:val="00426479"/>
    <w:rsid w:val="004264B8"/>
    <w:rsid w:val="00426554"/>
    <w:rsid w:val="0042656D"/>
    <w:rsid w:val="00426864"/>
    <w:rsid w:val="00426ABB"/>
    <w:rsid w:val="00426E59"/>
    <w:rsid w:val="00426EA3"/>
    <w:rsid w:val="00427089"/>
    <w:rsid w:val="0042731A"/>
    <w:rsid w:val="0042780C"/>
    <w:rsid w:val="00427CC1"/>
    <w:rsid w:val="00427DB2"/>
    <w:rsid w:val="00427E1C"/>
    <w:rsid w:val="00430608"/>
    <w:rsid w:val="00430C43"/>
    <w:rsid w:val="00430F76"/>
    <w:rsid w:val="004311C3"/>
    <w:rsid w:val="0043144D"/>
    <w:rsid w:val="00431628"/>
    <w:rsid w:val="00431B9A"/>
    <w:rsid w:val="00431C7D"/>
    <w:rsid w:val="00431C88"/>
    <w:rsid w:val="00432015"/>
    <w:rsid w:val="004321BB"/>
    <w:rsid w:val="004321C7"/>
    <w:rsid w:val="0043270A"/>
    <w:rsid w:val="004328E6"/>
    <w:rsid w:val="00432CD5"/>
    <w:rsid w:val="00432EE4"/>
    <w:rsid w:val="0043304B"/>
    <w:rsid w:val="004330B5"/>
    <w:rsid w:val="004330B6"/>
    <w:rsid w:val="004335CD"/>
    <w:rsid w:val="00434149"/>
    <w:rsid w:val="0043416A"/>
    <w:rsid w:val="0043417F"/>
    <w:rsid w:val="00434257"/>
    <w:rsid w:val="004342CE"/>
    <w:rsid w:val="00434432"/>
    <w:rsid w:val="00434466"/>
    <w:rsid w:val="004345A9"/>
    <w:rsid w:val="00434658"/>
    <w:rsid w:val="004347C0"/>
    <w:rsid w:val="004347F1"/>
    <w:rsid w:val="004352B2"/>
    <w:rsid w:val="004353BC"/>
    <w:rsid w:val="00435841"/>
    <w:rsid w:val="00435928"/>
    <w:rsid w:val="00435C50"/>
    <w:rsid w:val="004362EC"/>
    <w:rsid w:val="00436478"/>
    <w:rsid w:val="00436770"/>
    <w:rsid w:val="00436998"/>
    <w:rsid w:val="004369F9"/>
    <w:rsid w:val="00436B33"/>
    <w:rsid w:val="00437940"/>
    <w:rsid w:val="00437A1E"/>
    <w:rsid w:val="00437A4C"/>
    <w:rsid w:val="00437ABB"/>
    <w:rsid w:val="00437B1D"/>
    <w:rsid w:val="00437FCA"/>
    <w:rsid w:val="0044055E"/>
    <w:rsid w:val="0044076D"/>
    <w:rsid w:val="004408DD"/>
    <w:rsid w:val="00440C64"/>
    <w:rsid w:val="00440DC3"/>
    <w:rsid w:val="00441061"/>
    <w:rsid w:val="00441163"/>
    <w:rsid w:val="00441176"/>
    <w:rsid w:val="00441281"/>
    <w:rsid w:val="004413B4"/>
    <w:rsid w:val="004413E7"/>
    <w:rsid w:val="00441564"/>
    <w:rsid w:val="0044158D"/>
    <w:rsid w:val="00441699"/>
    <w:rsid w:val="004417FD"/>
    <w:rsid w:val="0044196B"/>
    <w:rsid w:val="00441D15"/>
    <w:rsid w:val="00441E1B"/>
    <w:rsid w:val="00441F45"/>
    <w:rsid w:val="00442247"/>
    <w:rsid w:val="00442521"/>
    <w:rsid w:val="00442717"/>
    <w:rsid w:val="004429A3"/>
    <w:rsid w:val="00442AD5"/>
    <w:rsid w:val="004431A3"/>
    <w:rsid w:val="004436CC"/>
    <w:rsid w:val="0044372A"/>
    <w:rsid w:val="0044379D"/>
    <w:rsid w:val="00443DBA"/>
    <w:rsid w:val="00443F19"/>
    <w:rsid w:val="00444529"/>
    <w:rsid w:val="004447A4"/>
    <w:rsid w:val="0044484E"/>
    <w:rsid w:val="00444861"/>
    <w:rsid w:val="00444969"/>
    <w:rsid w:val="00444CC2"/>
    <w:rsid w:val="00444FFE"/>
    <w:rsid w:val="004450C2"/>
    <w:rsid w:val="00445912"/>
    <w:rsid w:val="00445BDA"/>
    <w:rsid w:val="00445D4F"/>
    <w:rsid w:val="0044675E"/>
    <w:rsid w:val="004467E5"/>
    <w:rsid w:val="0044702B"/>
    <w:rsid w:val="004471F0"/>
    <w:rsid w:val="00447425"/>
    <w:rsid w:val="00447705"/>
    <w:rsid w:val="00447927"/>
    <w:rsid w:val="00447D7F"/>
    <w:rsid w:val="004500BF"/>
    <w:rsid w:val="004502A9"/>
    <w:rsid w:val="00450347"/>
    <w:rsid w:val="004504E0"/>
    <w:rsid w:val="00450636"/>
    <w:rsid w:val="00450663"/>
    <w:rsid w:val="00450AF9"/>
    <w:rsid w:val="00450C18"/>
    <w:rsid w:val="00450C9E"/>
    <w:rsid w:val="00451EA0"/>
    <w:rsid w:val="00451FF3"/>
    <w:rsid w:val="004521D4"/>
    <w:rsid w:val="00452247"/>
    <w:rsid w:val="0045295C"/>
    <w:rsid w:val="00452981"/>
    <w:rsid w:val="00452A29"/>
    <w:rsid w:val="00452DAB"/>
    <w:rsid w:val="004532A7"/>
    <w:rsid w:val="0045384D"/>
    <w:rsid w:val="00453A08"/>
    <w:rsid w:val="00453DAA"/>
    <w:rsid w:val="00453E24"/>
    <w:rsid w:val="00453FFC"/>
    <w:rsid w:val="00454CBC"/>
    <w:rsid w:val="00455136"/>
    <w:rsid w:val="0045550E"/>
    <w:rsid w:val="00455994"/>
    <w:rsid w:val="00455D33"/>
    <w:rsid w:val="00455DA6"/>
    <w:rsid w:val="00455F46"/>
    <w:rsid w:val="00455F65"/>
    <w:rsid w:val="00456043"/>
    <w:rsid w:val="00456AF8"/>
    <w:rsid w:val="00456D9A"/>
    <w:rsid w:val="00456F68"/>
    <w:rsid w:val="004570EF"/>
    <w:rsid w:val="00457106"/>
    <w:rsid w:val="004577D8"/>
    <w:rsid w:val="00457AD4"/>
    <w:rsid w:val="00457C7C"/>
    <w:rsid w:val="0046000E"/>
    <w:rsid w:val="004602B9"/>
    <w:rsid w:val="0046073C"/>
    <w:rsid w:val="004607EF"/>
    <w:rsid w:val="00460992"/>
    <w:rsid w:val="00460F26"/>
    <w:rsid w:val="004611B3"/>
    <w:rsid w:val="004612D6"/>
    <w:rsid w:val="004612FB"/>
    <w:rsid w:val="00461AFE"/>
    <w:rsid w:val="00461F07"/>
    <w:rsid w:val="00461FB0"/>
    <w:rsid w:val="0046243A"/>
    <w:rsid w:val="00462554"/>
    <w:rsid w:val="0046257F"/>
    <w:rsid w:val="00462631"/>
    <w:rsid w:val="00462667"/>
    <w:rsid w:val="0046273C"/>
    <w:rsid w:val="00462749"/>
    <w:rsid w:val="00462B03"/>
    <w:rsid w:val="00462D4D"/>
    <w:rsid w:val="00462D89"/>
    <w:rsid w:val="00462DAA"/>
    <w:rsid w:val="00462FD3"/>
    <w:rsid w:val="00462FD5"/>
    <w:rsid w:val="00463105"/>
    <w:rsid w:val="0046310F"/>
    <w:rsid w:val="00463481"/>
    <w:rsid w:val="00463562"/>
    <w:rsid w:val="004635B9"/>
    <w:rsid w:val="004638AD"/>
    <w:rsid w:val="00463910"/>
    <w:rsid w:val="00464847"/>
    <w:rsid w:val="00464AAB"/>
    <w:rsid w:val="00464CD9"/>
    <w:rsid w:val="00464FD1"/>
    <w:rsid w:val="004657DF"/>
    <w:rsid w:val="00465879"/>
    <w:rsid w:val="00465B4D"/>
    <w:rsid w:val="00465BA3"/>
    <w:rsid w:val="00465C2D"/>
    <w:rsid w:val="004664C0"/>
    <w:rsid w:val="00466518"/>
    <w:rsid w:val="004665F8"/>
    <w:rsid w:val="00466E3A"/>
    <w:rsid w:val="00467058"/>
    <w:rsid w:val="004672B8"/>
    <w:rsid w:val="00467B19"/>
    <w:rsid w:val="00467D07"/>
    <w:rsid w:val="004702D6"/>
    <w:rsid w:val="00470602"/>
    <w:rsid w:val="00470921"/>
    <w:rsid w:val="00470C80"/>
    <w:rsid w:val="00470CA1"/>
    <w:rsid w:val="00471074"/>
    <w:rsid w:val="00471DB0"/>
    <w:rsid w:val="004721EF"/>
    <w:rsid w:val="00472B2E"/>
    <w:rsid w:val="00472BA7"/>
    <w:rsid w:val="00472DD2"/>
    <w:rsid w:val="004730E1"/>
    <w:rsid w:val="004737C3"/>
    <w:rsid w:val="0047391B"/>
    <w:rsid w:val="00473BCC"/>
    <w:rsid w:val="00473FC4"/>
    <w:rsid w:val="00474023"/>
    <w:rsid w:val="004743C7"/>
    <w:rsid w:val="00474FB7"/>
    <w:rsid w:val="004750E7"/>
    <w:rsid w:val="00475159"/>
    <w:rsid w:val="00475188"/>
    <w:rsid w:val="0047540C"/>
    <w:rsid w:val="0047554B"/>
    <w:rsid w:val="00475634"/>
    <w:rsid w:val="00475635"/>
    <w:rsid w:val="004757EF"/>
    <w:rsid w:val="00475992"/>
    <w:rsid w:val="00475C8D"/>
    <w:rsid w:val="00475D81"/>
    <w:rsid w:val="00475EAF"/>
    <w:rsid w:val="00475F8B"/>
    <w:rsid w:val="004763A6"/>
    <w:rsid w:val="004766D3"/>
    <w:rsid w:val="004767CD"/>
    <w:rsid w:val="00476886"/>
    <w:rsid w:val="00476AC4"/>
    <w:rsid w:val="00476B0A"/>
    <w:rsid w:val="004770B8"/>
    <w:rsid w:val="00477865"/>
    <w:rsid w:val="00477B74"/>
    <w:rsid w:val="004802CB"/>
    <w:rsid w:val="0048045C"/>
    <w:rsid w:val="004806A8"/>
    <w:rsid w:val="0048073C"/>
    <w:rsid w:val="00480B37"/>
    <w:rsid w:val="00480D27"/>
    <w:rsid w:val="00480DB1"/>
    <w:rsid w:val="00480E7F"/>
    <w:rsid w:val="00480E93"/>
    <w:rsid w:val="00481098"/>
    <w:rsid w:val="00481401"/>
    <w:rsid w:val="00481841"/>
    <w:rsid w:val="00481E3B"/>
    <w:rsid w:val="004824DF"/>
    <w:rsid w:val="00482720"/>
    <w:rsid w:val="00482B50"/>
    <w:rsid w:val="004834A7"/>
    <w:rsid w:val="0048357E"/>
    <w:rsid w:val="00483675"/>
    <w:rsid w:val="004839A0"/>
    <w:rsid w:val="004839D9"/>
    <w:rsid w:val="00483A5B"/>
    <w:rsid w:val="00483C87"/>
    <w:rsid w:val="00483E9A"/>
    <w:rsid w:val="00484093"/>
    <w:rsid w:val="0048454B"/>
    <w:rsid w:val="004846E3"/>
    <w:rsid w:val="00484A4F"/>
    <w:rsid w:val="00484B62"/>
    <w:rsid w:val="00484B94"/>
    <w:rsid w:val="00484FDF"/>
    <w:rsid w:val="0048502B"/>
    <w:rsid w:val="00485410"/>
    <w:rsid w:val="004854DA"/>
    <w:rsid w:val="0048554B"/>
    <w:rsid w:val="00485C3C"/>
    <w:rsid w:val="00485F2C"/>
    <w:rsid w:val="00486035"/>
    <w:rsid w:val="0048606F"/>
    <w:rsid w:val="00486262"/>
    <w:rsid w:val="004863B8"/>
    <w:rsid w:val="0048654B"/>
    <w:rsid w:val="00486734"/>
    <w:rsid w:val="00486AAF"/>
    <w:rsid w:val="00486CC2"/>
    <w:rsid w:val="00486D9B"/>
    <w:rsid w:val="0048723F"/>
    <w:rsid w:val="00487687"/>
    <w:rsid w:val="00487EF1"/>
    <w:rsid w:val="00487F8F"/>
    <w:rsid w:val="00490201"/>
    <w:rsid w:val="00490375"/>
    <w:rsid w:val="004905B4"/>
    <w:rsid w:val="0049073E"/>
    <w:rsid w:val="004907B1"/>
    <w:rsid w:val="00490939"/>
    <w:rsid w:val="00490BC9"/>
    <w:rsid w:val="00490DDD"/>
    <w:rsid w:val="00491513"/>
    <w:rsid w:val="004916BC"/>
    <w:rsid w:val="00491ABE"/>
    <w:rsid w:val="00491C13"/>
    <w:rsid w:val="00492078"/>
    <w:rsid w:val="004920D1"/>
    <w:rsid w:val="004923EB"/>
    <w:rsid w:val="004926F0"/>
    <w:rsid w:val="00492701"/>
    <w:rsid w:val="00492D7F"/>
    <w:rsid w:val="004933B4"/>
    <w:rsid w:val="004934AB"/>
    <w:rsid w:val="00493823"/>
    <w:rsid w:val="00493830"/>
    <w:rsid w:val="004939FE"/>
    <w:rsid w:val="00493A04"/>
    <w:rsid w:val="00493AFC"/>
    <w:rsid w:val="00493B1A"/>
    <w:rsid w:val="004946DA"/>
    <w:rsid w:val="00494BE2"/>
    <w:rsid w:val="00494D41"/>
    <w:rsid w:val="004950F3"/>
    <w:rsid w:val="00495149"/>
    <w:rsid w:val="004952B8"/>
    <w:rsid w:val="00495325"/>
    <w:rsid w:val="0049559D"/>
    <w:rsid w:val="00495660"/>
    <w:rsid w:val="004957F3"/>
    <w:rsid w:val="0049582D"/>
    <w:rsid w:val="00495905"/>
    <w:rsid w:val="00495A99"/>
    <w:rsid w:val="00495ADB"/>
    <w:rsid w:val="00495BD0"/>
    <w:rsid w:val="0049693C"/>
    <w:rsid w:val="00496B10"/>
    <w:rsid w:val="00496B9E"/>
    <w:rsid w:val="00496BF0"/>
    <w:rsid w:val="00496C35"/>
    <w:rsid w:val="00496EC7"/>
    <w:rsid w:val="00496FA9"/>
    <w:rsid w:val="00497266"/>
    <w:rsid w:val="00497351"/>
    <w:rsid w:val="004976A5"/>
    <w:rsid w:val="004976D5"/>
    <w:rsid w:val="00497B4A"/>
    <w:rsid w:val="00497C47"/>
    <w:rsid w:val="00497F63"/>
    <w:rsid w:val="004A0337"/>
    <w:rsid w:val="004A0357"/>
    <w:rsid w:val="004A035D"/>
    <w:rsid w:val="004A05A5"/>
    <w:rsid w:val="004A07F5"/>
    <w:rsid w:val="004A0C3B"/>
    <w:rsid w:val="004A0C42"/>
    <w:rsid w:val="004A0CE7"/>
    <w:rsid w:val="004A0E36"/>
    <w:rsid w:val="004A11AB"/>
    <w:rsid w:val="004A1340"/>
    <w:rsid w:val="004A13AE"/>
    <w:rsid w:val="004A1438"/>
    <w:rsid w:val="004A151E"/>
    <w:rsid w:val="004A1C3C"/>
    <w:rsid w:val="004A1D82"/>
    <w:rsid w:val="004A21AC"/>
    <w:rsid w:val="004A21E6"/>
    <w:rsid w:val="004A2386"/>
    <w:rsid w:val="004A2525"/>
    <w:rsid w:val="004A261C"/>
    <w:rsid w:val="004A289B"/>
    <w:rsid w:val="004A3282"/>
    <w:rsid w:val="004A3843"/>
    <w:rsid w:val="004A38AF"/>
    <w:rsid w:val="004A3E4A"/>
    <w:rsid w:val="004A40C6"/>
    <w:rsid w:val="004A42B1"/>
    <w:rsid w:val="004A4686"/>
    <w:rsid w:val="004A4D0C"/>
    <w:rsid w:val="004A575D"/>
    <w:rsid w:val="004A57F9"/>
    <w:rsid w:val="004A58E6"/>
    <w:rsid w:val="004A595B"/>
    <w:rsid w:val="004A5E65"/>
    <w:rsid w:val="004A6201"/>
    <w:rsid w:val="004A6440"/>
    <w:rsid w:val="004A65FE"/>
    <w:rsid w:val="004A6DA4"/>
    <w:rsid w:val="004A7111"/>
    <w:rsid w:val="004A7427"/>
    <w:rsid w:val="004A7D41"/>
    <w:rsid w:val="004A7E8A"/>
    <w:rsid w:val="004B058D"/>
    <w:rsid w:val="004B0E37"/>
    <w:rsid w:val="004B1187"/>
    <w:rsid w:val="004B1224"/>
    <w:rsid w:val="004B1444"/>
    <w:rsid w:val="004B1C64"/>
    <w:rsid w:val="004B1C98"/>
    <w:rsid w:val="004B1F92"/>
    <w:rsid w:val="004B1F99"/>
    <w:rsid w:val="004B2049"/>
    <w:rsid w:val="004B2125"/>
    <w:rsid w:val="004B2185"/>
    <w:rsid w:val="004B21D5"/>
    <w:rsid w:val="004B2953"/>
    <w:rsid w:val="004B2A6B"/>
    <w:rsid w:val="004B2BA6"/>
    <w:rsid w:val="004B2D16"/>
    <w:rsid w:val="004B2DA0"/>
    <w:rsid w:val="004B3048"/>
    <w:rsid w:val="004B310F"/>
    <w:rsid w:val="004B37F2"/>
    <w:rsid w:val="004B39C4"/>
    <w:rsid w:val="004B3A60"/>
    <w:rsid w:val="004B3AD6"/>
    <w:rsid w:val="004B3F2F"/>
    <w:rsid w:val="004B401F"/>
    <w:rsid w:val="004B4121"/>
    <w:rsid w:val="004B4492"/>
    <w:rsid w:val="004B4D6A"/>
    <w:rsid w:val="004B4DDD"/>
    <w:rsid w:val="004B4E1C"/>
    <w:rsid w:val="004B50DE"/>
    <w:rsid w:val="004B5759"/>
    <w:rsid w:val="004B5A2D"/>
    <w:rsid w:val="004B5BFB"/>
    <w:rsid w:val="004B5EED"/>
    <w:rsid w:val="004B62AB"/>
    <w:rsid w:val="004B6431"/>
    <w:rsid w:val="004B6561"/>
    <w:rsid w:val="004B657F"/>
    <w:rsid w:val="004B66A1"/>
    <w:rsid w:val="004B6BCE"/>
    <w:rsid w:val="004B722E"/>
    <w:rsid w:val="004B7250"/>
    <w:rsid w:val="004B7602"/>
    <w:rsid w:val="004B7CF5"/>
    <w:rsid w:val="004B7F1D"/>
    <w:rsid w:val="004B7F4A"/>
    <w:rsid w:val="004C016F"/>
    <w:rsid w:val="004C029C"/>
    <w:rsid w:val="004C032A"/>
    <w:rsid w:val="004C045A"/>
    <w:rsid w:val="004C05C5"/>
    <w:rsid w:val="004C0D6D"/>
    <w:rsid w:val="004C0DFE"/>
    <w:rsid w:val="004C11ED"/>
    <w:rsid w:val="004C128F"/>
    <w:rsid w:val="004C1711"/>
    <w:rsid w:val="004C1918"/>
    <w:rsid w:val="004C19EB"/>
    <w:rsid w:val="004C1D19"/>
    <w:rsid w:val="004C231A"/>
    <w:rsid w:val="004C264B"/>
    <w:rsid w:val="004C2F85"/>
    <w:rsid w:val="004C2FB6"/>
    <w:rsid w:val="004C372E"/>
    <w:rsid w:val="004C39CC"/>
    <w:rsid w:val="004C3BF4"/>
    <w:rsid w:val="004C3D33"/>
    <w:rsid w:val="004C417C"/>
    <w:rsid w:val="004C44D4"/>
    <w:rsid w:val="004C45EE"/>
    <w:rsid w:val="004C4766"/>
    <w:rsid w:val="004C4B67"/>
    <w:rsid w:val="004C4BC4"/>
    <w:rsid w:val="004C4DD0"/>
    <w:rsid w:val="004C4E26"/>
    <w:rsid w:val="004C5634"/>
    <w:rsid w:val="004C56DE"/>
    <w:rsid w:val="004C5863"/>
    <w:rsid w:val="004C5B5E"/>
    <w:rsid w:val="004C5CB9"/>
    <w:rsid w:val="004C5E0A"/>
    <w:rsid w:val="004C5FB4"/>
    <w:rsid w:val="004C641E"/>
    <w:rsid w:val="004C710A"/>
    <w:rsid w:val="004C71A1"/>
    <w:rsid w:val="004C71AD"/>
    <w:rsid w:val="004C74C5"/>
    <w:rsid w:val="004C75F2"/>
    <w:rsid w:val="004C7803"/>
    <w:rsid w:val="004C794F"/>
    <w:rsid w:val="004C7F87"/>
    <w:rsid w:val="004D0284"/>
    <w:rsid w:val="004D048F"/>
    <w:rsid w:val="004D04E8"/>
    <w:rsid w:val="004D0D0B"/>
    <w:rsid w:val="004D118B"/>
    <w:rsid w:val="004D1695"/>
    <w:rsid w:val="004D1788"/>
    <w:rsid w:val="004D1BE9"/>
    <w:rsid w:val="004D1F31"/>
    <w:rsid w:val="004D2011"/>
    <w:rsid w:val="004D2469"/>
    <w:rsid w:val="004D2D73"/>
    <w:rsid w:val="004D2DD9"/>
    <w:rsid w:val="004D2F96"/>
    <w:rsid w:val="004D381E"/>
    <w:rsid w:val="004D3AB8"/>
    <w:rsid w:val="004D3D7A"/>
    <w:rsid w:val="004D3E75"/>
    <w:rsid w:val="004D3F48"/>
    <w:rsid w:val="004D434C"/>
    <w:rsid w:val="004D439F"/>
    <w:rsid w:val="004D449C"/>
    <w:rsid w:val="004D45C8"/>
    <w:rsid w:val="004D4620"/>
    <w:rsid w:val="004D46BB"/>
    <w:rsid w:val="004D46DC"/>
    <w:rsid w:val="004D4845"/>
    <w:rsid w:val="004D4893"/>
    <w:rsid w:val="004D4F76"/>
    <w:rsid w:val="004D548E"/>
    <w:rsid w:val="004D54C3"/>
    <w:rsid w:val="004D5A06"/>
    <w:rsid w:val="004D5ADF"/>
    <w:rsid w:val="004D5DE5"/>
    <w:rsid w:val="004D5DEC"/>
    <w:rsid w:val="004D5F12"/>
    <w:rsid w:val="004D6157"/>
    <w:rsid w:val="004D63DA"/>
    <w:rsid w:val="004D67A4"/>
    <w:rsid w:val="004D67F6"/>
    <w:rsid w:val="004D6885"/>
    <w:rsid w:val="004D6981"/>
    <w:rsid w:val="004D75BE"/>
    <w:rsid w:val="004D7D85"/>
    <w:rsid w:val="004E0229"/>
    <w:rsid w:val="004E058E"/>
    <w:rsid w:val="004E07B1"/>
    <w:rsid w:val="004E07BA"/>
    <w:rsid w:val="004E0DC8"/>
    <w:rsid w:val="004E0FEC"/>
    <w:rsid w:val="004E1616"/>
    <w:rsid w:val="004E209A"/>
    <w:rsid w:val="004E230A"/>
    <w:rsid w:val="004E2361"/>
    <w:rsid w:val="004E25F4"/>
    <w:rsid w:val="004E2616"/>
    <w:rsid w:val="004E2625"/>
    <w:rsid w:val="004E274D"/>
    <w:rsid w:val="004E27CA"/>
    <w:rsid w:val="004E2B4C"/>
    <w:rsid w:val="004E2B64"/>
    <w:rsid w:val="004E2BFA"/>
    <w:rsid w:val="004E2FD4"/>
    <w:rsid w:val="004E31CF"/>
    <w:rsid w:val="004E3709"/>
    <w:rsid w:val="004E3E2E"/>
    <w:rsid w:val="004E3E63"/>
    <w:rsid w:val="004E4010"/>
    <w:rsid w:val="004E40E9"/>
    <w:rsid w:val="004E45BE"/>
    <w:rsid w:val="004E487A"/>
    <w:rsid w:val="004E5118"/>
    <w:rsid w:val="004E5381"/>
    <w:rsid w:val="004E5428"/>
    <w:rsid w:val="004E56C8"/>
    <w:rsid w:val="004E5752"/>
    <w:rsid w:val="004E593F"/>
    <w:rsid w:val="004E5D71"/>
    <w:rsid w:val="004E634A"/>
    <w:rsid w:val="004E6420"/>
    <w:rsid w:val="004E670F"/>
    <w:rsid w:val="004E674B"/>
    <w:rsid w:val="004E7061"/>
    <w:rsid w:val="004E719E"/>
    <w:rsid w:val="004E76E3"/>
    <w:rsid w:val="004E7931"/>
    <w:rsid w:val="004E7B05"/>
    <w:rsid w:val="004E7BC2"/>
    <w:rsid w:val="004E7F5A"/>
    <w:rsid w:val="004F016F"/>
    <w:rsid w:val="004F01EE"/>
    <w:rsid w:val="004F01F7"/>
    <w:rsid w:val="004F03CF"/>
    <w:rsid w:val="004F04FD"/>
    <w:rsid w:val="004F052B"/>
    <w:rsid w:val="004F05FC"/>
    <w:rsid w:val="004F1048"/>
    <w:rsid w:val="004F1392"/>
    <w:rsid w:val="004F17FA"/>
    <w:rsid w:val="004F1B8E"/>
    <w:rsid w:val="004F1C69"/>
    <w:rsid w:val="004F1D34"/>
    <w:rsid w:val="004F1E65"/>
    <w:rsid w:val="004F1FF7"/>
    <w:rsid w:val="004F2411"/>
    <w:rsid w:val="004F257C"/>
    <w:rsid w:val="004F25AB"/>
    <w:rsid w:val="004F26BD"/>
    <w:rsid w:val="004F2970"/>
    <w:rsid w:val="004F29F8"/>
    <w:rsid w:val="004F2EF3"/>
    <w:rsid w:val="004F2F9C"/>
    <w:rsid w:val="004F3617"/>
    <w:rsid w:val="004F382C"/>
    <w:rsid w:val="004F3A0A"/>
    <w:rsid w:val="004F3C6F"/>
    <w:rsid w:val="004F4009"/>
    <w:rsid w:val="004F40F4"/>
    <w:rsid w:val="004F438C"/>
    <w:rsid w:val="004F449B"/>
    <w:rsid w:val="004F45D5"/>
    <w:rsid w:val="004F4D3D"/>
    <w:rsid w:val="004F5034"/>
    <w:rsid w:val="004F5B1E"/>
    <w:rsid w:val="004F5DCA"/>
    <w:rsid w:val="004F6104"/>
    <w:rsid w:val="004F6586"/>
    <w:rsid w:val="004F672F"/>
    <w:rsid w:val="004F676B"/>
    <w:rsid w:val="004F7151"/>
    <w:rsid w:val="004F7285"/>
    <w:rsid w:val="004F72A9"/>
    <w:rsid w:val="004F7540"/>
    <w:rsid w:val="004F7AE6"/>
    <w:rsid w:val="004F7BD0"/>
    <w:rsid w:val="004F7EE1"/>
    <w:rsid w:val="00500058"/>
    <w:rsid w:val="005004CC"/>
    <w:rsid w:val="00500AC7"/>
    <w:rsid w:val="00500BC5"/>
    <w:rsid w:val="00500BE9"/>
    <w:rsid w:val="00500C6A"/>
    <w:rsid w:val="00500D85"/>
    <w:rsid w:val="00501710"/>
    <w:rsid w:val="00501750"/>
    <w:rsid w:val="00502021"/>
    <w:rsid w:val="005024E1"/>
    <w:rsid w:val="00502562"/>
    <w:rsid w:val="005028CC"/>
    <w:rsid w:val="00502B7E"/>
    <w:rsid w:val="00502D33"/>
    <w:rsid w:val="00502E7D"/>
    <w:rsid w:val="0050365C"/>
    <w:rsid w:val="00503828"/>
    <w:rsid w:val="00503A79"/>
    <w:rsid w:val="00503D8A"/>
    <w:rsid w:val="00503FE7"/>
    <w:rsid w:val="00504579"/>
    <w:rsid w:val="005048B8"/>
    <w:rsid w:val="0050520C"/>
    <w:rsid w:val="00505292"/>
    <w:rsid w:val="005053A1"/>
    <w:rsid w:val="00505428"/>
    <w:rsid w:val="005055D5"/>
    <w:rsid w:val="0050565D"/>
    <w:rsid w:val="00505B7E"/>
    <w:rsid w:val="00505C42"/>
    <w:rsid w:val="0050651C"/>
    <w:rsid w:val="0050678A"/>
    <w:rsid w:val="005068F2"/>
    <w:rsid w:val="00506A39"/>
    <w:rsid w:val="00506A5F"/>
    <w:rsid w:val="00506CF2"/>
    <w:rsid w:val="00506DB3"/>
    <w:rsid w:val="0050700F"/>
    <w:rsid w:val="0050730E"/>
    <w:rsid w:val="0050749E"/>
    <w:rsid w:val="0050754C"/>
    <w:rsid w:val="005078FF"/>
    <w:rsid w:val="005079A9"/>
    <w:rsid w:val="00507C34"/>
    <w:rsid w:val="00507E6A"/>
    <w:rsid w:val="00510A40"/>
    <w:rsid w:val="00510A97"/>
    <w:rsid w:val="00510C8F"/>
    <w:rsid w:val="00510C9C"/>
    <w:rsid w:val="00510E7C"/>
    <w:rsid w:val="00510FF8"/>
    <w:rsid w:val="005115BF"/>
    <w:rsid w:val="005115D3"/>
    <w:rsid w:val="00511816"/>
    <w:rsid w:val="00511878"/>
    <w:rsid w:val="005139C2"/>
    <w:rsid w:val="00513A11"/>
    <w:rsid w:val="00514053"/>
    <w:rsid w:val="005140CC"/>
    <w:rsid w:val="005145D1"/>
    <w:rsid w:val="00514725"/>
    <w:rsid w:val="00514BB7"/>
    <w:rsid w:val="00514CC6"/>
    <w:rsid w:val="00514EF5"/>
    <w:rsid w:val="005152B1"/>
    <w:rsid w:val="00515491"/>
    <w:rsid w:val="005154BC"/>
    <w:rsid w:val="0051554B"/>
    <w:rsid w:val="00515817"/>
    <w:rsid w:val="005158BE"/>
    <w:rsid w:val="005158CC"/>
    <w:rsid w:val="005163B7"/>
    <w:rsid w:val="00516502"/>
    <w:rsid w:val="00516933"/>
    <w:rsid w:val="00516DFC"/>
    <w:rsid w:val="005175B4"/>
    <w:rsid w:val="00517791"/>
    <w:rsid w:val="0051797E"/>
    <w:rsid w:val="0052008F"/>
    <w:rsid w:val="00520146"/>
    <w:rsid w:val="00520277"/>
    <w:rsid w:val="005202BD"/>
    <w:rsid w:val="005202E9"/>
    <w:rsid w:val="00520668"/>
    <w:rsid w:val="00520B39"/>
    <w:rsid w:val="00520F23"/>
    <w:rsid w:val="00521010"/>
    <w:rsid w:val="00521180"/>
    <w:rsid w:val="005214F6"/>
    <w:rsid w:val="00521A32"/>
    <w:rsid w:val="00521C9D"/>
    <w:rsid w:val="00521D89"/>
    <w:rsid w:val="00521F9F"/>
    <w:rsid w:val="00522557"/>
    <w:rsid w:val="005227F1"/>
    <w:rsid w:val="00522893"/>
    <w:rsid w:val="0052291D"/>
    <w:rsid w:val="00522A5A"/>
    <w:rsid w:val="00522B40"/>
    <w:rsid w:val="0052322F"/>
    <w:rsid w:val="00523403"/>
    <w:rsid w:val="005235B3"/>
    <w:rsid w:val="00523624"/>
    <w:rsid w:val="0052390E"/>
    <w:rsid w:val="00523BAE"/>
    <w:rsid w:val="00523CF5"/>
    <w:rsid w:val="00523D0E"/>
    <w:rsid w:val="00523E4B"/>
    <w:rsid w:val="00524324"/>
    <w:rsid w:val="005244CB"/>
    <w:rsid w:val="0052461B"/>
    <w:rsid w:val="0052523A"/>
    <w:rsid w:val="005255E9"/>
    <w:rsid w:val="00525A08"/>
    <w:rsid w:val="00525A86"/>
    <w:rsid w:val="00525AA3"/>
    <w:rsid w:val="00525B8F"/>
    <w:rsid w:val="00525C2E"/>
    <w:rsid w:val="00525EE7"/>
    <w:rsid w:val="00525F6D"/>
    <w:rsid w:val="00526158"/>
    <w:rsid w:val="00526462"/>
    <w:rsid w:val="005264C1"/>
    <w:rsid w:val="0052691D"/>
    <w:rsid w:val="00526996"/>
    <w:rsid w:val="00526C1A"/>
    <w:rsid w:val="00526C1C"/>
    <w:rsid w:val="00526EC1"/>
    <w:rsid w:val="00527340"/>
    <w:rsid w:val="0052769A"/>
    <w:rsid w:val="00530A07"/>
    <w:rsid w:val="00530A0F"/>
    <w:rsid w:val="00530B2D"/>
    <w:rsid w:val="00530DB8"/>
    <w:rsid w:val="0053105D"/>
    <w:rsid w:val="00531352"/>
    <w:rsid w:val="005317A1"/>
    <w:rsid w:val="005318E1"/>
    <w:rsid w:val="00531A2D"/>
    <w:rsid w:val="00531A53"/>
    <w:rsid w:val="00531B1E"/>
    <w:rsid w:val="00532165"/>
    <w:rsid w:val="005327B3"/>
    <w:rsid w:val="00532ACA"/>
    <w:rsid w:val="00533123"/>
    <w:rsid w:val="00533781"/>
    <w:rsid w:val="00533D3D"/>
    <w:rsid w:val="00533D84"/>
    <w:rsid w:val="00533E8B"/>
    <w:rsid w:val="00533F4B"/>
    <w:rsid w:val="00534570"/>
    <w:rsid w:val="005345D0"/>
    <w:rsid w:val="0053467C"/>
    <w:rsid w:val="00534708"/>
    <w:rsid w:val="0053472D"/>
    <w:rsid w:val="00534A74"/>
    <w:rsid w:val="00534D79"/>
    <w:rsid w:val="00534DC6"/>
    <w:rsid w:val="00534EAE"/>
    <w:rsid w:val="005353C5"/>
    <w:rsid w:val="005360B4"/>
    <w:rsid w:val="0053615B"/>
    <w:rsid w:val="00536597"/>
    <w:rsid w:val="00536742"/>
    <w:rsid w:val="005368E5"/>
    <w:rsid w:val="00536A50"/>
    <w:rsid w:val="00536DC0"/>
    <w:rsid w:val="00536E03"/>
    <w:rsid w:val="00537019"/>
    <w:rsid w:val="0053726C"/>
    <w:rsid w:val="00537272"/>
    <w:rsid w:val="005373A9"/>
    <w:rsid w:val="0053788B"/>
    <w:rsid w:val="00537EAF"/>
    <w:rsid w:val="00537FB7"/>
    <w:rsid w:val="00540399"/>
    <w:rsid w:val="00540472"/>
    <w:rsid w:val="00540DD0"/>
    <w:rsid w:val="005412D4"/>
    <w:rsid w:val="0054151C"/>
    <w:rsid w:val="0054185F"/>
    <w:rsid w:val="005419C8"/>
    <w:rsid w:val="00541A31"/>
    <w:rsid w:val="00541AA5"/>
    <w:rsid w:val="00541C35"/>
    <w:rsid w:val="005423BA"/>
    <w:rsid w:val="0054243B"/>
    <w:rsid w:val="0054251E"/>
    <w:rsid w:val="005426D7"/>
    <w:rsid w:val="005426F4"/>
    <w:rsid w:val="00542748"/>
    <w:rsid w:val="0054275C"/>
    <w:rsid w:val="0054277E"/>
    <w:rsid w:val="005429E4"/>
    <w:rsid w:val="005430A5"/>
    <w:rsid w:val="005432AA"/>
    <w:rsid w:val="005434AE"/>
    <w:rsid w:val="005436CC"/>
    <w:rsid w:val="00543DA2"/>
    <w:rsid w:val="00543E80"/>
    <w:rsid w:val="00543E85"/>
    <w:rsid w:val="00543F48"/>
    <w:rsid w:val="0054411E"/>
    <w:rsid w:val="00544153"/>
    <w:rsid w:val="005442C4"/>
    <w:rsid w:val="00544655"/>
    <w:rsid w:val="00544671"/>
    <w:rsid w:val="00544C02"/>
    <w:rsid w:val="00544C90"/>
    <w:rsid w:val="00544EC6"/>
    <w:rsid w:val="00545394"/>
    <w:rsid w:val="00545538"/>
    <w:rsid w:val="00545676"/>
    <w:rsid w:val="005456EC"/>
    <w:rsid w:val="00545A5F"/>
    <w:rsid w:val="00545C79"/>
    <w:rsid w:val="005460A1"/>
    <w:rsid w:val="005461AF"/>
    <w:rsid w:val="0054631A"/>
    <w:rsid w:val="005464CD"/>
    <w:rsid w:val="0054663C"/>
    <w:rsid w:val="005468EB"/>
    <w:rsid w:val="00546983"/>
    <w:rsid w:val="00546F6B"/>
    <w:rsid w:val="00547B1D"/>
    <w:rsid w:val="00547BCA"/>
    <w:rsid w:val="00550105"/>
    <w:rsid w:val="005502DF"/>
    <w:rsid w:val="005503EB"/>
    <w:rsid w:val="0055040F"/>
    <w:rsid w:val="0055067B"/>
    <w:rsid w:val="005507BA"/>
    <w:rsid w:val="005509ED"/>
    <w:rsid w:val="00551002"/>
    <w:rsid w:val="00551138"/>
    <w:rsid w:val="0055132A"/>
    <w:rsid w:val="00551685"/>
    <w:rsid w:val="00551E6A"/>
    <w:rsid w:val="00551FA4"/>
    <w:rsid w:val="0055209D"/>
    <w:rsid w:val="005521A0"/>
    <w:rsid w:val="00552AEB"/>
    <w:rsid w:val="00552B0E"/>
    <w:rsid w:val="00552CFA"/>
    <w:rsid w:val="00552DBC"/>
    <w:rsid w:val="00552FFD"/>
    <w:rsid w:val="00553998"/>
    <w:rsid w:val="005541A0"/>
    <w:rsid w:val="00554242"/>
    <w:rsid w:val="0055450A"/>
    <w:rsid w:val="0055471A"/>
    <w:rsid w:val="005547AB"/>
    <w:rsid w:val="00554B79"/>
    <w:rsid w:val="00554CA1"/>
    <w:rsid w:val="00554D07"/>
    <w:rsid w:val="00554DE2"/>
    <w:rsid w:val="00555124"/>
    <w:rsid w:val="0055516E"/>
    <w:rsid w:val="005551BC"/>
    <w:rsid w:val="0055545A"/>
    <w:rsid w:val="00555784"/>
    <w:rsid w:val="00555795"/>
    <w:rsid w:val="00555A07"/>
    <w:rsid w:val="00555A38"/>
    <w:rsid w:val="00555A4A"/>
    <w:rsid w:val="00556218"/>
    <w:rsid w:val="005564CC"/>
    <w:rsid w:val="005566C2"/>
    <w:rsid w:val="005568FE"/>
    <w:rsid w:val="00556969"/>
    <w:rsid w:val="00556AC1"/>
    <w:rsid w:val="00556B23"/>
    <w:rsid w:val="0055789C"/>
    <w:rsid w:val="005579E2"/>
    <w:rsid w:val="00557B64"/>
    <w:rsid w:val="00557CA4"/>
    <w:rsid w:val="00557FF9"/>
    <w:rsid w:val="005600DB"/>
    <w:rsid w:val="005601DA"/>
    <w:rsid w:val="005607F8"/>
    <w:rsid w:val="00560B2D"/>
    <w:rsid w:val="00560D6F"/>
    <w:rsid w:val="00561335"/>
    <w:rsid w:val="005613B7"/>
    <w:rsid w:val="00561797"/>
    <w:rsid w:val="00561B0B"/>
    <w:rsid w:val="00561D89"/>
    <w:rsid w:val="0056258B"/>
    <w:rsid w:val="0056260D"/>
    <w:rsid w:val="00562FD5"/>
    <w:rsid w:val="005635C8"/>
    <w:rsid w:val="0056384E"/>
    <w:rsid w:val="00563995"/>
    <w:rsid w:val="005639C0"/>
    <w:rsid w:val="00563A37"/>
    <w:rsid w:val="00564242"/>
    <w:rsid w:val="00564302"/>
    <w:rsid w:val="00564748"/>
    <w:rsid w:val="0056481F"/>
    <w:rsid w:val="00564AE7"/>
    <w:rsid w:val="00564B9C"/>
    <w:rsid w:val="00565B7D"/>
    <w:rsid w:val="00565C32"/>
    <w:rsid w:val="00565C59"/>
    <w:rsid w:val="0056610F"/>
    <w:rsid w:val="0056612F"/>
    <w:rsid w:val="00566286"/>
    <w:rsid w:val="005662E3"/>
    <w:rsid w:val="005664AA"/>
    <w:rsid w:val="00566711"/>
    <w:rsid w:val="0056677D"/>
    <w:rsid w:val="00566CDA"/>
    <w:rsid w:val="00566DE1"/>
    <w:rsid w:val="00566DFF"/>
    <w:rsid w:val="00567345"/>
    <w:rsid w:val="0056760E"/>
    <w:rsid w:val="00567EB9"/>
    <w:rsid w:val="00570238"/>
    <w:rsid w:val="00570476"/>
    <w:rsid w:val="005709DF"/>
    <w:rsid w:val="00570B96"/>
    <w:rsid w:val="00571028"/>
    <w:rsid w:val="005710AF"/>
    <w:rsid w:val="005710FE"/>
    <w:rsid w:val="005711F8"/>
    <w:rsid w:val="005716B1"/>
    <w:rsid w:val="005717BB"/>
    <w:rsid w:val="0057195E"/>
    <w:rsid w:val="00571A19"/>
    <w:rsid w:val="00571A34"/>
    <w:rsid w:val="00571AF5"/>
    <w:rsid w:val="00571DDF"/>
    <w:rsid w:val="0057202B"/>
    <w:rsid w:val="00572034"/>
    <w:rsid w:val="00572286"/>
    <w:rsid w:val="00572358"/>
    <w:rsid w:val="0057255F"/>
    <w:rsid w:val="00572765"/>
    <w:rsid w:val="00572C84"/>
    <w:rsid w:val="005731FB"/>
    <w:rsid w:val="005735AB"/>
    <w:rsid w:val="005739D6"/>
    <w:rsid w:val="00574279"/>
    <w:rsid w:val="0057428B"/>
    <w:rsid w:val="0057442F"/>
    <w:rsid w:val="0057446A"/>
    <w:rsid w:val="005746FF"/>
    <w:rsid w:val="0057496E"/>
    <w:rsid w:val="00574A89"/>
    <w:rsid w:val="00574B8F"/>
    <w:rsid w:val="00574BE7"/>
    <w:rsid w:val="005750E0"/>
    <w:rsid w:val="00575360"/>
    <w:rsid w:val="0057545F"/>
    <w:rsid w:val="005755E7"/>
    <w:rsid w:val="00575BE1"/>
    <w:rsid w:val="0057621E"/>
    <w:rsid w:val="00577035"/>
    <w:rsid w:val="005774BE"/>
    <w:rsid w:val="00577B56"/>
    <w:rsid w:val="00577E84"/>
    <w:rsid w:val="0058012B"/>
    <w:rsid w:val="00580173"/>
    <w:rsid w:val="005802D3"/>
    <w:rsid w:val="005803B1"/>
    <w:rsid w:val="0058054F"/>
    <w:rsid w:val="00580B99"/>
    <w:rsid w:val="005810BF"/>
    <w:rsid w:val="00581379"/>
    <w:rsid w:val="00581478"/>
    <w:rsid w:val="00581801"/>
    <w:rsid w:val="00581D1F"/>
    <w:rsid w:val="0058222F"/>
    <w:rsid w:val="0058248F"/>
    <w:rsid w:val="0058251E"/>
    <w:rsid w:val="0058253A"/>
    <w:rsid w:val="00582BD6"/>
    <w:rsid w:val="00583358"/>
    <w:rsid w:val="00583910"/>
    <w:rsid w:val="0058399B"/>
    <w:rsid w:val="00583A77"/>
    <w:rsid w:val="00583C48"/>
    <w:rsid w:val="00583E74"/>
    <w:rsid w:val="00584034"/>
    <w:rsid w:val="005840D6"/>
    <w:rsid w:val="00584370"/>
    <w:rsid w:val="0058444C"/>
    <w:rsid w:val="00584B92"/>
    <w:rsid w:val="00584D05"/>
    <w:rsid w:val="00585240"/>
    <w:rsid w:val="005853B0"/>
    <w:rsid w:val="005856A2"/>
    <w:rsid w:val="00585A3A"/>
    <w:rsid w:val="00585BA7"/>
    <w:rsid w:val="00585C9B"/>
    <w:rsid w:val="00585D77"/>
    <w:rsid w:val="00585D7F"/>
    <w:rsid w:val="00586168"/>
    <w:rsid w:val="005862E2"/>
    <w:rsid w:val="00586351"/>
    <w:rsid w:val="0058675B"/>
    <w:rsid w:val="00586918"/>
    <w:rsid w:val="00586DE9"/>
    <w:rsid w:val="00586E16"/>
    <w:rsid w:val="005872D9"/>
    <w:rsid w:val="005876C8"/>
    <w:rsid w:val="00587A64"/>
    <w:rsid w:val="00587C6E"/>
    <w:rsid w:val="00587DA9"/>
    <w:rsid w:val="00587DB1"/>
    <w:rsid w:val="00590655"/>
    <w:rsid w:val="0059075C"/>
    <w:rsid w:val="005908A9"/>
    <w:rsid w:val="0059099F"/>
    <w:rsid w:val="00590ED0"/>
    <w:rsid w:val="00591324"/>
    <w:rsid w:val="005913C9"/>
    <w:rsid w:val="005914B9"/>
    <w:rsid w:val="005919E5"/>
    <w:rsid w:val="00591ABD"/>
    <w:rsid w:val="00591E40"/>
    <w:rsid w:val="00592087"/>
    <w:rsid w:val="00592732"/>
    <w:rsid w:val="005929F4"/>
    <w:rsid w:val="00592DC9"/>
    <w:rsid w:val="005930C7"/>
    <w:rsid w:val="005933F3"/>
    <w:rsid w:val="005936AE"/>
    <w:rsid w:val="005936F7"/>
    <w:rsid w:val="00593F8D"/>
    <w:rsid w:val="0059416F"/>
    <w:rsid w:val="0059439F"/>
    <w:rsid w:val="00594B17"/>
    <w:rsid w:val="00594C6F"/>
    <w:rsid w:val="00594CC3"/>
    <w:rsid w:val="00594F84"/>
    <w:rsid w:val="00594FBE"/>
    <w:rsid w:val="00595142"/>
    <w:rsid w:val="005953E3"/>
    <w:rsid w:val="00595629"/>
    <w:rsid w:val="005956F1"/>
    <w:rsid w:val="00595FA6"/>
    <w:rsid w:val="00596313"/>
    <w:rsid w:val="00596363"/>
    <w:rsid w:val="005965E8"/>
    <w:rsid w:val="0059689A"/>
    <w:rsid w:val="00596908"/>
    <w:rsid w:val="00596BAA"/>
    <w:rsid w:val="00597133"/>
    <w:rsid w:val="005971BB"/>
    <w:rsid w:val="005972D2"/>
    <w:rsid w:val="00597B32"/>
    <w:rsid w:val="005A0159"/>
    <w:rsid w:val="005A081D"/>
    <w:rsid w:val="005A09B8"/>
    <w:rsid w:val="005A0CAC"/>
    <w:rsid w:val="005A0E72"/>
    <w:rsid w:val="005A12FE"/>
    <w:rsid w:val="005A1525"/>
    <w:rsid w:val="005A15F0"/>
    <w:rsid w:val="005A1671"/>
    <w:rsid w:val="005A1737"/>
    <w:rsid w:val="005A1762"/>
    <w:rsid w:val="005A1C8C"/>
    <w:rsid w:val="005A1F83"/>
    <w:rsid w:val="005A1FD9"/>
    <w:rsid w:val="005A24FF"/>
    <w:rsid w:val="005A27C5"/>
    <w:rsid w:val="005A2A0F"/>
    <w:rsid w:val="005A3185"/>
    <w:rsid w:val="005A31C2"/>
    <w:rsid w:val="005A358E"/>
    <w:rsid w:val="005A35AF"/>
    <w:rsid w:val="005A3B3D"/>
    <w:rsid w:val="005A3CC4"/>
    <w:rsid w:val="005A497A"/>
    <w:rsid w:val="005A4A82"/>
    <w:rsid w:val="005A4C19"/>
    <w:rsid w:val="005A4CE3"/>
    <w:rsid w:val="005A4FA7"/>
    <w:rsid w:val="005A53FF"/>
    <w:rsid w:val="005A5497"/>
    <w:rsid w:val="005A581B"/>
    <w:rsid w:val="005A5BFD"/>
    <w:rsid w:val="005A5F6B"/>
    <w:rsid w:val="005A64BC"/>
    <w:rsid w:val="005A6844"/>
    <w:rsid w:val="005A69C8"/>
    <w:rsid w:val="005A6D1D"/>
    <w:rsid w:val="005A6D6C"/>
    <w:rsid w:val="005A6E0D"/>
    <w:rsid w:val="005A6F9D"/>
    <w:rsid w:val="005A7128"/>
    <w:rsid w:val="005A73B5"/>
    <w:rsid w:val="005A77ED"/>
    <w:rsid w:val="005A7899"/>
    <w:rsid w:val="005A7E11"/>
    <w:rsid w:val="005B0150"/>
    <w:rsid w:val="005B0466"/>
    <w:rsid w:val="005B05CA"/>
    <w:rsid w:val="005B0A83"/>
    <w:rsid w:val="005B1191"/>
    <w:rsid w:val="005B164C"/>
    <w:rsid w:val="005B16FF"/>
    <w:rsid w:val="005B1B2C"/>
    <w:rsid w:val="005B1B88"/>
    <w:rsid w:val="005B1CE9"/>
    <w:rsid w:val="005B1D7C"/>
    <w:rsid w:val="005B20FA"/>
    <w:rsid w:val="005B23A5"/>
    <w:rsid w:val="005B23AE"/>
    <w:rsid w:val="005B266D"/>
    <w:rsid w:val="005B3612"/>
    <w:rsid w:val="005B3693"/>
    <w:rsid w:val="005B3B2D"/>
    <w:rsid w:val="005B3DE7"/>
    <w:rsid w:val="005B3E2E"/>
    <w:rsid w:val="005B3FEF"/>
    <w:rsid w:val="005B4088"/>
    <w:rsid w:val="005B4378"/>
    <w:rsid w:val="005B442E"/>
    <w:rsid w:val="005B45C2"/>
    <w:rsid w:val="005B477B"/>
    <w:rsid w:val="005B4956"/>
    <w:rsid w:val="005B4B44"/>
    <w:rsid w:val="005B4EE2"/>
    <w:rsid w:val="005B51DD"/>
    <w:rsid w:val="005B52A7"/>
    <w:rsid w:val="005B5395"/>
    <w:rsid w:val="005B539F"/>
    <w:rsid w:val="005B5CCE"/>
    <w:rsid w:val="005B62C4"/>
    <w:rsid w:val="005B6355"/>
    <w:rsid w:val="005B63F5"/>
    <w:rsid w:val="005B647E"/>
    <w:rsid w:val="005B6509"/>
    <w:rsid w:val="005B6806"/>
    <w:rsid w:val="005B6842"/>
    <w:rsid w:val="005B6953"/>
    <w:rsid w:val="005B6B0C"/>
    <w:rsid w:val="005B6C41"/>
    <w:rsid w:val="005B7702"/>
    <w:rsid w:val="005B7740"/>
    <w:rsid w:val="005B798B"/>
    <w:rsid w:val="005B7DD8"/>
    <w:rsid w:val="005C0031"/>
    <w:rsid w:val="005C067E"/>
    <w:rsid w:val="005C0A1F"/>
    <w:rsid w:val="005C0ABF"/>
    <w:rsid w:val="005C165E"/>
    <w:rsid w:val="005C19B4"/>
    <w:rsid w:val="005C1B20"/>
    <w:rsid w:val="005C1C92"/>
    <w:rsid w:val="005C1E11"/>
    <w:rsid w:val="005C1E76"/>
    <w:rsid w:val="005C2150"/>
    <w:rsid w:val="005C2692"/>
    <w:rsid w:val="005C2845"/>
    <w:rsid w:val="005C2A8A"/>
    <w:rsid w:val="005C2AFE"/>
    <w:rsid w:val="005C2BE3"/>
    <w:rsid w:val="005C2D14"/>
    <w:rsid w:val="005C2EAF"/>
    <w:rsid w:val="005C3112"/>
    <w:rsid w:val="005C3245"/>
    <w:rsid w:val="005C3EC6"/>
    <w:rsid w:val="005C4229"/>
    <w:rsid w:val="005C42EF"/>
    <w:rsid w:val="005C4535"/>
    <w:rsid w:val="005C45C5"/>
    <w:rsid w:val="005C52D4"/>
    <w:rsid w:val="005C56A0"/>
    <w:rsid w:val="005C5960"/>
    <w:rsid w:val="005C5E08"/>
    <w:rsid w:val="005C604F"/>
    <w:rsid w:val="005C6472"/>
    <w:rsid w:val="005C6627"/>
    <w:rsid w:val="005C6A97"/>
    <w:rsid w:val="005C7099"/>
    <w:rsid w:val="005C722A"/>
    <w:rsid w:val="005C756C"/>
    <w:rsid w:val="005C79CB"/>
    <w:rsid w:val="005C7DE7"/>
    <w:rsid w:val="005D0160"/>
    <w:rsid w:val="005D0168"/>
    <w:rsid w:val="005D0572"/>
    <w:rsid w:val="005D0A0A"/>
    <w:rsid w:val="005D0A2E"/>
    <w:rsid w:val="005D0C58"/>
    <w:rsid w:val="005D0C5B"/>
    <w:rsid w:val="005D0E76"/>
    <w:rsid w:val="005D108E"/>
    <w:rsid w:val="005D1396"/>
    <w:rsid w:val="005D176F"/>
    <w:rsid w:val="005D17C3"/>
    <w:rsid w:val="005D20E8"/>
    <w:rsid w:val="005D21E7"/>
    <w:rsid w:val="005D29A3"/>
    <w:rsid w:val="005D2B1E"/>
    <w:rsid w:val="005D2C50"/>
    <w:rsid w:val="005D336A"/>
    <w:rsid w:val="005D34DF"/>
    <w:rsid w:val="005D398D"/>
    <w:rsid w:val="005D39CB"/>
    <w:rsid w:val="005D3C64"/>
    <w:rsid w:val="005D4271"/>
    <w:rsid w:val="005D4866"/>
    <w:rsid w:val="005D4D57"/>
    <w:rsid w:val="005D4E6B"/>
    <w:rsid w:val="005D50E1"/>
    <w:rsid w:val="005D512D"/>
    <w:rsid w:val="005D53C3"/>
    <w:rsid w:val="005D58B5"/>
    <w:rsid w:val="005D5910"/>
    <w:rsid w:val="005D5D8E"/>
    <w:rsid w:val="005D60AD"/>
    <w:rsid w:val="005D63B1"/>
    <w:rsid w:val="005D695E"/>
    <w:rsid w:val="005D6CD0"/>
    <w:rsid w:val="005D6D8E"/>
    <w:rsid w:val="005D6DB3"/>
    <w:rsid w:val="005D6F7A"/>
    <w:rsid w:val="005D714D"/>
    <w:rsid w:val="005D72C7"/>
    <w:rsid w:val="005D730B"/>
    <w:rsid w:val="005D7459"/>
    <w:rsid w:val="005E01B4"/>
    <w:rsid w:val="005E086E"/>
    <w:rsid w:val="005E08AC"/>
    <w:rsid w:val="005E0CD4"/>
    <w:rsid w:val="005E1195"/>
    <w:rsid w:val="005E14CD"/>
    <w:rsid w:val="005E16A2"/>
    <w:rsid w:val="005E18CD"/>
    <w:rsid w:val="005E1B57"/>
    <w:rsid w:val="005E1E93"/>
    <w:rsid w:val="005E21FF"/>
    <w:rsid w:val="005E27AF"/>
    <w:rsid w:val="005E2939"/>
    <w:rsid w:val="005E2988"/>
    <w:rsid w:val="005E2F95"/>
    <w:rsid w:val="005E3155"/>
    <w:rsid w:val="005E3616"/>
    <w:rsid w:val="005E38B9"/>
    <w:rsid w:val="005E3BFD"/>
    <w:rsid w:val="005E3D14"/>
    <w:rsid w:val="005E3F60"/>
    <w:rsid w:val="005E4682"/>
    <w:rsid w:val="005E4695"/>
    <w:rsid w:val="005E481F"/>
    <w:rsid w:val="005E4C59"/>
    <w:rsid w:val="005E4D25"/>
    <w:rsid w:val="005E4F91"/>
    <w:rsid w:val="005E4FD9"/>
    <w:rsid w:val="005E5641"/>
    <w:rsid w:val="005E570C"/>
    <w:rsid w:val="005E6097"/>
    <w:rsid w:val="005E63DD"/>
    <w:rsid w:val="005E63DE"/>
    <w:rsid w:val="005E6953"/>
    <w:rsid w:val="005E6B02"/>
    <w:rsid w:val="005E6C69"/>
    <w:rsid w:val="005E6CC6"/>
    <w:rsid w:val="005E6F70"/>
    <w:rsid w:val="005E72EB"/>
    <w:rsid w:val="005E7596"/>
    <w:rsid w:val="005E7769"/>
    <w:rsid w:val="005E7900"/>
    <w:rsid w:val="005F003E"/>
    <w:rsid w:val="005F01EA"/>
    <w:rsid w:val="005F072A"/>
    <w:rsid w:val="005F0929"/>
    <w:rsid w:val="005F11B2"/>
    <w:rsid w:val="005F1216"/>
    <w:rsid w:val="005F181F"/>
    <w:rsid w:val="005F1828"/>
    <w:rsid w:val="005F1933"/>
    <w:rsid w:val="005F228A"/>
    <w:rsid w:val="005F2450"/>
    <w:rsid w:val="005F2542"/>
    <w:rsid w:val="005F25A2"/>
    <w:rsid w:val="005F26CB"/>
    <w:rsid w:val="005F297A"/>
    <w:rsid w:val="005F2A20"/>
    <w:rsid w:val="005F2BFE"/>
    <w:rsid w:val="005F2DA2"/>
    <w:rsid w:val="005F2FDC"/>
    <w:rsid w:val="005F30E7"/>
    <w:rsid w:val="005F353F"/>
    <w:rsid w:val="005F35C9"/>
    <w:rsid w:val="005F3F65"/>
    <w:rsid w:val="005F4085"/>
    <w:rsid w:val="005F4198"/>
    <w:rsid w:val="005F44AB"/>
    <w:rsid w:val="005F4510"/>
    <w:rsid w:val="005F4515"/>
    <w:rsid w:val="005F477D"/>
    <w:rsid w:val="005F4910"/>
    <w:rsid w:val="005F498F"/>
    <w:rsid w:val="005F539F"/>
    <w:rsid w:val="005F5E36"/>
    <w:rsid w:val="005F640E"/>
    <w:rsid w:val="005F6579"/>
    <w:rsid w:val="005F714E"/>
    <w:rsid w:val="005F72FA"/>
    <w:rsid w:val="005F7A4B"/>
    <w:rsid w:val="005F7ADB"/>
    <w:rsid w:val="005F7E00"/>
    <w:rsid w:val="00600189"/>
    <w:rsid w:val="00600392"/>
    <w:rsid w:val="00600943"/>
    <w:rsid w:val="00600AE8"/>
    <w:rsid w:val="00600B56"/>
    <w:rsid w:val="00600ECC"/>
    <w:rsid w:val="00600F6B"/>
    <w:rsid w:val="006011A5"/>
    <w:rsid w:val="006013F3"/>
    <w:rsid w:val="006016D1"/>
    <w:rsid w:val="00601F2D"/>
    <w:rsid w:val="0060201C"/>
    <w:rsid w:val="0060214E"/>
    <w:rsid w:val="006022B5"/>
    <w:rsid w:val="006022B8"/>
    <w:rsid w:val="006022C4"/>
    <w:rsid w:val="00602653"/>
    <w:rsid w:val="00602A36"/>
    <w:rsid w:val="00602EB4"/>
    <w:rsid w:val="0060341A"/>
    <w:rsid w:val="00603470"/>
    <w:rsid w:val="0060379E"/>
    <w:rsid w:val="00603F17"/>
    <w:rsid w:val="006043C9"/>
    <w:rsid w:val="00604609"/>
    <w:rsid w:val="00604653"/>
    <w:rsid w:val="0060479C"/>
    <w:rsid w:val="0060485D"/>
    <w:rsid w:val="00604BB1"/>
    <w:rsid w:val="00604BEA"/>
    <w:rsid w:val="00604E34"/>
    <w:rsid w:val="00604EA0"/>
    <w:rsid w:val="00604F5C"/>
    <w:rsid w:val="00604F63"/>
    <w:rsid w:val="0060566C"/>
    <w:rsid w:val="006059F5"/>
    <w:rsid w:val="00605B2C"/>
    <w:rsid w:val="00605B3D"/>
    <w:rsid w:val="00605C00"/>
    <w:rsid w:val="006060D7"/>
    <w:rsid w:val="006063CE"/>
    <w:rsid w:val="006066F1"/>
    <w:rsid w:val="006067BC"/>
    <w:rsid w:val="006068D5"/>
    <w:rsid w:val="00607024"/>
    <w:rsid w:val="00607174"/>
    <w:rsid w:val="006072CC"/>
    <w:rsid w:val="00607409"/>
    <w:rsid w:val="0060763C"/>
    <w:rsid w:val="006079A7"/>
    <w:rsid w:val="00607A69"/>
    <w:rsid w:val="006100B4"/>
    <w:rsid w:val="006102A3"/>
    <w:rsid w:val="006105D8"/>
    <w:rsid w:val="00610C3B"/>
    <w:rsid w:val="00610F64"/>
    <w:rsid w:val="00611003"/>
    <w:rsid w:val="006111BF"/>
    <w:rsid w:val="00611261"/>
    <w:rsid w:val="006112B1"/>
    <w:rsid w:val="006114F1"/>
    <w:rsid w:val="006115F3"/>
    <w:rsid w:val="00611A0C"/>
    <w:rsid w:val="00611BAA"/>
    <w:rsid w:val="00611E33"/>
    <w:rsid w:val="006120E3"/>
    <w:rsid w:val="00612528"/>
    <w:rsid w:val="006127CE"/>
    <w:rsid w:val="006127F3"/>
    <w:rsid w:val="00612A0D"/>
    <w:rsid w:val="00612DC8"/>
    <w:rsid w:val="006131DA"/>
    <w:rsid w:val="00613A39"/>
    <w:rsid w:val="00613F56"/>
    <w:rsid w:val="00614045"/>
    <w:rsid w:val="006141A6"/>
    <w:rsid w:val="0061421F"/>
    <w:rsid w:val="006145BB"/>
    <w:rsid w:val="006159B9"/>
    <w:rsid w:val="00615B45"/>
    <w:rsid w:val="00615CB1"/>
    <w:rsid w:val="006160AF"/>
    <w:rsid w:val="00616165"/>
    <w:rsid w:val="00616168"/>
    <w:rsid w:val="006167EF"/>
    <w:rsid w:val="00616CFD"/>
    <w:rsid w:val="00616F14"/>
    <w:rsid w:val="0061726F"/>
    <w:rsid w:val="006173CE"/>
    <w:rsid w:val="006177DA"/>
    <w:rsid w:val="00617807"/>
    <w:rsid w:val="00617901"/>
    <w:rsid w:val="00617F1E"/>
    <w:rsid w:val="00620007"/>
    <w:rsid w:val="00620244"/>
    <w:rsid w:val="006202D9"/>
    <w:rsid w:val="0062092E"/>
    <w:rsid w:val="006209BF"/>
    <w:rsid w:val="00620B0B"/>
    <w:rsid w:val="006210AF"/>
    <w:rsid w:val="006211B9"/>
    <w:rsid w:val="0062173A"/>
    <w:rsid w:val="00621C35"/>
    <w:rsid w:val="00621EA1"/>
    <w:rsid w:val="00621EE7"/>
    <w:rsid w:val="00621FD3"/>
    <w:rsid w:val="0062239C"/>
    <w:rsid w:val="006223F6"/>
    <w:rsid w:val="0062278C"/>
    <w:rsid w:val="00622FD4"/>
    <w:rsid w:val="00623130"/>
    <w:rsid w:val="00623655"/>
    <w:rsid w:val="00623B4B"/>
    <w:rsid w:val="00623C3F"/>
    <w:rsid w:val="00624075"/>
    <w:rsid w:val="00624154"/>
    <w:rsid w:val="006244AB"/>
    <w:rsid w:val="00624761"/>
    <w:rsid w:val="006248F3"/>
    <w:rsid w:val="00624AC8"/>
    <w:rsid w:val="00624B6D"/>
    <w:rsid w:val="00624B9F"/>
    <w:rsid w:val="00624C00"/>
    <w:rsid w:val="00624F08"/>
    <w:rsid w:val="006250C3"/>
    <w:rsid w:val="0062518F"/>
    <w:rsid w:val="006254E3"/>
    <w:rsid w:val="006257BE"/>
    <w:rsid w:val="0062594A"/>
    <w:rsid w:val="00625A84"/>
    <w:rsid w:val="00625AE7"/>
    <w:rsid w:val="00625B25"/>
    <w:rsid w:val="00625EEA"/>
    <w:rsid w:val="006260F1"/>
    <w:rsid w:val="0062642B"/>
    <w:rsid w:val="00626B39"/>
    <w:rsid w:val="00626BF2"/>
    <w:rsid w:val="00627839"/>
    <w:rsid w:val="0062796F"/>
    <w:rsid w:val="00627D7D"/>
    <w:rsid w:val="00627FBC"/>
    <w:rsid w:val="00630792"/>
    <w:rsid w:val="00630907"/>
    <w:rsid w:val="00630FCC"/>
    <w:rsid w:val="006313DA"/>
    <w:rsid w:val="00631626"/>
    <w:rsid w:val="00631F59"/>
    <w:rsid w:val="00632489"/>
    <w:rsid w:val="0063270F"/>
    <w:rsid w:val="00632ABE"/>
    <w:rsid w:val="00632C54"/>
    <w:rsid w:val="00633391"/>
    <w:rsid w:val="00633A3A"/>
    <w:rsid w:val="00633B1C"/>
    <w:rsid w:val="006340B3"/>
    <w:rsid w:val="006340E7"/>
    <w:rsid w:val="006342D9"/>
    <w:rsid w:val="00634310"/>
    <w:rsid w:val="00634413"/>
    <w:rsid w:val="00634F16"/>
    <w:rsid w:val="0063518D"/>
    <w:rsid w:val="006353F4"/>
    <w:rsid w:val="0063550A"/>
    <w:rsid w:val="0063557D"/>
    <w:rsid w:val="006357D9"/>
    <w:rsid w:val="00635808"/>
    <w:rsid w:val="00635950"/>
    <w:rsid w:val="00635F8C"/>
    <w:rsid w:val="006361EF"/>
    <w:rsid w:val="00636348"/>
    <w:rsid w:val="0063677C"/>
    <w:rsid w:val="00636B2D"/>
    <w:rsid w:val="00636CC2"/>
    <w:rsid w:val="00636F9B"/>
    <w:rsid w:val="006371A3"/>
    <w:rsid w:val="00637334"/>
    <w:rsid w:val="006374CF"/>
    <w:rsid w:val="00637713"/>
    <w:rsid w:val="0063774A"/>
    <w:rsid w:val="006377F1"/>
    <w:rsid w:val="0064018B"/>
    <w:rsid w:val="00640F60"/>
    <w:rsid w:val="0064104E"/>
    <w:rsid w:val="00641202"/>
    <w:rsid w:val="006419D6"/>
    <w:rsid w:val="00641ABD"/>
    <w:rsid w:val="00641D5C"/>
    <w:rsid w:val="00642023"/>
    <w:rsid w:val="006420CB"/>
    <w:rsid w:val="006422C0"/>
    <w:rsid w:val="006422C7"/>
    <w:rsid w:val="0064266E"/>
    <w:rsid w:val="00642EE6"/>
    <w:rsid w:val="00642F99"/>
    <w:rsid w:val="00643149"/>
    <w:rsid w:val="00643519"/>
    <w:rsid w:val="006438A9"/>
    <w:rsid w:val="006439D2"/>
    <w:rsid w:val="00643A77"/>
    <w:rsid w:val="006441E2"/>
    <w:rsid w:val="0064487B"/>
    <w:rsid w:val="00644F46"/>
    <w:rsid w:val="00645408"/>
    <w:rsid w:val="0064562A"/>
    <w:rsid w:val="00645F3A"/>
    <w:rsid w:val="00645FC1"/>
    <w:rsid w:val="00646197"/>
    <w:rsid w:val="006461B5"/>
    <w:rsid w:val="0064634B"/>
    <w:rsid w:val="0064637C"/>
    <w:rsid w:val="006465DF"/>
    <w:rsid w:val="00646629"/>
    <w:rsid w:val="00646D8F"/>
    <w:rsid w:val="00646FE7"/>
    <w:rsid w:val="0064707F"/>
    <w:rsid w:val="006470CB"/>
    <w:rsid w:val="00647106"/>
    <w:rsid w:val="0064721D"/>
    <w:rsid w:val="00647250"/>
    <w:rsid w:val="006477E0"/>
    <w:rsid w:val="0064799E"/>
    <w:rsid w:val="00647B5C"/>
    <w:rsid w:val="00647C94"/>
    <w:rsid w:val="00647FC0"/>
    <w:rsid w:val="0065018A"/>
    <w:rsid w:val="00650190"/>
    <w:rsid w:val="006504B2"/>
    <w:rsid w:val="00650729"/>
    <w:rsid w:val="00650850"/>
    <w:rsid w:val="00650AA0"/>
    <w:rsid w:val="00650E3E"/>
    <w:rsid w:val="00650E77"/>
    <w:rsid w:val="00650E88"/>
    <w:rsid w:val="00650FEB"/>
    <w:rsid w:val="006511E5"/>
    <w:rsid w:val="00651BB7"/>
    <w:rsid w:val="00651FDE"/>
    <w:rsid w:val="00652062"/>
    <w:rsid w:val="006524ED"/>
    <w:rsid w:val="006527F3"/>
    <w:rsid w:val="00652821"/>
    <w:rsid w:val="00652A0C"/>
    <w:rsid w:val="00652B9B"/>
    <w:rsid w:val="00652D4D"/>
    <w:rsid w:val="006530B0"/>
    <w:rsid w:val="00653177"/>
    <w:rsid w:val="00653285"/>
    <w:rsid w:val="00653647"/>
    <w:rsid w:val="006539EA"/>
    <w:rsid w:val="00653D6A"/>
    <w:rsid w:val="00653E0C"/>
    <w:rsid w:val="00653EB5"/>
    <w:rsid w:val="006542AB"/>
    <w:rsid w:val="00654315"/>
    <w:rsid w:val="00654395"/>
    <w:rsid w:val="006543F2"/>
    <w:rsid w:val="006545FC"/>
    <w:rsid w:val="006549EB"/>
    <w:rsid w:val="00654B03"/>
    <w:rsid w:val="00654F81"/>
    <w:rsid w:val="00655305"/>
    <w:rsid w:val="006558BE"/>
    <w:rsid w:val="00656B56"/>
    <w:rsid w:val="00656C82"/>
    <w:rsid w:val="00656DA6"/>
    <w:rsid w:val="006574F8"/>
    <w:rsid w:val="00657B90"/>
    <w:rsid w:val="00657E75"/>
    <w:rsid w:val="00657ECD"/>
    <w:rsid w:val="0066062B"/>
    <w:rsid w:val="0066063C"/>
    <w:rsid w:val="00660962"/>
    <w:rsid w:val="00660979"/>
    <w:rsid w:val="00660D61"/>
    <w:rsid w:val="00660DA3"/>
    <w:rsid w:val="00660F54"/>
    <w:rsid w:val="006613D8"/>
    <w:rsid w:val="006615A2"/>
    <w:rsid w:val="00661D8A"/>
    <w:rsid w:val="0066211A"/>
    <w:rsid w:val="00662495"/>
    <w:rsid w:val="0066295D"/>
    <w:rsid w:val="00662C35"/>
    <w:rsid w:val="00662C7C"/>
    <w:rsid w:val="00662F3E"/>
    <w:rsid w:val="006631B1"/>
    <w:rsid w:val="006634FA"/>
    <w:rsid w:val="00663771"/>
    <w:rsid w:val="00663849"/>
    <w:rsid w:val="006638A6"/>
    <w:rsid w:val="006639D2"/>
    <w:rsid w:val="00663C9D"/>
    <w:rsid w:val="00664155"/>
    <w:rsid w:val="00664166"/>
    <w:rsid w:val="00664AA4"/>
    <w:rsid w:val="00664BCE"/>
    <w:rsid w:val="00664C4D"/>
    <w:rsid w:val="00664C6C"/>
    <w:rsid w:val="00664F92"/>
    <w:rsid w:val="006658EF"/>
    <w:rsid w:val="00665B3C"/>
    <w:rsid w:val="00665CC8"/>
    <w:rsid w:val="00666320"/>
    <w:rsid w:val="00666675"/>
    <w:rsid w:val="006667A6"/>
    <w:rsid w:val="006668A2"/>
    <w:rsid w:val="006668F9"/>
    <w:rsid w:val="00666992"/>
    <w:rsid w:val="00666B31"/>
    <w:rsid w:val="00666C43"/>
    <w:rsid w:val="00666FAF"/>
    <w:rsid w:val="0066785F"/>
    <w:rsid w:val="00667A2F"/>
    <w:rsid w:val="00667C9E"/>
    <w:rsid w:val="006700FC"/>
    <w:rsid w:val="00670161"/>
    <w:rsid w:val="006709D4"/>
    <w:rsid w:val="00670C4D"/>
    <w:rsid w:val="00670CA1"/>
    <w:rsid w:val="00670D5C"/>
    <w:rsid w:val="00670E79"/>
    <w:rsid w:val="00670F0D"/>
    <w:rsid w:val="00671287"/>
    <w:rsid w:val="006713DD"/>
    <w:rsid w:val="00671748"/>
    <w:rsid w:val="006717E4"/>
    <w:rsid w:val="00671936"/>
    <w:rsid w:val="00671941"/>
    <w:rsid w:val="00671CBD"/>
    <w:rsid w:val="00671EC4"/>
    <w:rsid w:val="00672321"/>
    <w:rsid w:val="00672531"/>
    <w:rsid w:val="0067261D"/>
    <w:rsid w:val="00672F49"/>
    <w:rsid w:val="0067327C"/>
    <w:rsid w:val="0067392E"/>
    <w:rsid w:val="00673B58"/>
    <w:rsid w:val="00673B90"/>
    <w:rsid w:val="006742EE"/>
    <w:rsid w:val="00674514"/>
    <w:rsid w:val="006745A3"/>
    <w:rsid w:val="00674952"/>
    <w:rsid w:val="0067539F"/>
    <w:rsid w:val="00675460"/>
    <w:rsid w:val="0067579D"/>
    <w:rsid w:val="006757BA"/>
    <w:rsid w:val="00675A11"/>
    <w:rsid w:val="00675A76"/>
    <w:rsid w:val="00675D67"/>
    <w:rsid w:val="00676813"/>
    <w:rsid w:val="00676A50"/>
    <w:rsid w:val="00676B2F"/>
    <w:rsid w:val="00677248"/>
    <w:rsid w:val="006773C8"/>
    <w:rsid w:val="006777DF"/>
    <w:rsid w:val="006778FC"/>
    <w:rsid w:val="00677C06"/>
    <w:rsid w:val="00677EC4"/>
    <w:rsid w:val="006805D2"/>
    <w:rsid w:val="00680865"/>
    <w:rsid w:val="00680A99"/>
    <w:rsid w:val="00680C47"/>
    <w:rsid w:val="00680FDD"/>
    <w:rsid w:val="00681668"/>
    <w:rsid w:val="00681A4F"/>
    <w:rsid w:val="00681EA8"/>
    <w:rsid w:val="00681EC7"/>
    <w:rsid w:val="006822D0"/>
    <w:rsid w:val="00682B99"/>
    <w:rsid w:val="00682D84"/>
    <w:rsid w:val="00682F01"/>
    <w:rsid w:val="00683265"/>
    <w:rsid w:val="00683270"/>
    <w:rsid w:val="0068411E"/>
    <w:rsid w:val="0068438D"/>
    <w:rsid w:val="00684396"/>
    <w:rsid w:val="006843DC"/>
    <w:rsid w:val="00684C08"/>
    <w:rsid w:val="006850C0"/>
    <w:rsid w:val="00685172"/>
    <w:rsid w:val="00685674"/>
    <w:rsid w:val="00685676"/>
    <w:rsid w:val="00685B0B"/>
    <w:rsid w:val="006862E7"/>
    <w:rsid w:val="00686AF1"/>
    <w:rsid w:val="0068714C"/>
    <w:rsid w:val="00687254"/>
    <w:rsid w:val="00687A85"/>
    <w:rsid w:val="00687DEA"/>
    <w:rsid w:val="00690387"/>
    <w:rsid w:val="00690599"/>
    <w:rsid w:val="00690AB5"/>
    <w:rsid w:val="00690D30"/>
    <w:rsid w:val="00690EEF"/>
    <w:rsid w:val="006914AB"/>
    <w:rsid w:val="006915F0"/>
    <w:rsid w:val="0069172C"/>
    <w:rsid w:val="006917EC"/>
    <w:rsid w:val="00691A63"/>
    <w:rsid w:val="00691C08"/>
    <w:rsid w:val="00691D45"/>
    <w:rsid w:val="00691F8D"/>
    <w:rsid w:val="00692580"/>
    <w:rsid w:val="00692741"/>
    <w:rsid w:val="0069287E"/>
    <w:rsid w:val="00692DF7"/>
    <w:rsid w:val="006932F3"/>
    <w:rsid w:val="006935C9"/>
    <w:rsid w:val="006937C1"/>
    <w:rsid w:val="00693975"/>
    <w:rsid w:val="00693EE8"/>
    <w:rsid w:val="0069408B"/>
    <w:rsid w:val="00694248"/>
    <w:rsid w:val="0069453B"/>
    <w:rsid w:val="006945F3"/>
    <w:rsid w:val="00694674"/>
    <w:rsid w:val="00694DB8"/>
    <w:rsid w:val="00694DD8"/>
    <w:rsid w:val="00694F21"/>
    <w:rsid w:val="00694F66"/>
    <w:rsid w:val="006950E5"/>
    <w:rsid w:val="00695236"/>
    <w:rsid w:val="0069548E"/>
    <w:rsid w:val="006955F4"/>
    <w:rsid w:val="006955FA"/>
    <w:rsid w:val="006957F5"/>
    <w:rsid w:val="00695931"/>
    <w:rsid w:val="0069686D"/>
    <w:rsid w:val="00697098"/>
    <w:rsid w:val="00697149"/>
    <w:rsid w:val="006975BA"/>
    <w:rsid w:val="0069773F"/>
    <w:rsid w:val="006977A1"/>
    <w:rsid w:val="00697D5E"/>
    <w:rsid w:val="006A00B1"/>
    <w:rsid w:val="006A0406"/>
    <w:rsid w:val="006A0834"/>
    <w:rsid w:val="006A0AFF"/>
    <w:rsid w:val="006A0BD9"/>
    <w:rsid w:val="006A0DCD"/>
    <w:rsid w:val="006A0EC4"/>
    <w:rsid w:val="006A0FB7"/>
    <w:rsid w:val="006A1516"/>
    <w:rsid w:val="006A155E"/>
    <w:rsid w:val="006A1B31"/>
    <w:rsid w:val="006A1EB4"/>
    <w:rsid w:val="006A2168"/>
    <w:rsid w:val="006A25EE"/>
    <w:rsid w:val="006A2A2C"/>
    <w:rsid w:val="006A2AE3"/>
    <w:rsid w:val="006A2E4A"/>
    <w:rsid w:val="006A3150"/>
    <w:rsid w:val="006A3672"/>
    <w:rsid w:val="006A3810"/>
    <w:rsid w:val="006A38EF"/>
    <w:rsid w:val="006A3C65"/>
    <w:rsid w:val="006A3D73"/>
    <w:rsid w:val="006A3DDF"/>
    <w:rsid w:val="006A42D2"/>
    <w:rsid w:val="006A42E3"/>
    <w:rsid w:val="006A44D1"/>
    <w:rsid w:val="006A46C9"/>
    <w:rsid w:val="006A475E"/>
    <w:rsid w:val="006A476B"/>
    <w:rsid w:val="006A499E"/>
    <w:rsid w:val="006A4A11"/>
    <w:rsid w:val="006A5019"/>
    <w:rsid w:val="006A501B"/>
    <w:rsid w:val="006A5094"/>
    <w:rsid w:val="006A556E"/>
    <w:rsid w:val="006A57D6"/>
    <w:rsid w:val="006A59B5"/>
    <w:rsid w:val="006A5D2E"/>
    <w:rsid w:val="006A6074"/>
    <w:rsid w:val="006A6076"/>
    <w:rsid w:val="006A61D2"/>
    <w:rsid w:val="006A661E"/>
    <w:rsid w:val="006A672B"/>
    <w:rsid w:val="006A7491"/>
    <w:rsid w:val="006A7609"/>
    <w:rsid w:val="006A77C6"/>
    <w:rsid w:val="006A7994"/>
    <w:rsid w:val="006A79C6"/>
    <w:rsid w:val="006A7CF3"/>
    <w:rsid w:val="006A7D09"/>
    <w:rsid w:val="006B04F6"/>
    <w:rsid w:val="006B06D9"/>
    <w:rsid w:val="006B06F8"/>
    <w:rsid w:val="006B07F4"/>
    <w:rsid w:val="006B0974"/>
    <w:rsid w:val="006B0ABE"/>
    <w:rsid w:val="006B0B28"/>
    <w:rsid w:val="006B0C30"/>
    <w:rsid w:val="006B0DB1"/>
    <w:rsid w:val="006B135D"/>
    <w:rsid w:val="006B1467"/>
    <w:rsid w:val="006B1B9A"/>
    <w:rsid w:val="006B1EC6"/>
    <w:rsid w:val="006B1EF5"/>
    <w:rsid w:val="006B2533"/>
    <w:rsid w:val="006B258C"/>
    <w:rsid w:val="006B2724"/>
    <w:rsid w:val="006B2CF6"/>
    <w:rsid w:val="006B3146"/>
    <w:rsid w:val="006B3455"/>
    <w:rsid w:val="006B3582"/>
    <w:rsid w:val="006B3880"/>
    <w:rsid w:val="006B4096"/>
    <w:rsid w:val="006B45D7"/>
    <w:rsid w:val="006B47A9"/>
    <w:rsid w:val="006B480D"/>
    <w:rsid w:val="006B4967"/>
    <w:rsid w:val="006B50B8"/>
    <w:rsid w:val="006B54E7"/>
    <w:rsid w:val="006B5B0F"/>
    <w:rsid w:val="006B5B47"/>
    <w:rsid w:val="006B5B6F"/>
    <w:rsid w:val="006B5C00"/>
    <w:rsid w:val="006B5EE3"/>
    <w:rsid w:val="006B5FED"/>
    <w:rsid w:val="006B622C"/>
    <w:rsid w:val="006B67D7"/>
    <w:rsid w:val="006B6AD2"/>
    <w:rsid w:val="006B6B65"/>
    <w:rsid w:val="006B6CF4"/>
    <w:rsid w:val="006B70C3"/>
    <w:rsid w:val="006B7121"/>
    <w:rsid w:val="006B7328"/>
    <w:rsid w:val="006B7456"/>
    <w:rsid w:val="006B7879"/>
    <w:rsid w:val="006B7967"/>
    <w:rsid w:val="006B7EA3"/>
    <w:rsid w:val="006C001B"/>
    <w:rsid w:val="006C0680"/>
    <w:rsid w:val="006C07D8"/>
    <w:rsid w:val="006C0992"/>
    <w:rsid w:val="006C0D5C"/>
    <w:rsid w:val="006C0DF9"/>
    <w:rsid w:val="006C111C"/>
    <w:rsid w:val="006C123D"/>
    <w:rsid w:val="006C125C"/>
    <w:rsid w:val="006C1339"/>
    <w:rsid w:val="006C1C43"/>
    <w:rsid w:val="006C22F9"/>
    <w:rsid w:val="006C2496"/>
    <w:rsid w:val="006C254D"/>
    <w:rsid w:val="006C2817"/>
    <w:rsid w:val="006C317A"/>
    <w:rsid w:val="006C3364"/>
    <w:rsid w:val="006C3534"/>
    <w:rsid w:val="006C3704"/>
    <w:rsid w:val="006C3A73"/>
    <w:rsid w:val="006C3B17"/>
    <w:rsid w:val="006C3B8F"/>
    <w:rsid w:val="006C40B5"/>
    <w:rsid w:val="006C4822"/>
    <w:rsid w:val="006C483F"/>
    <w:rsid w:val="006C49EE"/>
    <w:rsid w:val="006C49F8"/>
    <w:rsid w:val="006C55C9"/>
    <w:rsid w:val="006C56CF"/>
    <w:rsid w:val="006C5818"/>
    <w:rsid w:val="006C5B3A"/>
    <w:rsid w:val="006C6262"/>
    <w:rsid w:val="006C657F"/>
    <w:rsid w:val="006C6F9A"/>
    <w:rsid w:val="006C7394"/>
    <w:rsid w:val="006C7928"/>
    <w:rsid w:val="006C7A42"/>
    <w:rsid w:val="006C7D02"/>
    <w:rsid w:val="006D01E4"/>
    <w:rsid w:val="006D0698"/>
    <w:rsid w:val="006D06A9"/>
    <w:rsid w:val="006D0774"/>
    <w:rsid w:val="006D077A"/>
    <w:rsid w:val="006D0ACE"/>
    <w:rsid w:val="006D0AFE"/>
    <w:rsid w:val="006D0F24"/>
    <w:rsid w:val="006D0F61"/>
    <w:rsid w:val="006D13C8"/>
    <w:rsid w:val="006D1480"/>
    <w:rsid w:val="006D19AB"/>
    <w:rsid w:val="006D23B6"/>
    <w:rsid w:val="006D26E7"/>
    <w:rsid w:val="006D28AE"/>
    <w:rsid w:val="006D28F8"/>
    <w:rsid w:val="006D2EA0"/>
    <w:rsid w:val="006D318F"/>
    <w:rsid w:val="006D31E6"/>
    <w:rsid w:val="006D3271"/>
    <w:rsid w:val="006D3B9A"/>
    <w:rsid w:val="006D3D5C"/>
    <w:rsid w:val="006D3E09"/>
    <w:rsid w:val="006D3F76"/>
    <w:rsid w:val="006D40C5"/>
    <w:rsid w:val="006D40CD"/>
    <w:rsid w:val="006D4291"/>
    <w:rsid w:val="006D4B19"/>
    <w:rsid w:val="006D4DF0"/>
    <w:rsid w:val="006D53CA"/>
    <w:rsid w:val="006D5603"/>
    <w:rsid w:val="006D579A"/>
    <w:rsid w:val="006D5A3E"/>
    <w:rsid w:val="006D5D2C"/>
    <w:rsid w:val="006D5D98"/>
    <w:rsid w:val="006D677F"/>
    <w:rsid w:val="006D7273"/>
    <w:rsid w:val="006D72D6"/>
    <w:rsid w:val="006D75BF"/>
    <w:rsid w:val="006D7767"/>
    <w:rsid w:val="006D791B"/>
    <w:rsid w:val="006D7C60"/>
    <w:rsid w:val="006D7CFC"/>
    <w:rsid w:val="006D7FD8"/>
    <w:rsid w:val="006E0121"/>
    <w:rsid w:val="006E031D"/>
    <w:rsid w:val="006E0428"/>
    <w:rsid w:val="006E0464"/>
    <w:rsid w:val="006E0482"/>
    <w:rsid w:val="006E09A9"/>
    <w:rsid w:val="006E0BF6"/>
    <w:rsid w:val="006E0C84"/>
    <w:rsid w:val="006E1061"/>
    <w:rsid w:val="006E112A"/>
    <w:rsid w:val="006E1138"/>
    <w:rsid w:val="006E156F"/>
    <w:rsid w:val="006E1BC6"/>
    <w:rsid w:val="006E22EE"/>
    <w:rsid w:val="006E2B47"/>
    <w:rsid w:val="006E2FEF"/>
    <w:rsid w:val="006E365B"/>
    <w:rsid w:val="006E39BA"/>
    <w:rsid w:val="006E3AEC"/>
    <w:rsid w:val="006E3B65"/>
    <w:rsid w:val="006E3F57"/>
    <w:rsid w:val="006E420A"/>
    <w:rsid w:val="006E464C"/>
    <w:rsid w:val="006E4693"/>
    <w:rsid w:val="006E49C6"/>
    <w:rsid w:val="006E4D21"/>
    <w:rsid w:val="006E4DC7"/>
    <w:rsid w:val="006E58D2"/>
    <w:rsid w:val="006E5A5B"/>
    <w:rsid w:val="006E6322"/>
    <w:rsid w:val="006E6628"/>
    <w:rsid w:val="006E67D6"/>
    <w:rsid w:val="006E6813"/>
    <w:rsid w:val="006E71F0"/>
    <w:rsid w:val="006E7246"/>
    <w:rsid w:val="006E78B2"/>
    <w:rsid w:val="006E7A0E"/>
    <w:rsid w:val="006E7A9E"/>
    <w:rsid w:val="006F0368"/>
    <w:rsid w:val="006F0483"/>
    <w:rsid w:val="006F0711"/>
    <w:rsid w:val="006F07A5"/>
    <w:rsid w:val="006F0965"/>
    <w:rsid w:val="006F0DEE"/>
    <w:rsid w:val="006F107C"/>
    <w:rsid w:val="006F14B1"/>
    <w:rsid w:val="006F17CA"/>
    <w:rsid w:val="006F1A3B"/>
    <w:rsid w:val="006F1D1D"/>
    <w:rsid w:val="006F2064"/>
    <w:rsid w:val="006F21A3"/>
    <w:rsid w:val="006F23C9"/>
    <w:rsid w:val="006F2441"/>
    <w:rsid w:val="006F26EE"/>
    <w:rsid w:val="006F2920"/>
    <w:rsid w:val="006F33D9"/>
    <w:rsid w:val="006F3C29"/>
    <w:rsid w:val="006F4039"/>
    <w:rsid w:val="006F4340"/>
    <w:rsid w:val="006F444E"/>
    <w:rsid w:val="006F499D"/>
    <w:rsid w:val="006F4D72"/>
    <w:rsid w:val="006F59FF"/>
    <w:rsid w:val="006F6132"/>
    <w:rsid w:val="006F6BD9"/>
    <w:rsid w:val="006F6C64"/>
    <w:rsid w:val="006F6D00"/>
    <w:rsid w:val="006F7186"/>
    <w:rsid w:val="006F758E"/>
    <w:rsid w:val="006F7A5F"/>
    <w:rsid w:val="006F7D40"/>
    <w:rsid w:val="007000B7"/>
    <w:rsid w:val="0070025F"/>
    <w:rsid w:val="007002E7"/>
    <w:rsid w:val="00700743"/>
    <w:rsid w:val="00700B11"/>
    <w:rsid w:val="0070108C"/>
    <w:rsid w:val="007011CE"/>
    <w:rsid w:val="007012BB"/>
    <w:rsid w:val="00701614"/>
    <w:rsid w:val="007019B6"/>
    <w:rsid w:val="00701F14"/>
    <w:rsid w:val="00701F92"/>
    <w:rsid w:val="007022A5"/>
    <w:rsid w:val="00702742"/>
    <w:rsid w:val="0070274D"/>
    <w:rsid w:val="007027F5"/>
    <w:rsid w:val="00703348"/>
    <w:rsid w:val="007033CF"/>
    <w:rsid w:val="007033D2"/>
    <w:rsid w:val="0070354E"/>
    <w:rsid w:val="007037BD"/>
    <w:rsid w:val="007038F6"/>
    <w:rsid w:val="0070393D"/>
    <w:rsid w:val="00703A05"/>
    <w:rsid w:val="00703B36"/>
    <w:rsid w:val="00703C6B"/>
    <w:rsid w:val="00703D9A"/>
    <w:rsid w:val="00704232"/>
    <w:rsid w:val="00704387"/>
    <w:rsid w:val="00704657"/>
    <w:rsid w:val="007047CD"/>
    <w:rsid w:val="00704D82"/>
    <w:rsid w:val="007051D0"/>
    <w:rsid w:val="00705364"/>
    <w:rsid w:val="00705482"/>
    <w:rsid w:val="007055A8"/>
    <w:rsid w:val="007056A1"/>
    <w:rsid w:val="007056FE"/>
    <w:rsid w:val="00706467"/>
    <w:rsid w:val="00706A62"/>
    <w:rsid w:val="007070E5"/>
    <w:rsid w:val="00707245"/>
    <w:rsid w:val="007073FD"/>
    <w:rsid w:val="0070792E"/>
    <w:rsid w:val="00707A31"/>
    <w:rsid w:val="00707BD6"/>
    <w:rsid w:val="00707D5A"/>
    <w:rsid w:val="00707EF8"/>
    <w:rsid w:val="00707F39"/>
    <w:rsid w:val="007101FE"/>
    <w:rsid w:val="00710263"/>
    <w:rsid w:val="007105E2"/>
    <w:rsid w:val="007106A9"/>
    <w:rsid w:val="00710786"/>
    <w:rsid w:val="00710D19"/>
    <w:rsid w:val="007110AC"/>
    <w:rsid w:val="0071208D"/>
    <w:rsid w:val="0071256D"/>
    <w:rsid w:val="00712578"/>
    <w:rsid w:val="00712EC2"/>
    <w:rsid w:val="00713157"/>
    <w:rsid w:val="00713336"/>
    <w:rsid w:val="0071343F"/>
    <w:rsid w:val="00713527"/>
    <w:rsid w:val="00713588"/>
    <w:rsid w:val="00713922"/>
    <w:rsid w:val="00713A59"/>
    <w:rsid w:val="00713C18"/>
    <w:rsid w:val="00713FFA"/>
    <w:rsid w:val="00714117"/>
    <w:rsid w:val="0071415E"/>
    <w:rsid w:val="0071472B"/>
    <w:rsid w:val="00714937"/>
    <w:rsid w:val="00714954"/>
    <w:rsid w:val="00714BB2"/>
    <w:rsid w:val="00714D52"/>
    <w:rsid w:val="00714E69"/>
    <w:rsid w:val="0071522C"/>
    <w:rsid w:val="007156CB"/>
    <w:rsid w:val="00715821"/>
    <w:rsid w:val="00716360"/>
    <w:rsid w:val="0071643E"/>
    <w:rsid w:val="007166BF"/>
    <w:rsid w:val="00716847"/>
    <w:rsid w:val="00716995"/>
    <w:rsid w:val="00716BF3"/>
    <w:rsid w:val="00716DF2"/>
    <w:rsid w:val="00716E7F"/>
    <w:rsid w:val="007170AB"/>
    <w:rsid w:val="007173EE"/>
    <w:rsid w:val="007177F5"/>
    <w:rsid w:val="00717B0E"/>
    <w:rsid w:val="00717DD4"/>
    <w:rsid w:val="007200A5"/>
    <w:rsid w:val="007201AF"/>
    <w:rsid w:val="0072024B"/>
    <w:rsid w:val="00720507"/>
    <w:rsid w:val="00720901"/>
    <w:rsid w:val="00720BDF"/>
    <w:rsid w:val="00720D4C"/>
    <w:rsid w:val="00720EA9"/>
    <w:rsid w:val="00720FCB"/>
    <w:rsid w:val="007214A1"/>
    <w:rsid w:val="00721AB4"/>
    <w:rsid w:val="00721BC1"/>
    <w:rsid w:val="00721DDE"/>
    <w:rsid w:val="00721E2E"/>
    <w:rsid w:val="00721E4A"/>
    <w:rsid w:val="00721ED3"/>
    <w:rsid w:val="0072204D"/>
    <w:rsid w:val="00722B69"/>
    <w:rsid w:val="00722B6A"/>
    <w:rsid w:val="00722D88"/>
    <w:rsid w:val="00722E18"/>
    <w:rsid w:val="00722FF6"/>
    <w:rsid w:val="007230AF"/>
    <w:rsid w:val="007238AD"/>
    <w:rsid w:val="00723A50"/>
    <w:rsid w:val="00723AD7"/>
    <w:rsid w:val="00723E28"/>
    <w:rsid w:val="0072432B"/>
    <w:rsid w:val="0072449B"/>
    <w:rsid w:val="007249BA"/>
    <w:rsid w:val="00725F31"/>
    <w:rsid w:val="0072649C"/>
    <w:rsid w:val="00726739"/>
    <w:rsid w:val="007267AD"/>
    <w:rsid w:val="00726D1B"/>
    <w:rsid w:val="007274D8"/>
    <w:rsid w:val="007275DF"/>
    <w:rsid w:val="00727855"/>
    <w:rsid w:val="00727B49"/>
    <w:rsid w:val="00727B8D"/>
    <w:rsid w:val="00727FEE"/>
    <w:rsid w:val="00730534"/>
    <w:rsid w:val="0073071D"/>
    <w:rsid w:val="00730D64"/>
    <w:rsid w:val="00730E1A"/>
    <w:rsid w:val="00731305"/>
    <w:rsid w:val="007316E3"/>
    <w:rsid w:val="00731C06"/>
    <w:rsid w:val="007320B9"/>
    <w:rsid w:val="007321A1"/>
    <w:rsid w:val="007321C5"/>
    <w:rsid w:val="0073238B"/>
    <w:rsid w:val="00732DA6"/>
    <w:rsid w:val="00732F18"/>
    <w:rsid w:val="00732FC1"/>
    <w:rsid w:val="007331C8"/>
    <w:rsid w:val="00733210"/>
    <w:rsid w:val="007335B5"/>
    <w:rsid w:val="007336AA"/>
    <w:rsid w:val="007344E3"/>
    <w:rsid w:val="0073456D"/>
    <w:rsid w:val="007345D9"/>
    <w:rsid w:val="00734CF6"/>
    <w:rsid w:val="00735202"/>
    <w:rsid w:val="00735351"/>
    <w:rsid w:val="00735891"/>
    <w:rsid w:val="00735AEC"/>
    <w:rsid w:val="00735F57"/>
    <w:rsid w:val="0073605C"/>
    <w:rsid w:val="00736213"/>
    <w:rsid w:val="007365F9"/>
    <w:rsid w:val="00736764"/>
    <w:rsid w:val="007368E0"/>
    <w:rsid w:val="00736B92"/>
    <w:rsid w:val="00737186"/>
    <w:rsid w:val="0073747B"/>
    <w:rsid w:val="0073755B"/>
    <w:rsid w:val="00740579"/>
    <w:rsid w:val="00740634"/>
    <w:rsid w:val="00740694"/>
    <w:rsid w:val="00741068"/>
    <w:rsid w:val="007414CA"/>
    <w:rsid w:val="00741519"/>
    <w:rsid w:val="00741989"/>
    <w:rsid w:val="007419CC"/>
    <w:rsid w:val="00741BA0"/>
    <w:rsid w:val="0074210D"/>
    <w:rsid w:val="00742307"/>
    <w:rsid w:val="00742331"/>
    <w:rsid w:val="007425EC"/>
    <w:rsid w:val="007428F8"/>
    <w:rsid w:val="00742966"/>
    <w:rsid w:val="00742BEC"/>
    <w:rsid w:val="00742C11"/>
    <w:rsid w:val="00742C2F"/>
    <w:rsid w:val="00742DDA"/>
    <w:rsid w:val="00742E9A"/>
    <w:rsid w:val="007433F1"/>
    <w:rsid w:val="0074376F"/>
    <w:rsid w:val="00743A5F"/>
    <w:rsid w:val="00743E18"/>
    <w:rsid w:val="007444D7"/>
    <w:rsid w:val="007446F0"/>
    <w:rsid w:val="00744ED2"/>
    <w:rsid w:val="007451AD"/>
    <w:rsid w:val="00745269"/>
    <w:rsid w:val="007456A6"/>
    <w:rsid w:val="0074579B"/>
    <w:rsid w:val="00745DD1"/>
    <w:rsid w:val="007463DB"/>
    <w:rsid w:val="00746CF0"/>
    <w:rsid w:val="0074708E"/>
    <w:rsid w:val="0074718A"/>
    <w:rsid w:val="00747850"/>
    <w:rsid w:val="007479B4"/>
    <w:rsid w:val="00747B09"/>
    <w:rsid w:val="0075010E"/>
    <w:rsid w:val="007506C1"/>
    <w:rsid w:val="00750782"/>
    <w:rsid w:val="00750A79"/>
    <w:rsid w:val="00750C8A"/>
    <w:rsid w:val="00750F63"/>
    <w:rsid w:val="0075122E"/>
    <w:rsid w:val="007513C4"/>
    <w:rsid w:val="007516E8"/>
    <w:rsid w:val="00751B89"/>
    <w:rsid w:val="007520AF"/>
    <w:rsid w:val="0075291D"/>
    <w:rsid w:val="0075338F"/>
    <w:rsid w:val="00753663"/>
    <w:rsid w:val="007538EB"/>
    <w:rsid w:val="00753B07"/>
    <w:rsid w:val="00753C8A"/>
    <w:rsid w:val="00753DD8"/>
    <w:rsid w:val="00753F7F"/>
    <w:rsid w:val="00754498"/>
    <w:rsid w:val="00754CCB"/>
    <w:rsid w:val="00755062"/>
    <w:rsid w:val="007558A2"/>
    <w:rsid w:val="00755CFB"/>
    <w:rsid w:val="00756181"/>
    <w:rsid w:val="007561C9"/>
    <w:rsid w:val="0075623C"/>
    <w:rsid w:val="007566A9"/>
    <w:rsid w:val="00756835"/>
    <w:rsid w:val="00756B83"/>
    <w:rsid w:val="00756C25"/>
    <w:rsid w:val="00756DE2"/>
    <w:rsid w:val="00757337"/>
    <w:rsid w:val="00757B39"/>
    <w:rsid w:val="00757F0F"/>
    <w:rsid w:val="00760116"/>
    <w:rsid w:val="00760118"/>
    <w:rsid w:val="007603F8"/>
    <w:rsid w:val="007608CF"/>
    <w:rsid w:val="00760AD6"/>
    <w:rsid w:val="00761414"/>
    <w:rsid w:val="007617B0"/>
    <w:rsid w:val="00761C28"/>
    <w:rsid w:val="00761F26"/>
    <w:rsid w:val="007623A7"/>
    <w:rsid w:val="0076258E"/>
    <w:rsid w:val="00762EAD"/>
    <w:rsid w:val="0076325B"/>
    <w:rsid w:val="007637AF"/>
    <w:rsid w:val="007637BC"/>
    <w:rsid w:val="0076381C"/>
    <w:rsid w:val="00763B9A"/>
    <w:rsid w:val="00764668"/>
    <w:rsid w:val="00764862"/>
    <w:rsid w:val="00764D75"/>
    <w:rsid w:val="00764ED1"/>
    <w:rsid w:val="00764FF1"/>
    <w:rsid w:val="007654BC"/>
    <w:rsid w:val="00765BB9"/>
    <w:rsid w:val="00765EB4"/>
    <w:rsid w:val="0076602B"/>
    <w:rsid w:val="00766F63"/>
    <w:rsid w:val="00767198"/>
    <w:rsid w:val="0076736C"/>
    <w:rsid w:val="007674AA"/>
    <w:rsid w:val="0076753F"/>
    <w:rsid w:val="00767613"/>
    <w:rsid w:val="0076774C"/>
    <w:rsid w:val="00767A6C"/>
    <w:rsid w:val="00767B20"/>
    <w:rsid w:val="00767DE8"/>
    <w:rsid w:val="0077010D"/>
    <w:rsid w:val="00770532"/>
    <w:rsid w:val="00770584"/>
    <w:rsid w:val="007705BA"/>
    <w:rsid w:val="007705DA"/>
    <w:rsid w:val="00770642"/>
    <w:rsid w:val="00770E1C"/>
    <w:rsid w:val="00771003"/>
    <w:rsid w:val="00771026"/>
    <w:rsid w:val="0077105D"/>
    <w:rsid w:val="007710F6"/>
    <w:rsid w:val="00771508"/>
    <w:rsid w:val="00771645"/>
    <w:rsid w:val="00771783"/>
    <w:rsid w:val="00771A59"/>
    <w:rsid w:val="007722B8"/>
    <w:rsid w:val="007722F7"/>
    <w:rsid w:val="007723A2"/>
    <w:rsid w:val="0077247A"/>
    <w:rsid w:val="007724E0"/>
    <w:rsid w:val="007725AD"/>
    <w:rsid w:val="00772621"/>
    <w:rsid w:val="00772875"/>
    <w:rsid w:val="00772B3C"/>
    <w:rsid w:val="00772BB4"/>
    <w:rsid w:val="00772C08"/>
    <w:rsid w:val="00772D0F"/>
    <w:rsid w:val="007733D1"/>
    <w:rsid w:val="007737FE"/>
    <w:rsid w:val="00773846"/>
    <w:rsid w:val="00773998"/>
    <w:rsid w:val="00773B98"/>
    <w:rsid w:val="00774153"/>
    <w:rsid w:val="00774667"/>
    <w:rsid w:val="0077469A"/>
    <w:rsid w:val="00774DAE"/>
    <w:rsid w:val="00774E3B"/>
    <w:rsid w:val="00774E4E"/>
    <w:rsid w:val="00774FC6"/>
    <w:rsid w:val="007752B0"/>
    <w:rsid w:val="00775643"/>
    <w:rsid w:val="007756B9"/>
    <w:rsid w:val="00775797"/>
    <w:rsid w:val="00775E08"/>
    <w:rsid w:val="00775FAB"/>
    <w:rsid w:val="00776313"/>
    <w:rsid w:val="0077677B"/>
    <w:rsid w:val="007768BB"/>
    <w:rsid w:val="00776B2C"/>
    <w:rsid w:val="00776DAA"/>
    <w:rsid w:val="00776F75"/>
    <w:rsid w:val="0077721E"/>
    <w:rsid w:val="007779B9"/>
    <w:rsid w:val="00777A1D"/>
    <w:rsid w:val="00777A2B"/>
    <w:rsid w:val="00777AE3"/>
    <w:rsid w:val="0078009F"/>
    <w:rsid w:val="0078024B"/>
    <w:rsid w:val="00780818"/>
    <w:rsid w:val="00780F78"/>
    <w:rsid w:val="007813F9"/>
    <w:rsid w:val="00781869"/>
    <w:rsid w:val="007818EB"/>
    <w:rsid w:val="00781D20"/>
    <w:rsid w:val="00781D5C"/>
    <w:rsid w:val="00781D8D"/>
    <w:rsid w:val="007823A3"/>
    <w:rsid w:val="00782626"/>
    <w:rsid w:val="007826DD"/>
    <w:rsid w:val="0078290B"/>
    <w:rsid w:val="00782BDB"/>
    <w:rsid w:val="00782BEC"/>
    <w:rsid w:val="00782E50"/>
    <w:rsid w:val="00782EE1"/>
    <w:rsid w:val="00783142"/>
    <w:rsid w:val="00783581"/>
    <w:rsid w:val="00783B08"/>
    <w:rsid w:val="00783B23"/>
    <w:rsid w:val="00783CE1"/>
    <w:rsid w:val="00783F8F"/>
    <w:rsid w:val="00784287"/>
    <w:rsid w:val="00784BC6"/>
    <w:rsid w:val="00784C68"/>
    <w:rsid w:val="0078525D"/>
    <w:rsid w:val="007853A2"/>
    <w:rsid w:val="00785896"/>
    <w:rsid w:val="007858E1"/>
    <w:rsid w:val="0078595E"/>
    <w:rsid w:val="00785A16"/>
    <w:rsid w:val="007862F4"/>
    <w:rsid w:val="007864D3"/>
    <w:rsid w:val="0078659E"/>
    <w:rsid w:val="0078684C"/>
    <w:rsid w:val="00786B34"/>
    <w:rsid w:val="00786F7C"/>
    <w:rsid w:val="00787140"/>
    <w:rsid w:val="00787312"/>
    <w:rsid w:val="0078773A"/>
    <w:rsid w:val="00790076"/>
    <w:rsid w:val="007907F3"/>
    <w:rsid w:val="007908BB"/>
    <w:rsid w:val="00791016"/>
    <w:rsid w:val="00791052"/>
    <w:rsid w:val="007914FC"/>
    <w:rsid w:val="0079190C"/>
    <w:rsid w:val="007919EF"/>
    <w:rsid w:val="00791BCA"/>
    <w:rsid w:val="00791C7F"/>
    <w:rsid w:val="00791F03"/>
    <w:rsid w:val="007920A7"/>
    <w:rsid w:val="007921CE"/>
    <w:rsid w:val="0079234E"/>
    <w:rsid w:val="007924D9"/>
    <w:rsid w:val="007928B1"/>
    <w:rsid w:val="007929E3"/>
    <w:rsid w:val="00792EB8"/>
    <w:rsid w:val="00793029"/>
    <w:rsid w:val="00793030"/>
    <w:rsid w:val="00793077"/>
    <w:rsid w:val="0079336F"/>
    <w:rsid w:val="007936F2"/>
    <w:rsid w:val="007938D3"/>
    <w:rsid w:val="00793957"/>
    <w:rsid w:val="00793FC1"/>
    <w:rsid w:val="0079416A"/>
    <w:rsid w:val="007942DA"/>
    <w:rsid w:val="00794942"/>
    <w:rsid w:val="00794A56"/>
    <w:rsid w:val="00795124"/>
    <w:rsid w:val="00795481"/>
    <w:rsid w:val="007957E3"/>
    <w:rsid w:val="00795E83"/>
    <w:rsid w:val="0079662B"/>
    <w:rsid w:val="007967C0"/>
    <w:rsid w:val="007969B4"/>
    <w:rsid w:val="00796B52"/>
    <w:rsid w:val="00796C52"/>
    <w:rsid w:val="00796C84"/>
    <w:rsid w:val="00796D39"/>
    <w:rsid w:val="0079754F"/>
    <w:rsid w:val="00797888"/>
    <w:rsid w:val="00797EBA"/>
    <w:rsid w:val="00797ED3"/>
    <w:rsid w:val="007A0109"/>
    <w:rsid w:val="007A0BBB"/>
    <w:rsid w:val="007A0C09"/>
    <w:rsid w:val="007A184A"/>
    <w:rsid w:val="007A1F8E"/>
    <w:rsid w:val="007A214F"/>
    <w:rsid w:val="007A22A7"/>
    <w:rsid w:val="007A2734"/>
    <w:rsid w:val="007A2AD3"/>
    <w:rsid w:val="007A2D7F"/>
    <w:rsid w:val="007A2E3B"/>
    <w:rsid w:val="007A2E5F"/>
    <w:rsid w:val="007A3349"/>
    <w:rsid w:val="007A3478"/>
    <w:rsid w:val="007A3C26"/>
    <w:rsid w:val="007A3C28"/>
    <w:rsid w:val="007A3DB4"/>
    <w:rsid w:val="007A40F1"/>
    <w:rsid w:val="007A4795"/>
    <w:rsid w:val="007A4A56"/>
    <w:rsid w:val="007A4C0C"/>
    <w:rsid w:val="007A4EE8"/>
    <w:rsid w:val="007A52FB"/>
    <w:rsid w:val="007A546B"/>
    <w:rsid w:val="007A54AE"/>
    <w:rsid w:val="007A59DB"/>
    <w:rsid w:val="007A5F9A"/>
    <w:rsid w:val="007A6255"/>
    <w:rsid w:val="007A638A"/>
    <w:rsid w:val="007A67D5"/>
    <w:rsid w:val="007A68C7"/>
    <w:rsid w:val="007A69EC"/>
    <w:rsid w:val="007A6A01"/>
    <w:rsid w:val="007A7242"/>
    <w:rsid w:val="007A733F"/>
    <w:rsid w:val="007A7428"/>
    <w:rsid w:val="007A7693"/>
    <w:rsid w:val="007A76E7"/>
    <w:rsid w:val="007A7717"/>
    <w:rsid w:val="007A7A56"/>
    <w:rsid w:val="007A7AAD"/>
    <w:rsid w:val="007A7B90"/>
    <w:rsid w:val="007A7BC9"/>
    <w:rsid w:val="007A7DBF"/>
    <w:rsid w:val="007A7F23"/>
    <w:rsid w:val="007B01A6"/>
    <w:rsid w:val="007B029E"/>
    <w:rsid w:val="007B08AD"/>
    <w:rsid w:val="007B094E"/>
    <w:rsid w:val="007B0FA7"/>
    <w:rsid w:val="007B116F"/>
    <w:rsid w:val="007B1360"/>
    <w:rsid w:val="007B1522"/>
    <w:rsid w:val="007B16D0"/>
    <w:rsid w:val="007B17EA"/>
    <w:rsid w:val="007B188A"/>
    <w:rsid w:val="007B1B4D"/>
    <w:rsid w:val="007B1D03"/>
    <w:rsid w:val="007B1D60"/>
    <w:rsid w:val="007B1E7B"/>
    <w:rsid w:val="007B1FF5"/>
    <w:rsid w:val="007B2387"/>
    <w:rsid w:val="007B2586"/>
    <w:rsid w:val="007B259E"/>
    <w:rsid w:val="007B2909"/>
    <w:rsid w:val="007B2B0B"/>
    <w:rsid w:val="007B2D9D"/>
    <w:rsid w:val="007B2DC9"/>
    <w:rsid w:val="007B38ED"/>
    <w:rsid w:val="007B3BC6"/>
    <w:rsid w:val="007B4164"/>
    <w:rsid w:val="007B43EE"/>
    <w:rsid w:val="007B464A"/>
    <w:rsid w:val="007B4715"/>
    <w:rsid w:val="007B47BC"/>
    <w:rsid w:val="007B5053"/>
    <w:rsid w:val="007B544B"/>
    <w:rsid w:val="007B55D5"/>
    <w:rsid w:val="007B5916"/>
    <w:rsid w:val="007B680D"/>
    <w:rsid w:val="007B690F"/>
    <w:rsid w:val="007B6C04"/>
    <w:rsid w:val="007B7620"/>
    <w:rsid w:val="007B784E"/>
    <w:rsid w:val="007B784F"/>
    <w:rsid w:val="007B7E3A"/>
    <w:rsid w:val="007C01C1"/>
    <w:rsid w:val="007C064C"/>
    <w:rsid w:val="007C0B09"/>
    <w:rsid w:val="007C0B13"/>
    <w:rsid w:val="007C0CAD"/>
    <w:rsid w:val="007C0F85"/>
    <w:rsid w:val="007C147F"/>
    <w:rsid w:val="007C155F"/>
    <w:rsid w:val="007C1AF7"/>
    <w:rsid w:val="007C1F7E"/>
    <w:rsid w:val="007C220B"/>
    <w:rsid w:val="007C235F"/>
    <w:rsid w:val="007C240E"/>
    <w:rsid w:val="007C2587"/>
    <w:rsid w:val="007C2817"/>
    <w:rsid w:val="007C2D7B"/>
    <w:rsid w:val="007C313A"/>
    <w:rsid w:val="007C33E0"/>
    <w:rsid w:val="007C373E"/>
    <w:rsid w:val="007C3BFE"/>
    <w:rsid w:val="007C40C0"/>
    <w:rsid w:val="007C4182"/>
    <w:rsid w:val="007C42AE"/>
    <w:rsid w:val="007C43FC"/>
    <w:rsid w:val="007C441C"/>
    <w:rsid w:val="007C445D"/>
    <w:rsid w:val="007C4509"/>
    <w:rsid w:val="007C46D1"/>
    <w:rsid w:val="007C46EB"/>
    <w:rsid w:val="007C4756"/>
    <w:rsid w:val="007C4844"/>
    <w:rsid w:val="007C4848"/>
    <w:rsid w:val="007C4974"/>
    <w:rsid w:val="007C4B6A"/>
    <w:rsid w:val="007C4FF0"/>
    <w:rsid w:val="007C53AC"/>
    <w:rsid w:val="007C54BE"/>
    <w:rsid w:val="007C5555"/>
    <w:rsid w:val="007C5911"/>
    <w:rsid w:val="007C595B"/>
    <w:rsid w:val="007C59D6"/>
    <w:rsid w:val="007C5ACA"/>
    <w:rsid w:val="007C5B38"/>
    <w:rsid w:val="007C5C52"/>
    <w:rsid w:val="007C5E6E"/>
    <w:rsid w:val="007C6C90"/>
    <w:rsid w:val="007C7070"/>
    <w:rsid w:val="007C7093"/>
    <w:rsid w:val="007C736E"/>
    <w:rsid w:val="007C791A"/>
    <w:rsid w:val="007D0100"/>
    <w:rsid w:val="007D026E"/>
    <w:rsid w:val="007D0872"/>
    <w:rsid w:val="007D1592"/>
    <w:rsid w:val="007D1624"/>
    <w:rsid w:val="007D1897"/>
    <w:rsid w:val="007D1FD3"/>
    <w:rsid w:val="007D2147"/>
    <w:rsid w:val="007D21E1"/>
    <w:rsid w:val="007D22C9"/>
    <w:rsid w:val="007D245A"/>
    <w:rsid w:val="007D2AEE"/>
    <w:rsid w:val="007D2ECF"/>
    <w:rsid w:val="007D2F50"/>
    <w:rsid w:val="007D30E3"/>
    <w:rsid w:val="007D32CE"/>
    <w:rsid w:val="007D32DC"/>
    <w:rsid w:val="007D3322"/>
    <w:rsid w:val="007D332F"/>
    <w:rsid w:val="007D33E8"/>
    <w:rsid w:val="007D347B"/>
    <w:rsid w:val="007D3504"/>
    <w:rsid w:val="007D3662"/>
    <w:rsid w:val="007D3AA4"/>
    <w:rsid w:val="007D3FD2"/>
    <w:rsid w:val="007D411F"/>
    <w:rsid w:val="007D419B"/>
    <w:rsid w:val="007D41AF"/>
    <w:rsid w:val="007D42A5"/>
    <w:rsid w:val="007D4694"/>
    <w:rsid w:val="007D48C3"/>
    <w:rsid w:val="007D4D53"/>
    <w:rsid w:val="007D5097"/>
    <w:rsid w:val="007D57D0"/>
    <w:rsid w:val="007D58F8"/>
    <w:rsid w:val="007D5BD0"/>
    <w:rsid w:val="007D5E1A"/>
    <w:rsid w:val="007D5E75"/>
    <w:rsid w:val="007D60DE"/>
    <w:rsid w:val="007D6754"/>
    <w:rsid w:val="007D699D"/>
    <w:rsid w:val="007D6B48"/>
    <w:rsid w:val="007D6DC8"/>
    <w:rsid w:val="007D70A1"/>
    <w:rsid w:val="007D7548"/>
    <w:rsid w:val="007D7573"/>
    <w:rsid w:val="007D7AC0"/>
    <w:rsid w:val="007D7E00"/>
    <w:rsid w:val="007D7EFA"/>
    <w:rsid w:val="007E06FA"/>
    <w:rsid w:val="007E0ADC"/>
    <w:rsid w:val="007E10A5"/>
    <w:rsid w:val="007E126E"/>
    <w:rsid w:val="007E13FB"/>
    <w:rsid w:val="007E1A95"/>
    <w:rsid w:val="007E1BF7"/>
    <w:rsid w:val="007E1E85"/>
    <w:rsid w:val="007E25E4"/>
    <w:rsid w:val="007E2963"/>
    <w:rsid w:val="007E2CB6"/>
    <w:rsid w:val="007E3079"/>
    <w:rsid w:val="007E3570"/>
    <w:rsid w:val="007E35F4"/>
    <w:rsid w:val="007E3727"/>
    <w:rsid w:val="007E3808"/>
    <w:rsid w:val="007E3CB9"/>
    <w:rsid w:val="007E41A8"/>
    <w:rsid w:val="007E4635"/>
    <w:rsid w:val="007E486A"/>
    <w:rsid w:val="007E50AC"/>
    <w:rsid w:val="007E51C9"/>
    <w:rsid w:val="007E532C"/>
    <w:rsid w:val="007E545A"/>
    <w:rsid w:val="007E5867"/>
    <w:rsid w:val="007E5B4C"/>
    <w:rsid w:val="007E63AA"/>
    <w:rsid w:val="007E67B7"/>
    <w:rsid w:val="007E6A5D"/>
    <w:rsid w:val="007E6B61"/>
    <w:rsid w:val="007E6E87"/>
    <w:rsid w:val="007E742A"/>
    <w:rsid w:val="007E7738"/>
    <w:rsid w:val="007F0036"/>
    <w:rsid w:val="007F00EE"/>
    <w:rsid w:val="007F06AD"/>
    <w:rsid w:val="007F09FA"/>
    <w:rsid w:val="007F0DF6"/>
    <w:rsid w:val="007F186A"/>
    <w:rsid w:val="007F1AFA"/>
    <w:rsid w:val="007F1BB0"/>
    <w:rsid w:val="007F1E6E"/>
    <w:rsid w:val="007F22DD"/>
    <w:rsid w:val="007F2457"/>
    <w:rsid w:val="007F260B"/>
    <w:rsid w:val="007F28AA"/>
    <w:rsid w:val="007F2ABC"/>
    <w:rsid w:val="007F2C88"/>
    <w:rsid w:val="007F2EB7"/>
    <w:rsid w:val="007F31F0"/>
    <w:rsid w:val="007F354F"/>
    <w:rsid w:val="007F356B"/>
    <w:rsid w:val="007F360A"/>
    <w:rsid w:val="007F3EC2"/>
    <w:rsid w:val="007F44A9"/>
    <w:rsid w:val="007F457E"/>
    <w:rsid w:val="007F4710"/>
    <w:rsid w:val="007F475B"/>
    <w:rsid w:val="007F4880"/>
    <w:rsid w:val="007F4C8B"/>
    <w:rsid w:val="007F5234"/>
    <w:rsid w:val="007F5F14"/>
    <w:rsid w:val="007F661B"/>
    <w:rsid w:val="007F6C1D"/>
    <w:rsid w:val="007F6F9C"/>
    <w:rsid w:val="007F71F7"/>
    <w:rsid w:val="007F744C"/>
    <w:rsid w:val="007F7456"/>
    <w:rsid w:val="007F7623"/>
    <w:rsid w:val="007F787C"/>
    <w:rsid w:val="007F7CE9"/>
    <w:rsid w:val="008004A4"/>
    <w:rsid w:val="00800656"/>
    <w:rsid w:val="00800AB4"/>
    <w:rsid w:val="00800ABD"/>
    <w:rsid w:val="00800C91"/>
    <w:rsid w:val="00800FF6"/>
    <w:rsid w:val="0080113A"/>
    <w:rsid w:val="0080151F"/>
    <w:rsid w:val="008017A2"/>
    <w:rsid w:val="00801BCD"/>
    <w:rsid w:val="00801C2B"/>
    <w:rsid w:val="008020D6"/>
    <w:rsid w:val="00802187"/>
    <w:rsid w:val="00802261"/>
    <w:rsid w:val="00802579"/>
    <w:rsid w:val="00802834"/>
    <w:rsid w:val="00803458"/>
    <w:rsid w:val="00803621"/>
    <w:rsid w:val="0080393E"/>
    <w:rsid w:val="00803C11"/>
    <w:rsid w:val="00803E05"/>
    <w:rsid w:val="0080425B"/>
    <w:rsid w:val="008043A3"/>
    <w:rsid w:val="008045CD"/>
    <w:rsid w:val="00804785"/>
    <w:rsid w:val="0080478E"/>
    <w:rsid w:val="008047AA"/>
    <w:rsid w:val="00804955"/>
    <w:rsid w:val="00804BD3"/>
    <w:rsid w:val="00804DF9"/>
    <w:rsid w:val="00805262"/>
    <w:rsid w:val="00805648"/>
    <w:rsid w:val="008059C1"/>
    <w:rsid w:val="00805C21"/>
    <w:rsid w:val="00806145"/>
    <w:rsid w:val="008063AC"/>
    <w:rsid w:val="008064C3"/>
    <w:rsid w:val="00806AF3"/>
    <w:rsid w:val="00806DFD"/>
    <w:rsid w:val="00806E01"/>
    <w:rsid w:val="00806E2E"/>
    <w:rsid w:val="00806F36"/>
    <w:rsid w:val="0080732C"/>
    <w:rsid w:val="008100AF"/>
    <w:rsid w:val="008100E5"/>
    <w:rsid w:val="00810449"/>
    <w:rsid w:val="008106D0"/>
    <w:rsid w:val="00810AF8"/>
    <w:rsid w:val="008110C1"/>
    <w:rsid w:val="008116B8"/>
    <w:rsid w:val="00811752"/>
    <w:rsid w:val="00811A93"/>
    <w:rsid w:val="00811BEC"/>
    <w:rsid w:val="00811CD6"/>
    <w:rsid w:val="00811DD1"/>
    <w:rsid w:val="00811DF9"/>
    <w:rsid w:val="00811F2E"/>
    <w:rsid w:val="0081205A"/>
    <w:rsid w:val="00812535"/>
    <w:rsid w:val="00812540"/>
    <w:rsid w:val="00812A90"/>
    <w:rsid w:val="00813481"/>
    <w:rsid w:val="008134D9"/>
    <w:rsid w:val="008137D8"/>
    <w:rsid w:val="00813AF1"/>
    <w:rsid w:val="0081434E"/>
    <w:rsid w:val="00814410"/>
    <w:rsid w:val="008144F9"/>
    <w:rsid w:val="00814596"/>
    <w:rsid w:val="008147D6"/>
    <w:rsid w:val="00815148"/>
    <w:rsid w:val="00815783"/>
    <w:rsid w:val="00815A53"/>
    <w:rsid w:val="00815DA1"/>
    <w:rsid w:val="00815FE5"/>
    <w:rsid w:val="00816036"/>
    <w:rsid w:val="008160C0"/>
    <w:rsid w:val="008160E3"/>
    <w:rsid w:val="00816607"/>
    <w:rsid w:val="0081681E"/>
    <w:rsid w:val="00816821"/>
    <w:rsid w:val="00816CD6"/>
    <w:rsid w:val="00816E04"/>
    <w:rsid w:val="00817240"/>
    <w:rsid w:val="008173DF"/>
    <w:rsid w:val="008177A5"/>
    <w:rsid w:val="0081787C"/>
    <w:rsid w:val="00817B99"/>
    <w:rsid w:val="00817FA7"/>
    <w:rsid w:val="00820C88"/>
    <w:rsid w:val="0082136F"/>
    <w:rsid w:val="00821403"/>
    <w:rsid w:val="0082159C"/>
    <w:rsid w:val="008216A1"/>
    <w:rsid w:val="00821958"/>
    <w:rsid w:val="0082199F"/>
    <w:rsid w:val="00821B50"/>
    <w:rsid w:val="00821D21"/>
    <w:rsid w:val="00821D2C"/>
    <w:rsid w:val="00821D68"/>
    <w:rsid w:val="00821F38"/>
    <w:rsid w:val="00821F80"/>
    <w:rsid w:val="00821F99"/>
    <w:rsid w:val="00821FFA"/>
    <w:rsid w:val="008220E5"/>
    <w:rsid w:val="008221B1"/>
    <w:rsid w:val="00822278"/>
    <w:rsid w:val="0082283D"/>
    <w:rsid w:val="008228BD"/>
    <w:rsid w:val="00822A2B"/>
    <w:rsid w:val="00822E76"/>
    <w:rsid w:val="00823122"/>
    <w:rsid w:val="0082364D"/>
    <w:rsid w:val="008239C1"/>
    <w:rsid w:val="00823C08"/>
    <w:rsid w:val="00823D91"/>
    <w:rsid w:val="00824046"/>
    <w:rsid w:val="0082465A"/>
    <w:rsid w:val="00824AFC"/>
    <w:rsid w:val="00824E8D"/>
    <w:rsid w:val="00825428"/>
    <w:rsid w:val="0082569D"/>
    <w:rsid w:val="00825D3D"/>
    <w:rsid w:val="00825EA0"/>
    <w:rsid w:val="0082634B"/>
    <w:rsid w:val="0082648A"/>
    <w:rsid w:val="00826784"/>
    <w:rsid w:val="0082678E"/>
    <w:rsid w:val="00826872"/>
    <w:rsid w:val="00826D35"/>
    <w:rsid w:val="008270E1"/>
    <w:rsid w:val="00827172"/>
    <w:rsid w:val="008277EF"/>
    <w:rsid w:val="00827883"/>
    <w:rsid w:val="00827929"/>
    <w:rsid w:val="00827936"/>
    <w:rsid w:val="00827CB7"/>
    <w:rsid w:val="00827CCD"/>
    <w:rsid w:val="00827E41"/>
    <w:rsid w:val="00830094"/>
    <w:rsid w:val="00830A0F"/>
    <w:rsid w:val="00830CE1"/>
    <w:rsid w:val="00830E28"/>
    <w:rsid w:val="00830FC5"/>
    <w:rsid w:val="00830FE8"/>
    <w:rsid w:val="0083145B"/>
    <w:rsid w:val="00831701"/>
    <w:rsid w:val="00831ECE"/>
    <w:rsid w:val="00832090"/>
    <w:rsid w:val="00832095"/>
    <w:rsid w:val="008321C6"/>
    <w:rsid w:val="00832571"/>
    <w:rsid w:val="008325C0"/>
    <w:rsid w:val="00832733"/>
    <w:rsid w:val="00833019"/>
    <w:rsid w:val="00833400"/>
    <w:rsid w:val="008339EE"/>
    <w:rsid w:val="00833F02"/>
    <w:rsid w:val="00833F35"/>
    <w:rsid w:val="00833F67"/>
    <w:rsid w:val="00834040"/>
    <w:rsid w:val="008345A0"/>
    <w:rsid w:val="00834948"/>
    <w:rsid w:val="00834B7C"/>
    <w:rsid w:val="00834DB4"/>
    <w:rsid w:val="00834FDF"/>
    <w:rsid w:val="0083518E"/>
    <w:rsid w:val="008354BD"/>
    <w:rsid w:val="008356D5"/>
    <w:rsid w:val="00835C04"/>
    <w:rsid w:val="00836153"/>
    <w:rsid w:val="008362B7"/>
    <w:rsid w:val="0083639E"/>
    <w:rsid w:val="008365A1"/>
    <w:rsid w:val="008365E6"/>
    <w:rsid w:val="008366EA"/>
    <w:rsid w:val="008367A4"/>
    <w:rsid w:val="00836F81"/>
    <w:rsid w:val="00837579"/>
    <w:rsid w:val="008376C5"/>
    <w:rsid w:val="00837877"/>
    <w:rsid w:val="00837B0A"/>
    <w:rsid w:val="00837DA7"/>
    <w:rsid w:val="00837DD3"/>
    <w:rsid w:val="0084028E"/>
    <w:rsid w:val="008404BE"/>
    <w:rsid w:val="0084092E"/>
    <w:rsid w:val="00840CBA"/>
    <w:rsid w:val="00840D84"/>
    <w:rsid w:val="00840F23"/>
    <w:rsid w:val="0084107D"/>
    <w:rsid w:val="008410B7"/>
    <w:rsid w:val="008410FB"/>
    <w:rsid w:val="00841186"/>
    <w:rsid w:val="0084126B"/>
    <w:rsid w:val="008413BB"/>
    <w:rsid w:val="00841FDC"/>
    <w:rsid w:val="00842027"/>
    <w:rsid w:val="0084202B"/>
    <w:rsid w:val="008421C5"/>
    <w:rsid w:val="00842404"/>
    <w:rsid w:val="00842613"/>
    <w:rsid w:val="0084281C"/>
    <w:rsid w:val="00842BB7"/>
    <w:rsid w:val="00843342"/>
    <w:rsid w:val="0084343E"/>
    <w:rsid w:val="00843A80"/>
    <w:rsid w:val="00844252"/>
    <w:rsid w:val="008443F8"/>
    <w:rsid w:val="0084455C"/>
    <w:rsid w:val="00844AFD"/>
    <w:rsid w:val="00844B68"/>
    <w:rsid w:val="00844B96"/>
    <w:rsid w:val="008458CE"/>
    <w:rsid w:val="00845CC5"/>
    <w:rsid w:val="00845FD4"/>
    <w:rsid w:val="00846355"/>
    <w:rsid w:val="00846371"/>
    <w:rsid w:val="008463AC"/>
    <w:rsid w:val="00846436"/>
    <w:rsid w:val="008469A4"/>
    <w:rsid w:val="00846A29"/>
    <w:rsid w:val="00846C7E"/>
    <w:rsid w:val="00846CFF"/>
    <w:rsid w:val="0084723E"/>
    <w:rsid w:val="00847677"/>
    <w:rsid w:val="00847701"/>
    <w:rsid w:val="00847A12"/>
    <w:rsid w:val="0085018B"/>
    <w:rsid w:val="008507C6"/>
    <w:rsid w:val="008507E0"/>
    <w:rsid w:val="00850ADC"/>
    <w:rsid w:val="00850C88"/>
    <w:rsid w:val="00850CD2"/>
    <w:rsid w:val="00850CF2"/>
    <w:rsid w:val="00850DA8"/>
    <w:rsid w:val="0085160B"/>
    <w:rsid w:val="00851A49"/>
    <w:rsid w:val="00851AB1"/>
    <w:rsid w:val="00851E2A"/>
    <w:rsid w:val="00851F20"/>
    <w:rsid w:val="0085238C"/>
    <w:rsid w:val="008528EE"/>
    <w:rsid w:val="00852E05"/>
    <w:rsid w:val="00852E3F"/>
    <w:rsid w:val="00852E81"/>
    <w:rsid w:val="008535A5"/>
    <w:rsid w:val="008535D2"/>
    <w:rsid w:val="0085368B"/>
    <w:rsid w:val="00853789"/>
    <w:rsid w:val="008538AC"/>
    <w:rsid w:val="008539FD"/>
    <w:rsid w:val="00853BC8"/>
    <w:rsid w:val="00853D85"/>
    <w:rsid w:val="00854096"/>
    <w:rsid w:val="0085450F"/>
    <w:rsid w:val="008548F2"/>
    <w:rsid w:val="00855FC8"/>
    <w:rsid w:val="0085640D"/>
    <w:rsid w:val="0085673D"/>
    <w:rsid w:val="008570AB"/>
    <w:rsid w:val="008577FB"/>
    <w:rsid w:val="00857985"/>
    <w:rsid w:val="00857BC0"/>
    <w:rsid w:val="00860046"/>
    <w:rsid w:val="008600BA"/>
    <w:rsid w:val="008600D3"/>
    <w:rsid w:val="00860340"/>
    <w:rsid w:val="0086039E"/>
    <w:rsid w:val="008607AE"/>
    <w:rsid w:val="008609B1"/>
    <w:rsid w:val="00860ED5"/>
    <w:rsid w:val="00861013"/>
    <w:rsid w:val="008611FB"/>
    <w:rsid w:val="0086131A"/>
    <w:rsid w:val="008619FC"/>
    <w:rsid w:val="00861A1A"/>
    <w:rsid w:val="00861A7A"/>
    <w:rsid w:val="00861AA7"/>
    <w:rsid w:val="00861EE0"/>
    <w:rsid w:val="00862094"/>
    <w:rsid w:val="0086212B"/>
    <w:rsid w:val="00863328"/>
    <w:rsid w:val="00863605"/>
    <w:rsid w:val="00863BEF"/>
    <w:rsid w:val="00863C99"/>
    <w:rsid w:val="00864242"/>
    <w:rsid w:val="00864435"/>
    <w:rsid w:val="00864541"/>
    <w:rsid w:val="00864551"/>
    <w:rsid w:val="0086459D"/>
    <w:rsid w:val="00864793"/>
    <w:rsid w:val="00864CED"/>
    <w:rsid w:val="008655C0"/>
    <w:rsid w:val="008656B9"/>
    <w:rsid w:val="0086578E"/>
    <w:rsid w:val="00865813"/>
    <w:rsid w:val="00865A3A"/>
    <w:rsid w:val="00865D86"/>
    <w:rsid w:val="00865EA1"/>
    <w:rsid w:val="0086637E"/>
    <w:rsid w:val="008663C5"/>
    <w:rsid w:val="00866607"/>
    <w:rsid w:val="00866931"/>
    <w:rsid w:val="00866939"/>
    <w:rsid w:val="00866AD8"/>
    <w:rsid w:val="0086705C"/>
    <w:rsid w:val="00867162"/>
    <w:rsid w:val="008671F3"/>
    <w:rsid w:val="00867302"/>
    <w:rsid w:val="008676B0"/>
    <w:rsid w:val="00867964"/>
    <w:rsid w:val="00867EF5"/>
    <w:rsid w:val="008700E7"/>
    <w:rsid w:val="00870373"/>
    <w:rsid w:val="008703BC"/>
    <w:rsid w:val="008703D1"/>
    <w:rsid w:val="00870B9F"/>
    <w:rsid w:val="0087109F"/>
    <w:rsid w:val="00871180"/>
    <w:rsid w:val="0087123F"/>
    <w:rsid w:val="00871469"/>
    <w:rsid w:val="008719B0"/>
    <w:rsid w:val="008721F4"/>
    <w:rsid w:val="00872248"/>
    <w:rsid w:val="0087265D"/>
    <w:rsid w:val="0087284E"/>
    <w:rsid w:val="00872D35"/>
    <w:rsid w:val="0087342B"/>
    <w:rsid w:val="008734B2"/>
    <w:rsid w:val="008736CD"/>
    <w:rsid w:val="00873803"/>
    <w:rsid w:val="008738AB"/>
    <w:rsid w:val="00873DAF"/>
    <w:rsid w:val="0087415E"/>
    <w:rsid w:val="00874BDB"/>
    <w:rsid w:val="00874E24"/>
    <w:rsid w:val="00875BAB"/>
    <w:rsid w:val="00875EF1"/>
    <w:rsid w:val="00876304"/>
    <w:rsid w:val="00876463"/>
    <w:rsid w:val="0087659F"/>
    <w:rsid w:val="00876731"/>
    <w:rsid w:val="0087693A"/>
    <w:rsid w:val="008769F3"/>
    <w:rsid w:val="00876A89"/>
    <w:rsid w:val="00877217"/>
    <w:rsid w:val="008775B0"/>
    <w:rsid w:val="00877CCA"/>
    <w:rsid w:val="00877CF7"/>
    <w:rsid w:val="00880271"/>
    <w:rsid w:val="008805F4"/>
    <w:rsid w:val="008807F6"/>
    <w:rsid w:val="00880800"/>
    <w:rsid w:val="0088114F"/>
    <w:rsid w:val="008813E4"/>
    <w:rsid w:val="00881460"/>
    <w:rsid w:val="00881548"/>
    <w:rsid w:val="008815B3"/>
    <w:rsid w:val="008819CB"/>
    <w:rsid w:val="00881D3C"/>
    <w:rsid w:val="00881E04"/>
    <w:rsid w:val="00882117"/>
    <w:rsid w:val="008823C7"/>
    <w:rsid w:val="008824BD"/>
    <w:rsid w:val="008828D4"/>
    <w:rsid w:val="00882AC9"/>
    <w:rsid w:val="00882B41"/>
    <w:rsid w:val="00882BB6"/>
    <w:rsid w:val="00882BC1"/>
    <w:rsid w:val="00882C56"/>
    <w:rsid w:val="00882F91"/>
    <w:rsid w:val="008831F9"/>
    <w:rsid w:val="00883214"/>
    <w:rsid w:val="00883452"/>
    <w:rsid w:val="0088382C"/>
    <w:rsid w:val="008839F8"/>
    <w:rsid w:val="00883DFB"/>
    <w:rsid w:val="00883DFF"/>
    <w:rsid w:val="0088428B"/>
    <w:rsid w:val="0088468E"/>
    <w:rsid w:val="008847F9"/>
    <w:rsid w:val="00884A78"/>
    <w:rsid w:val="00884BA0"/>
    <w:rsid w:val="00884F16"/>
    <w:rsid w:val="00885192"/>
    <w:rsid w:val="008851CB"/>
    <w:rsid w:val="008854E3"/>
    <w:rsid w:val="00885545"/>
    <w:rsid w:val="0088579B"/>
    <w:rsid w:val="008857A9"/>
    <w:rsid w:val="008857C9"/>
    <w:rsid w:val="00885856"/>
    <w:rsid w:val="00885DF0"/>
    <w:rsid w:val="0088600D"/>
    <w:rsid w:val="0088612E"/>
    <w:rsid w:val="008863F4"/>
    <w:rsid w:val="008864A4"/>
    <w:rsid w:val="00886C7A"/>
    <w:rsid w:val="00886CED"/>
    <w:rsid w:val="00886FA0"/>
    <w:rsid w:val="0088788E"/>
    <w:rsid w:val="00887A15"/>
    <w:rsid w:val="00887D16"/>
    <w:rsid w:val="00887F9C"/>
    <w:rsid w:val="00887FE0"/>
    <w:rsid w:val="00890041"/>
    <w:rsid w:val="008900D7"/>
    <w:rsid w:val="00890195"/>
    <w:rsid w:val="00890A46"/>
    <w:rsid w:val="00891151"/>
    <w:rsid w:val="00891656"/>
    <w:rsid w:val="008918DF"/>
    <w:rsid w:val="00891C61"/>
    <w:rsid w:val="00891FD5"/>
    <w:rsid w:val="008921AB"/>
    <w:rsid w:val="008922D6"/>
    <w:rsid w:val="0089257C"/>
    <w:rsid w:val="00892B6B"/>
    <w:rsid w:val="00892BBA"/>
    <w:rsid w:val="00892E18"/>
    <w:rsid w:val="00893228"/>
    <w:rsid w:val="00893E77"/>
    <w:rsid w:val="00894124"/>
    <w:rsid w:val="0089413D"/>
    <w:rsid w:val="00894196"/>
    <w:rsid w:val="00894650"/>
    <w:rsid w:val="00894796"/>
    <w:rsid w:val="00894E25"/>
    <w:rsid w:val="00894F1A"/>
    <w:rsid w:val="008950AC"/>
    <w:rsid w:val="00895B6A"/>
    <w:rsid w:val="00895C76"/>
    <w:rsid w:val="00895D60"/>
    <w:rsid w:val="008961F4"/>
    <w:rsid w:val="008966C0"/>
    <w:rsid w:val="0089690C"/>
    <w:rsid w:val="00896C35"/>
    <w:rsid w:val="00896C5E"/>
    <w:rsid w:val="00897009"/>
    <w:rsid w:val="00897036"/>
    <w:rsid w:val="008971C8"/>
    <w:rsid w:val="00897406"/>
    <w:rsid w:val="0089759B"/>
    <w:rsid w:val="00897657"/>
    <w:rsid w:val="008976FF"/>
    <w:rsid w:val="00897AD6"/>
    <w:rsid w:val="00897D8B"/>
    <w:rsid w:val="008A00E4"/>
    <w:rsid w:val="008A024C"/>
    <w:rsid w:val="008A0997"/>
    <w:rsid w:val="008A0BD5"/>
    <w:rsid w:val="008A0E46"/>
    <w:rsid w:val="008A0E96"/>
    <w:rsid w:val="008A1024"/>
    <w:rsid w:val="008A10A5"/>
    <w:rsid w:val="008A11D4"/>
    <w:rsid w:val="008A1620"/>
    <w:rsid w:val="008A1691"/>
    <w:rsid w:val="008A19F5"/>
    <w:rsid w:val="008A1D7B"/>
    <w:rsid w:val="008A1E2A"/>
    <w:rsid w:val="008A1EDC"/>
    <w:rsid w:val="008A2C20"/>
    <w:rsid w:val="008A2C8D"/>
    <w:rsid w:val="008A2F17"/>
    <w:rsid w:val="008A328F"/>
    <w:rsid w:val="008A348F"/>
    <w:rsid w:val="008A3702"/>
    <w:rsid w:val="008A3964"/>
    <w:rsid w:val="008A3A00"/>
    <w:rsid w:val="008A42BC"/>
    <w:rsid w:val="008A43E9"/>
    <w:rsid w:val="008A442E"/>
    <w:rsid w:val="008A4DCA"/>
    <w:rsid w:val="008A4FEC"/>
    <w:rsid w:val="008A573B"/>
    <w:rsid w:val="008A6217"/>
    <w:rsid w:val="008A65FA"/>
    <w:rsid w:val="008A68E7"/>
    <w:rsid w:val="008A6A8E"/>
    <w:rsid w:val="008A6B2C"/>
    <w:rsid w:val="008A765D"/>
    <w:rsid w:val="008A7821"/>
    <w:rsid w:val="008A7A08"/>
    <w:rsid w:val="008A7CF0"/>
    <w:rsid w:val="008B035A"/>
    <w:rsid w:val="008B0572"/>
    <w:rsid w:val="008B0C19"/>
    <w:rsid w:val="008B0C3D"/>
    <w:rsid w:val="008B0D00"/>
    <w:rsid w:val="008B10BF"/>
    <w:rsid w:val="008B1271"/>
    <w:rsid w:val="008B1720"/>
    <w:rsid w:val="008B1DE8"/>
    <w:rsid w:val="008B1F16"/>
    <w:rsid w:val="008B2022"/>
    <w:rsid w:val="008B2176"/>
    <w:rsid w:val="008B23BF"/>
    <w:rsid w:val="008B2759"/>
    <w:rsid w:val="008B2A8E"/>
    <w:rsid w:val="008B2D7D"/>
    <w:rsid w:val="008B3551"/>
    <w:rsid w:val="008B35E2"/>
    <w:rsid w:val="008B37D9"/>
    <w:rsid w:val="008B3926"/>
    <w:rsid w:val="008B41D4"/>
    <w:rsid w:val="008B42BA"/>
    <w:rsid w:val="008B4750"/>
    <w:rsid w:val="008B48FD"/>
    <w:rsid w:val="008B4981"/>
    <w:rsid w:val="008B4C3E"/>
    <w:rsid w:val="008B5702"/>
    <w:rsid w:val="008B5918"/>
    <w:rsid w:val="008B5B49"/>
    <w:rsid w:val="008B5EE4"/>
    <w:rsid w:val="008B623E"/>
    <w:rsid w:val="008B6703"/>
    <w:rsid w:val="008B69B8"/>
    <w:rsid w:val="008B6AC5"/>
    <w:rsid w:val="008B6C66"/>
    <w:rsid w:val="008B6EC2"/>
    <w:rsid w:val="008B7311"/>
    <w:rsid w:val="008B776F"/>
    <w:rsid w:val="008B797A"/>
    <w:rsid w:val="008B7A27"/>
    <w:rsid w:val="008B7C8A"/>
    <w:rsid w:val="008B7E5F"/>
    <w:rsid w:val="008B7E6A"/>
    <w:rsid w:val="008C090C"/>
    <w:rsid w:val="008C0C6D"/>
    <w:rsid w:val="008C0E90"/>
    <w:rsid w:val="008C10BF"/>
    <w:rsid w:val="008C155B"/>
    <w:rsid w:val="008C197D"/>
    <w:rsid w:val="008C1F8F"/>
    <w:rsid w:val="008C24AB"/>
    <w:rsid w:val="008C288B"/>
    <w:rsid w:val="008C2AE6"/>
    <w:rsid w:val="008C2AF1"/>
    <w:rsid w:val="008C2C04"/>
    <w:rsid w:val="008C2CE1"/>
    <w:rsid w:val="008C307E"/>
    <w:rsid w:val="008C32AA"/>
    <w:rsid w:val="008C3476"/>
    <w:rsid w:val="008C353B"/>
    <w:rsid w:val="008C3668"/>
    <w:rsid w:val="008C37A1"/>
    <w:rsid w:val="008C37D5"/>
    <w:rsid w:val="008C3890"/>
    <w:rsid w:val="008C398B"/>
    <w:rsid w:val="008C3AB0"/>
    <w:rsid w:val="008C3BB9"/>
    <w:rsid w:val="008C3DD9"/>
    <w:rsid w:val="008C41F1"/>
    <w:rsid w:val="008C431A"/>
    <w:rsid w:val="008C4347"/>
    <w:rsid w:val="008C4BCE"/>
    <w:rsid w:val="008C4C09"/>
    <w:rsid w:val="008C5586"/>
    <w:rsid w:val="008C582A"/>
    <w:rsid w:val="008C5AA6"/>
    <w:rsid w:val="008C6425"/>
    <w:rsid w:val="008C64A5"/>
    <w:rsid w:val="008C6584"/>
    <w:rsid w:val="008C674D"/>
    <w:rsid w:val="008C68B1"/>
    <w:rsid w:val="008C69B9"/>
    <w:rsid w:val="008C6BF4"/>
    <w:rsid w:val="008C6E6A"/>
    <w:rsid w:val="008C6F82"/>
    <w:rsid w:val="008C7A93"/>
    <w:rsid w:val="008C7B5A"/>
    <w:rsid w:val="008C7EDF"/>
    <w:rsid w:val="008C7F00"/>
    <w:rsid w:val="008C7FA7"/>
    <w:rsid w:val="008D01FA"/>
    <w:rsid w:val="008D02D1"/>
    <w:rsid w:val="008D0412"/>
    <w:rsid w:val="008D0449"/>
    <w:rsid w:val="008D0485"/>
    <w:rsid w:val="008D0731"/>
    <w:rsid w:val="008D1489"/>
    <w:rsid w:val="008D1518"/>
    <w:rsid w:val="008D1803"/>
    <w:rsid w:val="008D19EA"/>
    <w:rsid w:val="008D1AD7"/>
    <w:rsid w:val="008D239C"/>
    <w:rsid w:val="008D23F8"/>
    <w:rsid w:val="008D287F"/>
    <w:rsid w:val="008D2B9C"/>
    <w:rsid w:val="008D2C97"/>
    <w:rsid w:val="008D2DA0"/>
    <w:rsid w:val="008D3224"/>
    <w:rsid w:val="008D35F5"/>
    <w:rsid w:val="008D36AB"/>
    <w:rsid w:val="008D3C66"/>
    <w:rsid w:val="008D3DC7"/>
    <w:rsid w:val="008D42B1"/>
    <w:rsid w:val="008D4623"/>
    <w:rsid w:val="008D47FE"/>
    <w:rsid w:val="008D4833"/>
    <w:rsid w:val="008D489D"/>
    <w:rsid w:val="008D48DA"/>
    <w:rsid w:val="008D4C9B"/>
    <w:rsid w:val="008D5E4A"/>
    <w:rsid w:val="008D613E"/>
    <w:rsid w:val="008D652C"/>
    <w:rsid w:val="008D6AD3"/>
    <w:rsid w:val="008D6E19"/>
    <w:rsid w:val="008D6F08"/>
    <w:rsid w:val="008D6F91"/>
    <w:rsid w:val="008D6FA5"/>
    <w:rsid w:val="008D7021"/>
    <w:rsid w:val="008D70A4"/>
    <w:rsid w:val="008D75FE"/>
    <w:rsid w:val="008D76C9"/>
    <w:rsid w:val="008D7BCC"/>
    <w:rsid w:val="008D7C8F"/>
    <w:rsid w:val="008E085D"/>
    <w:rsid w:val="008E090D"/>
    <w:rsid w:val="008E0CCD"/>
    <w:rsid w:val="008E0DF3"/>
    <w:rsid w:val="008E0EA3"/>
    <w:rsid w:val="008E1546"/>
    <w:rsid w:val="008E1672"/>
    <w:rsid w:val="008E188D"/>
    <w:rsid w:val="008E1BEB"/>
    <w:rsid w:val="008E1CF5"/>
    <w:rsid w:val="008E1DDA"/>
    <w:rsid w:val="008E1E85"/>
    <w:rsid w:val="008E1FB4"/>
    <w:rsid w:val="008E2291"/>
    <w:rsid w:val="008E2537"/>
    <w:rsid w:val="008E263E"/>
    <w:rsid w:val="008E2803"/>
    <w:rsid w:val="008E2B7E"/>
    <w:rsid w:val="008E2DB4"/>
    <w:rsid w:val="008E2DEA"/>
    <w:rsid w:val="008E3236"/>
    <w:rsid w:val="008E364B"/>
    <w:rsid w:val="008E375E"/>
    <w:rsid w:val="008E3785"/>
    <w:rsid w:val="008E3A21"/>
    <w:rsid w:val="008E3C28"/>
    <w:rsid w:val="008E3CE3"/>
    <w:rsid w:val="008E4146"/>
    <w:rsid w:val="008E4190"/>
    <w:rsid w:val="008E42FC"/>
    <w:rsid w:val="008E44F8"/>
    <w:rsid w:val="008E49DE"/>
    <w:rsid w:val="008E4AAA"/>
    <w:rsid w:val="008E51BF"/>
    <w:rsid w:val="008E53D5"/>
    <w:rsid w:val="008E549D"/>
    <w:rsid w:val="008E5955"/>
    <w:rsid w:val="008E59A2"/>
    <w:rsid w:val="008E5AB9"/>
    <w:rsid w:val="008E5C84"/>
    <w:rsid w:val="008E5CFA"/>
    <w:rsid w:val="008E636A"/>
    <w:rsid w:val="008E66B1"/>
    <w:rsid w:val="008E6B54"/>
    <w:rsid w:val="008E6DC9"/>
    <w:rsid w:val="008E6E20"/>
    <w:rsid w:val="008E6F9F"/>
    <w:rsid w:val="008E7260"/>
    <w:rsid w:val="008E79E2"/>
    <w:rsid w:val="008E7A16"/>
    <w:rsid w:val="008E7C86"/>
    <w:rsid w:val="008E7EF9"/>
    <w:rsid w:val="008F0F84"/>
    <w:rsid w:val="008F13EE"/>
    <w:rsid w:val="008F1662"/>
    <w:rsid w:val="008F1750"/>
    <w:rsid w:val="008F1899"/>
    <w:rsid w:val="008F18E4"/>
    <w:rsid w:val="008F194E"/>
    <w:rsid w:val="008F1B95"/>
    <w:rsid w:val="008F1C9F"/>
    <w:rsid w:val="008F1D88"/>
    <w:rsid w:val="008F1E12"/>
    <w:rsid w:val="008F2243"/>
    <w:rsid w:val="008F245F"/>
    <w:rsid w:val="008F286B"/>
    <w:rsid w:val="008F29FD"/>
    <w:rsid w:val="008F2C3A"/>
    <w:rsid w:val="008F3248"/>
    <w:rsid w:val="008F3426"/>
    <w:rsid w:val="008F3AFE"/>
    <w:rsid w:val="008F3F43"/>
    <w:rsid w:val="008F4315"/>
    <w:rsid w:val="008F48C7"/>
    <w:rsid w:val="008F4B7C"/>
    <w:rsid w:val="008F4F47"/>
    <w:rsid w:val="008F5029"/>
    <w:rsid w:val="008F5598"/>
    <w:rsid w:val="008F60B8"/>
    <w:rsid w:val="008F61C6"/>
    <w:rsid w:val="008F6282"/>
    <w:rsid w:val="008F654D"/>
    <w:rsid w:val="008F68C5"/>
    <w:rsid w:val="008F6A07"/>
    <w:rsid w:val="008F6A1B"/>
    <w:rsid w:val="008F6B6E"/>
    <w:rsid w:val="008F6DA6"/>
    <w:rsid w:val="008F74AA"/>
    <w:rsid w:val="008F7624"/>
    <w:rsid w:val="008F765E"/>
    <w:rsid w:val="008F7C06"/>
    <w:rsid w:val="008F7C7E"/>
    <w:rsid w:val="008F7E3C"/>
    <w:rsid w:val="008F7F0D"/>
    <w:rsid w:val="008F7F7A"/>
    <w:rsid w:val="00900113"/>
    <w:rsid w:val="009002B9"/>
    <w:rsid w:val="00900976"/>
    <w:rsid w:val="00900ED1"/>
    <w:rsid w:val="009015A5"/>
    <w:rsid w:val="009015E5"/>
    <w:rsid w:val="00901D0D"/>
    <w:rsid w:val="009021E8"/>
    <w:rsid w:val="00902367"/>
    <w:rsid w:val="00902544"/>
    <w:rsid w:val="00902601"/>
    <w:rsid w:val="00902BB2"/>
    <w:rsid w:val="00902DA9"/>
    <w:rsid w:val="00902DCD"/>
    <w:rsid w:val="00902E6E"/>
    <w:rsid w:val="0090337C"/>
    <w:rsid w:val="009034DC"/>
    <w:rsid w:val="009036BA"/>
    <w:rsid w:val="00903801"/>
    <w:rsid w:val="00903FAD"/>
    <w:rsid w:val="0090440C"/>
    <w:rsid w:val="00904474"/>
    <w:rsid w:val="009046AF"/>
    <w:rsid w:val="00904918"/>
    <w:rsid w:val="00904956"/>
    <w:rsid w:val="009050F9"/>
    <w:rsid w:val="009052AD"/>
    <w:rsid w:val="009053ED"/>
    <w:rsid w:val="0090540B"/>
    <w:rsid w:val="0090546C"/>
    <w:rsid w:val="00905874"/>
    <w:rsid w:val="00905C09"/>
    <w:rsid w:val="00905D89"/>
    <w:rsid w:val="00905F57"/>
    <w:rsid w:val="00906337"/>
    <w:rsid w:val="009064F1"/>
    <w:rsid w:val="00906C42"/>
    <w:rsid w:val="00907270"/>
    <w:rsid w:val="00907EC6"/>
    <w:rsid w:val="00910090"/>
    <w:rsid w:val="009100C9"/>
    <w:rsid w:val="00910217"/>
    <w:rsid w:val="00910350"/>
    <w:rsid w:val="0091061A"/>
    <w:rsid w:val="009109DD"/>
    <w:rsid w:val="00910B39"/>
    <w:rsid w:val="00910F57"/>
    <w:rsid w:val="00911155"/>
    <w:rsid w:val="009112FE"/>
    <w:rsid w:val="00911351"/>
    <w:rsid w:val="009114A8"/>
    <w:rsid w:val="009115D9"/>
    <w:rsid w:val="009117C5"/>
    <w:rsid w:val="009117D4"/>
    <w:rsid w:val="00911BB0"/>
    <w:rsid w:val="00911C90"/>
    <w:rsid w:val="00911CB9"/>
    <w:rsid w:val="00911F13"/>
    <w:rsid w:val="00912106"/>
    <w:rsid w:val="00912843"/>
    <w:rsid w:val="00912E1B"/>
    <w:rsid w:val="0091328C"/>
    <w:rsid w:val="009132FD"/>
    <w:rsid w:val="00913976"/>
    <w:rsid w:val="00913E03"/>
    <w:rsid w:val="009140F2"/>
    <w:rsid w:val="00914482"/>
    <w:rsid w:val="00914566"/>
    <w:rsid w:val="0091474C"/>
    <w:rsid w:val="009148EE"/>
    <w:rsid w:val="0091496C"/>
    <w:rsid w:val="00914DD0"/>
    <w:rsid w:val="00914DFC"/>
    <w:rsid w:val="009158D3"/>
    <w:rsid w:val="00915BE3"/>
    <w:rsid w:val="009161D5"/>
    <w:rsid w:val="0091635B"/>
    <w:rsid w:val="00916374"/>
    <w:rsid w:val="00916616"/>
    <w:rsid w:val="00916A06"/>
    <w:rsid w:val="00916B1A"/>
    <w:rsid w:val="00916B2B"/>
    <w:rsid w:val="00916B69"/>
    <w:rsid w:val="00916EA2"/>
    <w:rsid w:val="0091726A"/>
    <w:rsid w:val="00917823"/>
    <w:rsid w:val="0092070C"/>
    <w:rsid w:val="009207F4"/>
    <w:rsid w:val="00920A54"/>
    <w:rsid w:val="00920A6F"/>
    <w:rsid w:val="00920A7A"/>
    <w:rsid w:val="00920E38"/>
    <w:rsid w:val="0092125B"/>
    <w:rsid w:val="009212B6"/>
    <w:rsid w:val="009212D1"/>
    <w:rsid w:val="00921444"/>
    <w:rsid w:val="00921876"/>
    <w:rsid w:val="0092191A"/>
    <w:rsid w:val="00921D02"/>
    <w:rsid w:val="00921E85"/>
    <w:rsid w:val="009236BE"/>
    <w:rsid w:val="00923B14"/>
    <w:rsid w:val="00923C26"/>
    <w:rsid w:val="0092405E"/>
    <w:rsid w:val="009240A5"/>
    <w:rsid w:val="00924136"/>
    <w:rsid w:val="00924202"/>
    <w:rsid w:val="0092420A"/>
    <w:rsid w:val="0092423D"/>
    <w:rsid w:val="009244FE"/>
    <w:rsid w:val="00924F0F"/>
    <w:rsid w:val="00925343"/>
    <w:rsid w:val="00925A04"/>
    <w:rsid w:val="00925BC6"/>
    <w:rsid w:val="00925E1F"/>
    <w:rsid w:val="00925E88"/>
    <w:rsid w:val="009264A5"/>
    <w:rsid w:val="00926BC5"/>
    <w:rsid w:val="00926C12"/>
    <w:rsid w:val="00926D34"/>
    <w:rsid w:val="00926FEA"/>
    <w:rsid w:val="009270EA"/>
    <w:rsid w:val="00927158"/>
    <w:rsid w:val="009271E3"/>
    <w:rsid w:val="0092728B"/>
    <w:rsid w:val="00927756"/>
    <w:rsid w:val="00930057"/>
    <w:rsid w:val="009300D3"/>
    <w:rsid w:val="009302C3"/>
    <w:rsid w:val="00931148"/>
    <w:rsid w:val="0093130A"/>
    <w:rsid w:val="00931A32"/>
    <w:rsid w:val="00931B2B"/>
    <w:rsid w:val="00931D6A"/>
    <w:rsid w:val="0093210B"/>
    <w:rsid w:val="0093223A"/>
    <w:rsid w:val="00932248"/>
    <w:rsid w:val="009323BD"/>
    <w:rsid w:val="009325C8"/>
    <w:rsid w:val="00932694"/>
    <w:rsid w:val="00932C3E"/>
    <w:rsid w:val="00932E10"/>
    <w:rsid w:val="00933AA8"/>
    <w:rsid w:val="00933DEB"/>
    <w:rsid w:val="00933FBE"/>
    <w:rsid w:val="0093424E"/>
    <w:rsid w:val="0093429A"/>
    <w:rsid w:val="00934391"/>
    <w:rsid w:val="00934456"/>
    <w:rsid w:val="00934788"/>
    <w:rsid w:val="0093488C"/>
    <w:rsid w:val="00934978"/>
    <w:rsid w:val="00934F34"/>
    <w:rsid w:val="00935266"/>
    <w:rsid w:val="009352D4"/>
    <w:rsid w:val="00935310"/>
    <w:rsid w:val="0093574A"/>
    <w:rsid w:val="00935E24"/>
    <w:rsid w:val="009369D4"/>
    <w:rsid w:val="009369E9"/>
    <w:rsid w:val="00936A2F"/>
    <w:rsid w:val="00936DEC"/>
    <w:rsid w:val="00937247"/>
    <w:rsid w:val="009377B3"/>
    <w:rsid w:val="009379CF"/>
    <w:rsid w:val="00937AF7"/>
    <w:rsid w:val="00937D0D"/>
    <w:rsid w:val="00937E12"/>
    <w:rsid w:val="00937FA2"/>
    <w:rsid w:val="00937FEE"/>
    <w:rsid w:val="00937FF1"/>
    <w:rsid w:val="009400A4"/>
    <w:rsid w:val="009400AF"/>
    <w:rsid w:val="0094041C"/>
    <w:rsid w:val="009404E9"/>
    <w:rsid w:val="00940AC3"/>
    <w:rsid w:val="00940D43"/>
    <w:rsid w:val="00941044"/>
    <w:rsid w:val="009410D5"/>
    <w:rsid w:val="009411D6"/>
    <w:rsid w:val="00941625"/>
    <w:rsid w:val="0094181F"/>
    <w:rsid w:val="0094208D"/>
    <w:rsid w:val="00942417"/>
    <w:rsid w:val="009424EC"/>
    <w:rsid w:val="009430D6"/>
    <w:rsid w:val="009432D5"/>
    <w:rsid w:val="00943979"/>
    <w:rsid w:val="00943A0A"/>
    <w:rsid w:val="009442CB"/>
    <w:rsid w:val="009443DA"/>
    <w:rsid w:val="00944610"/>
    <w:rsid w:val="00944C6D"/>
    <w:rsid w:val="00944EED"/>
    <w:rsid w:val="00945ABE"/>
    <w:rsid w:val="00945C2D"/>
    <w:rsid w:val="00946007"/>
    <w:rsid w:val="0094614B"/>
    <w:rsid w:val="00946198"/>
    <w:rsid w:val="00946299"/>
    <w:rsid w:val="00946522"/>
    <w:rsid w:val="00946992"/>
    <w:rsid w:val="00946A8A"/>
    <w:rsid w:val="00946E73"/>
    <w:rsid w:val="00946F75"/>
    <w:rsid w:val="009478CA"/>
    <w:rsid w:val="00947BE4"/>
    <w:rsid w:val="00947FCE"/>
    <w:rsid w:val="009500E5"/>
    <w:rsid w:val="0095025B"/>
    <w:rsid w:val="00950330"/>
    <w:rsid w:val="0095065D"/>
    <w:rsid w:val="009506C2"/>
    <w:rsid w:val="00950849"/>
    <w:rsid w:val="0095141C"/>
    <w:rsid w:val="00951597"/>
    <w:rsid w:val="00951612"/>
    <w:rsid w:val="00951616"/>
    <w:rsid w:val="009517CB"/>
    <w:rsid w:val="009518EA"/>
    <w:rsid w:val="00951AFD"/>
    <w:rsid w:val="00951B55"/>
    <w:rsid w:val="00951F07"/>
    <w:rsid w:val="00951F3D"/>
    <w:rsid w:val="00952443"/>
    <w:rsid w:val="00952744"/>
    <w:rsid w:val="00952F71"/>
    <w:rsid w:val="00953132"/>
    <w:rsid w:val="0095324A"/>
    <w:rsid w:val="009535C5"/>
    <w:rsid w:val="0095375D"/>
    <w:rsid w:val="00953837"/>
    <w:rsid w:val="00953D99"/>
    <w:rsid w:val="00954472"/>
    <w:rsid w:val="009544D5"/>
    <w:rsid w:val="00954CD8"/>
    <w:rsid w:val="00954EE7"/>
    <w:rsid w:val="00955005"/>
    <w:rsid w:val="009553EE"/>
    <w:rsid w:val="00955593"/>
    <w:rsid w:val="009559BD"/>
    <w:rsid w:val="00955CB5"/>
    <w:rsid w:val="00955CE6"/>
    <w:rsid w:val="00955D90"/>
    <w:rsid w:val="009563FF"/>
    <w:rsid w:val="0095658C"/>
    <w:rsid w:val="009567EF"/>
    <w:rsid w:val="00957330"/>
    <w:rsid w:val="009579FD"/>
    <w:rsid w:val="00957AE2"/>
    <w:rsid w:val="00960084"/>
    <w:rsid w:val="009607BB"/>
    <w:rsid w:val="00960A94"/>
    <w:rsid w:val="00960C53"/>
    <w:rsid w:val="00961432"/>
    <w:rsid w:val="00961C92"/>
    <w:rsid w:val="0096222C"/>
    <w:rsid w:val="009622E4"/>
    <w:rsid w:val="009626E6"/>
    <w:rsid w:val="00962F23"/>
    <w:rsid w:val="0096311B"/>
    <w:rsid w:val="0096342B"/>
    <w:rsid w:val="00963434"/>
    <w:rsid w:val="0096350B"/>
    <w:rsid w:val="00963657"/>
    <w:rsid w:val="009639B0"/>
    <w:rsid w:val="00963ED7"/>
    <w:rsid w:val="009643A9"/>
    <w:rsid w:val="009646F3"/>
    <w:rsid w:val="009646FF"/>
    <w:rsid w:val="00964725"/>
    <w:rsid w:val="00964882"/>
    <w:rsid w:val="00964F76"/>
    <w:rsid w:val="009650D1"/>
    <w:rsid w:val="009650E4"/>
    <w:rsid w:val="00965133"/>
    <w:rsid w:val="009652C9"/>
    <w:rsid w:val="009653A1"/>
    <w:rsid w:val="009657D9"/>
    <w:rsid w:val="00965895"/>
    <w:rsid w:val="00965A1A"/>
    <w:rsid w:val="00965A7C"/>
    <w:rsid w:val="00965AB3"/>
    <w:rsid w:val="00965EB2"/>
    <w:rsid w:val="00966005"/>
    <w:rsid w:val="009663B9"/>
    <w:rsid w:val="009664A8"/>
    <w:rsid w:val="009665B2"/>
    <w:rsid w:val="00966640"/>
    <w:rsid w:val="00966C91"/>
    <w:rsid w:val="0096709D"/>
    <w:rsid w:val="00967403"/>
    <w:rsid w:val="00967675"/>
    <w:rsid w:val="009678B7"/>
    <w:rsid w:val="0096792E"/>
    <w:rsid w:val="009700C0"/>
    <w:rsid w:val="00970136"/>
    <w:rsid w:val="00970317"/>
    <w:rsid w:val="00970585"/>
    <w:rsid w:val="00971022"/>
    <w:rsid w:val="009712F3"/>
    <w:rsid w:val="00971954"/>
    <w:rsid w:val="00971AD8"/>
    <w:rsid w:val="00971B65"/>
    <w:rsid w:val="00972006"/>
    <w:rsid w:val="00972613"/>
    <w:rsid w:val="00972621"/>
    <w:rsid w:val="009726BA"/>
    <w:rsid w:val="00972DB4"/>
    <w:rsid w:val="009731D3"/>
    <w:rsid w:val="009737BC"/>
    <w:rsid w:val="00973B9D"/>
    <w:rsid w:val="00974555"/>
    <w:rsid w:val="00974727"/>
    <w:rsid w:val="00974934"/>
    <w:rsid w:val="009749C7"/>
    <w:rsid w:val="00974F06"/>
    <w:rsid w:val="00975540"/>
    <w:rsid w:val="0097554A"/>
    <w:rsid w:val="00975594"/>
    <w:rsid w:val="00975B89"/>
    <w:rsid w:val="00975BC1"/>
    <w:rsid w:val="00976474"/>
    <w:rsid w:val="009765CD"/>
    <w:rsid w:val="00976EDB"/>
    <w:rsid w:val="00977054"/>
    <w:rsid w:val="009770EC"/>
    <w:rsid w:val="009773A3"/>
    <w:rsid w:val="009774FE"/>
    <w:rsid w:val="00977726"/>
    <w:rsid w:val="0097780F"/>
    <w:rsid w:val="00977871"/>
    <w:rsid w:val="0098037C"/>
    <w:rsid w:val="009803AB"/>
    <w:rsid w:val="00980455"/>
    <w:rsid w:val="00980614"/>
    <w:rsid w:val="009808A8"/>
    <w:rsid w:val="00980B71"/>
    <w:rsid w:val="009810A8"/>
    <w:rsid w:val="009810AA"/>
    <w:rsid w:val="00981753"/>
    <w:rsid w:val="00981C98"/>
    <w:rsid w:val="00982097"/>
    <w:rsid w:val="009822A1"/>
    <w:rsid w:val="00982354"/>
    <w:rsid w:val="009825BE"/>
    <w:rsid w:val="00982AA8"/>
    <w:rsid w:val="00982D59"/>
    <w:rsid w:val="00982FBF"/>
    <w:rsid w:val="00983519"/>
    <w:rsid w:val="009836DB"/>
    <w:rsid w:val="00983A19"/>
    <w:rsid w:val="00983BFD"/>
    <w:rsid w:val="00983FCF"/>
    <w:rsid w:val="00984451"/>
    <w:rsid w:val="009847DF"/>
    <w:rsid w:val="00984A1C"/>
    <w:rsid w:val="00984B6C"/>
    <w:rsid w:val="00984E00"/>
    <w:rsid w:val="009859F8"/>
    <w:rsid w:val="00985B97"/>
    <w:rsid w:val="00986008"/>
    <w:rsid w:val="009860A6"/>
    <w:rsid w:val="0098629F"/>
    <w:rsid w:val="00986A49"/>
    <w:rsid w:val="00986ED5"/>
    <w:rsid w:val="0098708C"/>
    <w:rsid w:val="00987142"/>
    <w:rsid w:val="00987877"/>
    <w:rsid w:val="00987A4E"/>
    <w:rsid w:val="00990036"/>
    <w:rsid w:val="00990508"/>
    <w:rsid w:val="009907F9"/>
    <w:rsid w:val="0099080D"/>
    <w:rsid w:val="00990C2D"/>
    <w:rsid w:val="00990E99"/>
    <w:rsid w:val="009910BD"/>
    <w:rsid w:val="0099117A"/>
    <w:rsid w:val="009911A2"/>
    <w:rsid w:val="0099163E"/>
    <w:rsid w:val="0099174B"/>
    <w:rsid w:val="00991C1F"/>
    <w:rsid w:val="00991D30"/>
    <w:rsid w:val="00991D8C"/>
    <w:rsid w:val="00991EFE"/>
    <w:rsid w:val="00991F82"/>
    <w:rsid w:val="00992226"/>
    <w:rsid w:val="00992483"/>
    <w:rsid w:val="00992783"/>
    <w:rsid w:val="00992A61"/>
    <w:rsid w:val="00992ADA"/>
    <w:rsid w:val="00992C8B"/>
    <w:rsid w:val="00992DDC"/>
    <w:rsid w:val="009935E1"/>
    <w:rsid w:val="00993707"/>
    <w:rsid w:val="00993751"/>
    <w:rsid w:val="009938D7"/>
    <w:rsid w:val="00993AB1"/>
    <w:rsid w:val="00993D06"/>
    <w:rsid w:val="00993D25"/>
    <w:rsid w:val="00993DF7"/>
    <w:rsid w:val="00993EF8"/>
    <w:rsid w:val="00994162"/>
    <w:rsid w:val="00994205"/>
    <w:rsid w:val="009942D9"/>
    <w:rsid w:val="00994348"/>
    <w:rsid w:val="0099440F"/>
    <w:rsid w:val="0099446D"/>
    <w:rsid w:val="00994652"/>
    <w:rsid w:val="00994737"/>
    <w:rsid w:val="00994BCE"/>
    <w:rsid w:val="009954AE"/>
    <w:rsid w:val="009957A7"/>
    <w:rsid w:val="00995AC8"/>
    <w:rsid w:val="00995C34"/>
    <w:rsid w:val="00995E39"/>
    <w:rsid w:val="00996404"/>
    <w:rsid w:val="0099663C"/>
    <w:rsid w:val="009967C9"/>
    <w:rsid w:val="00996976"/>
    <w:rsid w:val="00996A4E"/>
    <w:rsid w:val="00996BFA"/>
    <w:rsid w:val="00996F57"/>
    <w:rsid w:val="00996FC6"/>
    <w:rsid w:val="0099778D"/>
    <w:rsid w:val="00997895"/>
    <w:rsid w:val="00997E5D"/>
    <w:rsid w:val="009A0129"/>
    <w:rsid w:val="009A0160"/>
    <w:rsid w:val="009A016E"/>
    <w:rsid w:val="009A0258"/>
    <w:rsid w:val="009A02BD"/>
    <w:rsid w:val="009A036F"/>
    <w:rsid w:val="009A05A4"/>
    <w:rsid w:val="009A1935"/>
    <w:rsid w:val="009A1A09"/>
    <w:rsid w:val="009A1E37"/>
    <w:rsid w:val="009A22CB"/>
    <w:rsid w:val="009A25C1"/>
    <w:rsid w:val="009A26D3"/>
    <w:rsid w:val="009A2839"/>
    <w:rsid w:val="009A2BAC"/>
    <w:rsid w:val="009A2EE3"/>
    <w:rsid w:val="009A2FFD"/>
    <w:rsid w:val="009A3266"/>
    <w:rsid w:val="009A372C"/>
    <w:rsid w:val="009A3BAA"/>
    <w:rsid w:val="009A410F"/>
    <w:rsid w:val="009A4299"/>
    <w:rsid w:val="009A4423"/>
    <w:rsid w:val="009A4802"/>
    <w:rsid w:val="009A4C78"/>
    <w:rsid w:val="009A4F3F"/>
    <w:rsid w:val="009A5292"/>
    <w:rsid w:val="009A5793"/>
    <w:rsid w:val="009A5A20"/>
    <w:rsid w:val="009A5A22"/>
    <w:rsid w:val="009A5C20"/>
    <w:rsid w:val="009A5D59"/>
    <w:rsid w:val="009A5D6C"/>
    <w:rsid w:val="009A6082"/>
    <w:rsid w:val="009A6356"/>
    <w:rsid w:val="009A6C23"/>
    <w:rsid w:val="009A6EAE"/>
    <w:rsid w:val="009A7132"/>
    <w:rsid w:val="009A730B"/>
    <w:rsid w:val="009A749A"/>
    <w:rsid w:val="009A7833"/>
    <w:rsid w:val="009A7AB5"/>
    <w:rsid w:val="009B02BB"/>
    <w:rsid w:val="009B04E8"/>
    <w:rsid w:val="009B073A"/>
    <w:rsid w:val="009B0A61"/>
    <w:rsid w:val="009B0FCC"/>
    <w:rsid w:val="009B1625"/>
    <w:rsid w:val="009B1B2B"/>
    <w:rsid w:val="009B1CB9"/>
    <w:rsid w:val="009B1D17"/>
    <w:rsid w:val="009B2310"/>
    <w:rsid w:val="009B2AED"/>
    <w:rsid w:val="009B2D60"/>
    <w:rsid w:val="009B33BF"/>
    <w:rsid w:val="009B367C"/>
    <w:rsid w:val="009B3C2D"/>
    <w:rsid w:val="009B3ED1"/>
    <w:rsid w:val="009B42B7"/>
    <w:rsid w:val="009B4788"/>
    <w:rsid w:val="009B48A7"/>
    <w:rsid w:val="009B4ABA"/>
    <w:rsid w:val="009B4DC2"/>
    <w:rsid w:val="009B4DE3"/>
    <w:rsid w:val="009B5495"/>
    <w:rsid w:val="009B6285"/>
    <w:rsid w:val="009B6691"/>
    <w:rsid w:val="009B66C5"/>
    <w:rsid w:val="009B6B0B"/>
    <w:rsid w:val="009B6F1E"/>
    <w:rsid w:val="009B7045"/>
    <w:rsid w:val="009B71C9"/>
    <w:rsid w:val="009B71F0"/>
    <w:rsid w:val="009B7240"/>
    <w:rsid w:val="009B7F18"/>
    <w:rsid w:val="009C0044"/>
    <w:rsid w:val="009C0916"/>
    <w:rsid w:val="009C0AFF"/>
    <w:rsid w:val="009C0B38"/>
    <w:rsid w:val="009C0B52"/>
    <w:rsid w:val="009C0E61"/>
    <w:rsid w:val="009C0FEC"/>
    <w:rsid w:val="009C1135"/>
    <w:rsid w:val="009C1433"/>
    <w:rsid w:val="009C1828"/>
    <w:rsid w:val="009C1831"/>
    <w:rsid w:val="009C1CD8"/>
    <w:rsid w:val="009C1F52"/>
    <w:rsid w:val="009C1F64"/>
    <w:rsid w:val="009C2307"/>
    <w:rsid w:val="009C23DA"/>
    <w:rsid w:val="009C2A46"/>
    <w:rsid w:val="009C2E61"/>
    <w:rsid w:val="009C2F69"/>
    <w:rsid w:val="009C2FE1"/>
    <w:rsid w:val="009C3564"/>
    <w:rsid w:val="009C3774"/>
    <w:rsid w:val="009C37A3"/>
    <w:rsid w:val="009C3D4E"/>
    <w:rsid w:val="009C3D89"/>
    <w:rsid w:val="009C3DDF"/>
    <w:rsid w:val="009C41AB"/>
    <w:rsid w:val="009C459C"/>
    <w:rsid w:val="009C498E"/>
    <w:rsid w:val="009C4B73"/>
    <w:rsid w:val="009C4FD5"/>
    <w:rsid w:val="009C5415"/>
    <w:rsid w:val="009C5445"/>
    <w:rsid w:val="009C54FA"/>
    <w:rsid w:val="009C5656"/>
    <w:rsid w:val="009C56D2"/>
    <w:rsid w:val="009C5C32"/>
    <w:rsid w:val="009C5DC1"/>
    <w:rsid w:val="009C61AF"/>
    <w:rsid w:val="009C6206"/>
    <w:rsid w:val="009C6225"/>
    <w:rsid w:val="009C65B3"/>
    <w:rsid w:val="009C6968"/>
    <w:rsid w:val="009C69AA"/>
    <w:rsid w:val="009C6A51"/>
    <w:rsid w:val="009C6B3F"/>
    <w:rsid w:val="009C6CBC"/>
    <w:rsid w:val="009C727A"/>
    <w:rsid w:val="009C77FF"/>
    <w:rsid w:val="009C7877"/>
    <w:rsid w:val="009C7B07"/>
    <w:rsid w:val="009C7CDF"/>
    <w:rsid w:val="009C7D81"/>
    <w:rsid w:val="009D00FD"/>
    <w:rsid w:val="009D06CD"/>
    <w:rsid w:val="009D080C"/>
    <w:rsid w:val="009D0AFB"/>
    <w:rsid w:val="009D116F"/>
    <w:rsid w:val="009D12AB"/>
    <w:rsid w:val="009D13D3"/>
    <w:rsid w:val="009D15EC"/>
    <w:rsid w:val="009D1729"/>
    <w:rsid w:val="009D1DA0"/>
    <w:rsid w:val="009D1EA7"/>
    <w:rsid w:val="009D2107"/>
    <w:rsid w:val="009D24D8"/>
    <w:rsid w:val="009D30D6"/>
    <w:rsid w:val="009D32FD"/>
    <w:rsid w:val="009D37B7"/>
    <w:rsid w:val="009D38D1"/>
    <w:rsid w:val="009D3B77"/>
    <w:rsid w:val="009D3E1E"/>
    <w:rsid w:val="009D3FE9"/>
    <w:rsid w:val="009D3FF7"/>
    <w:rsid w:val="009D40A2"/>
    <w:rsid w:val="009D4247"/>
    <w:rsid w:val="009D470B"/>
    <w:rsid w:val="009D4785"/>
    <w:rsid w:val="009D4EFC"/>
    <w:rsid w:val="009D4F26"/>
    <w:rsid w:val="009D5005"/>
    <w:rsid w:val="009D53F5"/>
    <w:rsid w:val="009D5599"/>
    <w:rsid w:val="009D5682"/>
    <w:rsid w:val="009D5AA7"/>
    <w:rsid w:val="009D5E62"/>
    <w:rsid w:val="009D5F6F"/>
    <w:rsid w:val="009D5FE0"/>
    <w:rsid w:val="009D65F8"/>
    <w:rsid w:val="009D6947"/>
    <w:rsid w:val="009D6FAF"/>
    <w:rsid w:val="009D71AC"/>
    <w:rsid w:val="009D7479"/>
    <w:rsid w:val="009D74C2"/>
    <w:rsid w:val="009D7D48"/>
    <w:rsid w:val="009E006D"/>
    <w:rsid w:val="009E0141"/>
    <w:rsid w:val="009E02F5"/>
    <w:rsid w:val="009E0477"/>
    <w:rsid w:val="009E06C6"/>
    <w:rsid w:val="009E0D24"/>
    <w:rsid w:val="009E1553"/>
    <w:rsid w:val="009E1585"/>
    <w:rsid w:val="009E1EB7"/>
    <w:rsid w:val="009E270E"/>
    <w:rsid w:val="009E2781"/>
    <w:rsid w:val="009E2C88"/>
    <w:rsid w:val="009E34D4"/>
    <w:rsid w:val="009E352E"/>
    <w:rsid w:val="009E38EF"/>
    <w:rsid w:val="009E40BF"/>
    <w:rsid w:val="009E4242"/>
    <w:rsid w:val="009E47E6"/>
    <w:rsid w:val="009E4CA6"/>
    <w:rsid w:val="009E4DA5"/>
    <w:rsid w:val="009E50AA"/>
    <w:rsid w:val="009E51A3"/>
    <w:rsid w:val="009E54A8"/>
    <w:rsid w:val="009E5771"/>
    <w:rsid w:val="009E57D0"/>
    <w:rsid w:val="009E5A67"/>
    <w:rsid w:val="009E5ECE"/>
    <w:rsid w:val="009E5F1F"/>
    <w:rsid w:val="009E6054"/>
    <w:rsid w:val="009E6309"/>
    <w:rsid w:val="009E6716"/>
    <w:rsid w:val="009E6947"/>
    <w:rsid w:val="009E6BC4"/>
    <w:rsid w:val="009E7174"/>
    <w:rsid w:val="009E718D"/>
    <w:rsid w:val="009E77F5"/>
    <w:rsid w:val="009E7EC3"/>
    <w:rsid w:val="009F0341"/>
    <w:rsid w:val="009F0628"/>
    <w:rsid w:val="009F09B2"/>
    <w:rsid w:val="009F0C10"/>
    <w:rsid w:val="009F17B8"/>
    <w:rsid w:val="009F18B1"/>
    <w:rsid w:val="009F1ACF"/>
    <w:rsid w:val="009F1BD3"/>
    <w:rsid w:val="009F1DD0"/>
    <w:rsid w:val="009F265C"/>
    <w:rsid w:val="009F2D35"/>
    <w:rsid w:val="009F2EA7"/>
    <w:rsid w:val="009F31B7"/>
    <w:rsid w:val="009F32A9"/>
    <w:rsid w:val="009F3C2F"/>
    <w:rsid w:val="009F3E82"/>
    <w:rsid w:val="009F425A"/>
    <w:rsid w:val="009F432D"/>
    <w:rsid w:val="009F487D"/>
    <w:rsid w:val="009F4A21"/>
    <w:rsid w:val="009F4B35"/>
    <w:rsid w:val="009F53F6"/>
    <w:rsid w:val="009F5620"/>
    <w:rsid w:val="009F59F7"/>
    <w:rsid w:val="009F5EAC"/>
    <w:rsid w:val="009F5EBF"/>
    <w:rsid w:val="009F68EC"/>
    <w:rsid w:val="009F7012"/>
    <w:rsid w:val="009F7343"/>
    <w:rsid w:val="009F77FB"/>
    <w:rsid w:val="009F79FA"/>
    <w:rsid w:val="009F7B17"/>
    <w:rsid w:val="009F7E31"/>
    <w:rsid w:val="009F7F13"/>
    <w:rsid w:val="00A0015D"/>
    <w:rsid w:val="00A00602"/>
    <w:rsid w:val="00A00A56"/>
    <w:rsid w:val="00A00C3E"/>
    <w:rsid w:val="00A00F0C"/>
    <w:rsid w:val="00A012D6"/>
    <w:rsid w:val="00A013BC"/>
    <w:rsid w:val="00A0151A"/>
    <w:rsid w:val="00A01593"/>
    <w:rsid w:val="00A01AC6"/>
    <w:rsid w:val="00A01DBC"/>
    <w:rsid w:val="00A01EFE"/>
    <w:rsid w:val="00A02638"/>
    <w:rsid w:val="00A02FC2"/>
    <w:rsid w:val="00A03061"/>
    <w:rsid w:val="00A0334B"/>
    <w:rsid w:val="00A033A3"/>
    <w:rsid w:val="00A035B4"/>
    <w:rsid w:val="00A03F38"/>
    <w:rsid w:val="00A04000"/>
    <w:rsid w:val="00A04692"/>
    <w:rsid w:val="00A04ED7"/>
    <w:rsid w:val="00A04F04"/>
    <w:rsid w:val="00A050CA"/>
    <w:rsid w:val="00A0515C"/>
    <w:rsid w:val="00A05269"/>
    <w:rsid w:val="00A05AB6"/>
    <w:rsid w:val="00A060EA"/>
    <w:rsid w:val="00A062F3"/>
    <w:rsid w:val="00A0652B"/>
    <w:rsid w:val="00A06C4F"/>
    <w:rsid w:val="00A06E7C"/>
    <w:rsid w:val="00A07725"/>
    <w:rsid w:val="00A07B81"/>
    <w:rsid w:val="00A07C89"/>
    <w:rsid w:val="00A07CFD"/>
    <w:rsid w:val="00A07E65"/>
    <w:rsid w:val="00A07F4B"/>
    <w:rsid w:val="00A102C7"/>
    <w:rsid w:val="00A10451"/>
    <w:rsid w:val="00A10783"/>
    <w:rsid w:val="00A10AB1"/>
    <w:rsid w:val="00A1127B"/>
    <w:rsid w:val="00A11618"/>
    <w:rsid w:val="00A116AC"/>
    <w:rsid w:val="00A11B62"/>
    <w:rsid w:val="00A11C9F"/>
    <w:rsid w:val="00A11EAF"/>
    <w:rsid w:val="00A120BE"/>
    <w:rsid w:val="00A122ED"/>
    <w:rsid w:val="00A12435"/>
    <w:rsid w:val="00A12969"/>
    <w:rsid w:val="00A12D87"/>
    <w:rsid w:val="00A12E9E"/>
    <w:rsid w:val="00A13606"/>
    <w:rsid w:val="00A13DCE"/>
    <w:rsid w:val="00A14280"/>
    <w:rsid w:val="00A145FA"/>
    <w:rsid w:val="00A148D5"/>
    <w:rsid w:val="00A1522C"/>
    <w:rsid w:val="00A15321"/>
    <w:rsid w:val="00A154BC"/>
    <w:rsid w:val="00A1594B"/>
    <w:rsid w:val="00A15EE8"/>
    <w:rsid w:val="00A16D0C"/>
    <w:rsid w:val="00A16F1E"/>
    <w:rsid w:val="00A17101"/>
    <w:rsid w:val="00A17306"/>
    <w:rsid w:val="00A1748F"/>
    <w:rsid w:val="00A17549"/>
    <w:rsid w:val="00A17A4D"/>
    <w:rsid w:val="00A17C23"/>
    <w:rsid w:val="00A207CF"/>
    <w:rsid w:val="00A20E99"/>
    <w:rsid w:val="00A20F29"/>
    <w:rsid w:val="00A21134"/>
    <w:rsid w:val="00A2126D"/>
    <w:rsid w:val="00A213F1"/>
    <w:rsid w:val="00A21EA4"/>
    <w:rsid w:val="00A221BD"/>
    <w:rsid w:val="00A2245F"/>
    <w:rsid w:val="00A22594"/>
    <w:rsid w:val="00A225D1"/>
    <w:rsid w:val="00A22685"/>
    <w:rsid w:val="00A22C51"/>
    <w:rsid w:val="00A22C8A"/>
    <w:rsid w:val="00A22DB6"/>
    <w:rsid w:val="00A23267"/>
    <w:rsid w:val="00A23554"/>
    <w:rsid w:val="00A23995"/>
    <w:rsid w:val="00A239EE"/>
    <w:rsid w:val="00A23FC5"/>
    <w:rsid w:val="00A24152"/>
    <w:rsid w:val="00A2471A"/>
    <w:rsid w:val="00A2497E"/>
    <w:rsid w:val="00A2593F"/>
    <w:rsid w:val="00A2609E"/>
    <w:rsid w:val="00A261C0"/>
    <w:rsid w:val="00A26397"/>
    <w:rsid w:val="00A2640E"/>
    <w:rsid w:val="00A2670F"/>
    <w:rsid w:val="00A268A1"/>
    <w:rsid w:val="00A26A2C"/>
    <w:rsid w:val="00A26B18"/>
    <w:rsid w:val="00A26B63"/>
    <w:rsid w:val="00A26C0E"/>
    <w:rsid w:val="00A26ED7"/>
    <w:rsid w:val="00A2704A"/>
    <w:rsid w:val="00A2767B"/>
    <w:rsid w:val="00A276C3"/>
    <w:rsid w:val="00A279C2"/>
    <w:rsid w:val="00A27EDA"/>
    <w:rsid w:val="00A27EF1"/>
    <w:rsid w:val="00A27F55"/>
    <w:rsid w:val="00A303FA"/>
    <w:rsid w:val="00A304A7"/>
    <w:rsid w:val="00A305A1"/>
    <w:rsid w:val="00A30617"/>
    <w:rsid w:val="00A30830"/>
    <w:rsid w:val="00A30837"/>
    <w:rsid w:val="00A30A47"/>
    <w:rsid w:val="00A30C41"/>
    <w:rsid w:val="00A30D26"/>
    <w:rsid w:val="00A30E36"/>
    <w:rsid w:val="00A30F8E"/>
    <w:rsid w:val="00A30FE1"/>
    <w:rsid w:val="00A316F0"/>
    <w:rsid w:val="00A31D49"/>
    <w:rsid w:val="00A3214C"/>
    <w:rsid w:val="00A325D2"/>
    <w:rsid w:val="00A3290A"/>
    <w:rsid w:val="00A32DAD"/>
    <w:rsid w:val="00A32E94"/>
    <w:rsid w:val="00A32EC1"/>
    <w:rsid w:val="00A3312B"/>
    <w:rsid w:val="00A3318A"/>
    <w:rsid w:val="00A33280"/>
    <w:rsid w:val="00A338C6"/>
    <w:rsid w:val="00A3394F"/>
    <w:rsid w:val="00A33B85"/>
    <w:rsid w:val="00A33BCD"/>
    <w:rsid w:val="00A33CA7"/>
    <w:rsid w:val="00A33DE1"/>
    <w:rsid w:val="00A33EC8"/>
    <w:rsid w:val="00A345D9"/>
    <w:rsid w:val="00A34B4B"/>
    <w:rsid w:val="00A34D5C"/>
    <w:rsid w:val="00A35052"/>
    <w:rsid w:val="00A35609"/>
    <w:rsid w:val="00A35623"/>
    <w:rsid w:val="00A3562F"/>
    <w:rsid w:val="00A357CD"/>
    <w:rsid w:val="00A35A07"/>
    <w:rsid w:val="00A35A79"/>
    <w:rsid w:val="00A35C1D"/>
    <w:rsid w:val="00A36040"/>
    <w:rsid w:val="00A361BD"/>
    <w:rsid w:val="00A3645D"/>
    <w:rsid w:val="00A365F1"/>
    <w:rsid w:val="00A36851"/>
    <w:rsid w:val="00A36B20"/>
    <w:rsid w:val="00A36B8E"/>
    <w:rsid w:val="00A370F9"/>
    <w:rsid w:val="00A376C2"/>
    <w:rsid w:val="00A37E1A"/>
    <w:rsid w:val="00A40003"/>
    <w:rsid w:val="00A40659"/>
    <w:rsid w:val="00A4083E"/>
    <w:rsid w:val="00A40A55"/>
    <w:rsid w:val="00A40B13"/>
    <w:rsid w:val="00A40B88"/>
    <w:rsid w:val="00A40FC6"/>
    <w:rsid w:val="00A417C5"/>
    <w:rsid w:val="00A418AE"/>
    <w:rsid w:val="00A41B95"/>
    <w:rsid w:val="00A41C9B"/>
    <w:rsid w:val="00A42288"/>
    <w:rsid w:val="00A42436"/>
    <w:rsid w:val="00A4247B"/>
    <w:rsid w:val="00A42A1E"/>
    <w:rsid w:val="00A42EC6"/>
    <w:rsid w:val="00A4315D"/>
    <w:rsid w:val="00A43403"/>
    <w:rsid w:val="00A434C1"/>
    <w:rsid w:val="00A43570"/>
    <w:rsid w:val="00A43583"/>
    <w:rsid w:val="00A435E8"/>
    <w:rsid w:val="00A43930"/>
    <w:rsid w:val="00A43A6B"/>
    <w:rsid w:val="00A43AB4"/>
    <w:rsid w:val="00A43D19"/>
    <w:rsid w:val="00A4457D"/>
    <w:rsid w:val="00A4498F"/>
    <w:rsid w:val="00A45195"/>
    <w:rsid w:val="00A459A7"/>
    <w:rsid w:val="00A45A86"/>
    <w:rsid w:val="00A45ADA"/>
    <w:rsid w:val="00A45BAD"/>
    <w:rsid w:val="00A45CA8"/>
    <w:rsid w:val="00A45D7C"/>
    <w:rsid w:val="00A4619E"/>
    <w:rsid w:val="00A461B1"/>
    <w:rsid w:val="00A46370"/>
    <w:rsid w:val="00A464E2"/>
    <w:rsid w:val="00A4694C"/>
    <w:rsid w:val="00A46B82"/>
    <w:rsid w:val="00A46FC6"/>
    <w:rsid w:val="00A47923"/>
    <w:rsid w:val="00A501B6"/>
    <w:rsid w:val="00A5063C"/>
    <w:rsid w:val="00A5117B"/>
    <w:rsid w:val="00A51633"/>
    <w:rsid w:val="00A51BED"/>
    <w:rsid w:val="00A51C74"/>
    <w:rsid w:val="00A5203B"/>
    <w:rsid w:val="00A52384"/>
    <w:rsid w:val="00A527DA"/>
    <w:rsid w:val="00A5282D"/>
    <w:rsid w:val="00A52CD6"/>
    <w:rsid w:val="00A53237"/>
    <w:rsid w:val="00A53354"/>
    <w:rsid w:val="00A534F8"/>
    <w:rsid w:val="00A5353E"/>
    <w:rsid w:val="00A53B33"/>
    <w:rsid w:val="00A53BA6"/>
    <w:rsid w:val="00A542B3"/>
    <w:rsid w:val="00A546BB"/>
    <w:rsid w:val="00A54CD8"/>
    <w:rsid w:val="00A54E5E"/>
    <w:rsid w:val="00A553ED"/>
    <w:rsid w:val="00A5550D"/>
    <w:rsid w:val="00A55A33"/>
    <w:rsid w:val="00A55C9A"/>
    <w:rsid w:val="00A563A0"/>
    <w:rsid w:val="00A5648C"/>
    <w:rsid w:val="00A564C4"/>
    <w:rsid w:val="00A568B2"/>
    <w:rsid w:val="00A56BB6"/>
    <w:rsid w:val="00A56C03"/>
    <w:rsid w:val="00A56DF4"/>
    <w:rsid w:val="00A56E5F"/>
    <w:rsid w:val="00A57064"/>
    <w:rsid w:val="00A570E4"/>
    <w:rsid w:val="00A57372"/>
    <w:rsid w:val="00A57FC5"/>
    <w:rsid w:val="00A60197"/>
    <w:rsid w:val="00A60710"/>
    <w:rsid w:val="00A6083F"/>
    <w:rsid w:val="00A60893"/>
    <w:rsid w:val="00A61434"/>
    <w:rsid w:val="00A619B6"/>
    <w:rsid w:val="00A61F84"/>
    <w:rsid w:val="00A62257"/>
    <w:rsid w:val="00A6236A"/>
    <w:rsid w:val="00A62A33"/>
    <w:rsid w:val="00A62FB4"/>
    <w:rsid w:val="00A62FE4"/>
    <w:rsid w:val="00A62FF3"/>
    <w:rsid w:val="00A630B1"/>
    <w:rsid w:val="00A633BD"/>
    <w:rsid w:val="00A63E83"/>
    <w:rsid w:val="00A6472E"/>
    <w:rsid w:val="00A649E6"/>
    <w:rsid w:val="00A64E2E"/>
    <w:rsid w:val="00A64E7E"/>
    <w:rsid w:val="00A65322"/>
    <w:rsid w:val="00A65779"/>
    <w:rsid w:val="00A6579D"/>
    <w:rsid w:val="00A657EF"/>
    <w:rsid w:val="00A6582F"/>
    <w:rsid w:val="00A65A83"/>
    <w:rsid w:val="00A65F1A"/>
    <w:rsid w:val="00A66020"/>
    <w:rsid w:val="00A66715"/>
    <w:rsid w:val="00A668FE"/>
    <w:rsid w:val="00A66A42"/>
    <w:rsid w:val="00A66B89"/>
    <w:rsid w:val="00A66EFC"/>
    <w:rsid w:val="00A67171"/>
    <w:rsid w:val="00A67515"/>
    <w:rsid w:val="00A67890"/>
    <w:rsid w:val="00A67ADB"/>
    <w:rsid w:val="00A67BC1"/>
    <w:rsid w:val="00A67C90"/>
    <w:rsid w:val="00A70396"/>
    <w:rsid w:val="00A7058D"/>
    <w:rsid w:val="00A70688"/>
    <w:rsid w:val="00A70B1B"/>
    <w:rsid w:val="00A70C07"/>
    <w:rsid w:val="00A71BC2"/>
    <w:rsid w:val="00A71BD9"/>
    <w:rsid w:val="00A71ECB"/>
    <w:rsid w:val="00A72018"/>
    <w:rsid w:val="00A721A9"/>
    <w:rsid w:val="00A72EC2"/>
    <w:rsid w:val="00A72F52"/>
    <w:rsid w:val="00A73483"/>
    <w:rsid w:val="00A73606"/>
    <w:rsid w:val="00A736B2"/>
    <w:rsid w:val="00A73722"/>
    <w:rsid w:val="00A73B01"/>
    <w:rsid w:val="00A73F41"/>
    <w:rsid w:val="00A74190"/>
    <w:rsid w:val="00A743A7"/>
    <w:rsid w:val="00A74536"/>
    <w:rsid w:val="00A745DE"/>
    <w:rsid w:val="00A7470B"/>
    <w:rsid w:val="00A74937"/>
    <w:rsid w:val="00A74A62"/>
    <w:rsid w:val="00A74B8C"/>
    <w:rsid w:val="00A74CF7"/>
    <w:rsid w:val="00A75044"/>
    <w:rsid w:val="00A752DD"/>
    <w:rsid w:val="00A75588"/>
    <w:rsid w:val="00A75761"/>
    <w:rsid w:val="00A757A7"/>
    <w:rsid w:val="00A75886"/>
    <w:rsid w:val="00A7588B"/>
    <w:rsid w:val="00A759F9"/>
    <w:rsid w:val="00A760B1"/>
    <w:rsid w:val="00A762EB"/>
    <w:rsid w:val="00A76420"/>
    <w:rsid w:val="00A7662E"/>
    <w:rsid w:val="00A767ED"/>
    <w:rsid w:val="00A76BE1"/>
    <w:rsid w:val="00A76DEF"/>
    <w:rsid w:val="00A772ED"/>
    <w:rsid w:val="00A77599"/>
    <w:rsid w:val="00A775AF"/>
    <w:rsid w:val="00A777D6"/>
    <w:rsid w:val="00A807D4"/>
    <w:rsid w:val="00A80E5A"/>
    <w:rsid w:val="00A810BD"/>
    <w:rsid w:val="00A81285"/>
    <w:rsid w:val="00A8138F"/>
    <w:rsid w:val="00A81FAC"/>
    <w:rsid w:val="00A820DA"/>
    <w:rsid w:val="00A821B9"/>
    <w:rsid w:val="00A826E7"/>
    <w:rsid w:val="00A82956"/>
    <w:rsid w:val="00A82958"/>
    <w:rsid w:val="00A82A57"/>
    <w:rsid w:val="00A82E89"/>
    <w:rsid w:val="00A82F2C"/>
    <w:rsid w:val="00A8310A"/>
    <w:rsid w:val="00A8312B"/>
    <w:rsid w:val="00A834A8"/>
    <w:rsid w:val="00A838E3"/>
    <w:rsid w:val="00A83B4F"/>
    <w:rsid w:val="00A84049"/>
    <w:rsid w:val="00A84226"/>
    <w:rsid w:val="00A842AF"/>
    <w:rsid w:val="00A849B9"/>
    <w:rsid w:val="00A84A3B"/>
    <w:rsid w:val="00A852AD"/>
    <w:rsid w:val="00A8579C"/>
    <w:rsid w:val="00A85893"/>
    <w:rsid w:val="00A85A49"/>
    <w:rsid w:val="00A85D19"/>
    <w:rsid w:val="00A860F4"/>
    <w:rsid w:val="00A8630E"/>
    <w:rsid w:val="00A86369"/>
    <w:rsid w:val="00A86493"/>
    <w:rsid w:val="00A86625"/>
    <w:rsid w:val="00A866FD"/>
    <w:rsid w:val="00A868FF"/>
    <w:rsid w:val="00A86A87"/>
    <w:rsid w:val="00A86EDE"/>
    <w:rsid w:val="00A86F21"/>
    <w:rsid w:val="00A87179"/>
    <w:rsid w:val="00A87214"/>
    <w:rsid w:val="00A87D54"/>
    <w:rsid w:val="00A87FC2"/>
    <w:rsid w:val="00A9053E"/>
    <w:rsid w:val="00A905CE"/>
    <w:rsid w:val="00A908EE"/>
    <w:rsid w:val="00A90B1D"/>
    <w:rsid w:val="00A90CD7"/>
    <w:rsid w:val="00A91119"/>
    <w:rsid w:val="00A9129D"/>
    <w:rsid w:val="00A91362"/>
    <w:rsid w:val="00A916A4"/>
    <w:rsid w:val="00A91799"/>
    <w:rsid w:val="00A9186E"/>
    <w:rsid w:val="00A91D37"/>
    <w:rsid w:val="00A9241D"/>
    <w:rsid w:val="00A92809"/>
    <w:rsid w:val="00A928BB"/>
    <w:rsid w:val="00A92A67"/>
    <w:rsid w:val="00A92B0C"/>
    <w:rsid w:val="00A92C7F"/>
    <w:rsid w:val="00A930FA"/>
    <w:rsid w:val="00A94067"/>
    <w:rsid w:val="00A941F0"/>
    <w:rsid w:val="00A942A6"/>
    <w:rsid w:val="00A942B0"/>
    <w:rsid w:val="00A946AA"/>
    <w:rsid w:val="00A94736"/>
    <w:rsid w:val="00A948A1"/>
    <w:rsid w:val="00A94A9E"/>
    <w:rsid w:val="00A94BB4"/>
    <w:rsid w:val="00A9526C"/>
    <w:rsid w:val="00A95369"/>
    <w:rsid w:val="00A95916"/>
    <w:rsid w:val="00A96292"/>
    <w:rsid w:val="00A962A3"/>
    <w:rsid w:val="00A9663D"/>
    <w:rsid w:val="00A966DA"/>
    <w:rsid w:val="00A967C9"/>
    <w:rsid w:val="00A96C29"/>
    <w:rsid w:val="00A96DEC"/>
    <w:rsid w:val="00A97818"/>
    <w:rsid w:val="00A9795B"/>
    <w:rsid w:val="00A97A16"/>
    <w:rsid w:val="00A97FBA"/>
    <w:rsid w:val="00AA007C"/>
    <w:rsid w:val="00AA027C"/>
    <w:rsid w:val="00AA04B8"/>
    <w:rsid w:val="00AA06F3"/>
    <w:rsid w:val="00AA0707"/>
    <w:rsid w:val="00AA0746"/>
    <w:rsid w:val="00AA1DC6"/>
    <w:rsid w:val="00AA2181"/>
    <w:rsid w:val="00AA2647"/>
    <w:rsid w:val="00AA267E"/>
    <w:rsid w:val="00AA26B5"/>
    <w:rsid w:val="00AA3761"/>
    <w:rsid w:val="00AA37A6"/>
    <w:rsid w:val="00AA3AA5"/>
    <w:rsid w:val="00AA4170"/>
    <w:rsid w:val="00AA429C"/>
    <w:rsid w:val="00AA45B1"/>
    <w:rsid w:val="00AA4655"/>
    <w:rsid w:val="00AA478D"/>
    <w:rsid w:val="00AA48B5"/>
    <w:rsid w:val="00AA4AA1"/>
    <w:rsid w:val="00AA4AC6"/>
    <w:rsid w:val="00AA4CD2"/>
    <w:rsid w:val="00AA4E42"/>
    <w:rsid w:val="00AA4F2A"/>
    <w:rsid w:val="00AA5309"/>
    <w:rsid w:val="00AA56F2"/>
    <w:rsid w:val="00AA5774"/>
    <w:rsid w:val="00AA57DC"/>
    <w:rsid w:val="00AA5922"/>
    <w:rsid w:val="00AA5AB4"/>
    <w:rsid w:val="00AA5D50"/>
    <w:rsid w:val="00AA64BD"/>
    <w:rsid w:val="00AA664A"/>
    <w:rsid w:val="00AA6897"/>
    <w:rsid w:val="00AA68D5"/>
    <w:rsid w:val="00AA6C91"/>
    <w:rsid w:val="00AA6DE4"/>
    <w:rsid w:val="00AA6FB3"/>
    <w:rsid w:val="00AA7442"/>
    <w:rsid w:val="00AA7532"/>
    <w:rsid w:val="00AA797C"/>
    <w:rsid w:val="00AA7991"/>
    <w:rsid w:val="00AA7AC9"/>
    <w:rsid w:val="00AA7ACD"/>
    <w:rsid w:val="00AA7B58"/>
    <w:rsid w:val="00AA7C3C"/>
    <w:rsid w:val="00AA7EDD"/>
    <w:rsid w:val="00AB06B7"/>
    <w:rsid w:val="00AB06CB"/>
    <w:rsid w:val="00AB0E9F"/>
    <w:rsid w:val="00AB1874"/>
    <w:rsid w:val="00AB1A80"/>
    <w:rsid w:val="00AB1ED8"/>
    <w:rsid w:val="00AB1F1A"/>
    <w:rsid w:val="00AB2094"/>
    <w:rsid w:val="00AB241E"/>
    <w:rsid w:val="00AB243E"/>
    <w:rsid w:val="00AB2C69"/>
    <w:rsid w:val="00AB3042"/>
    <w:rsid w:val="00AB31C1"/>
    <w:rsid w:val="00AB3703"/>
    <w:rsid w:val="00AB47FF"/>
    <w:rsid w:val="00AB4871"/>
    <w:rsid w:val="00AB4EA3"/>
    <w:rsid w:val="00AB5019"/>
    <w:rsid w:val="00AB503E"/>
    <w:rsid w:val="00AB5495"/>
    <w:rsid w:val="00AB5CA6"/>
    <w:rsid w:val="00AB5D74"/>
    <w:rsid w:val="00AB5FB2"/>
    <w:rsid w:val="00AB6138"/>
    <w:rsid w:val="00AB6293"/>
    <w:rsid w:val="00AB6433"/>
    <w:rsid w:val="00AB680C"/>
    <w:rsid w:val="00AB6923"/>
    <w:rsid w:val="00AB6A27"/>
    <w:rsid w:val="00AB6B7E"/>
    <w:rsid w:val="00AB77E5"/>
    <w:rsid w:val="00AC0140"/>
    <w:rsid w:val="00AC0957"/>
    <w:rsid w:val="00AC09F8"/>
    <w:rsid w:val="00AC0D0E"/>
    <w:rsid w:val="00AC1166"/>
    <w:rsid w:val="00AC13A8"/>
    <w:rsid w:val="00AC187E"/>
    <w:rsid w:val="00AC1EFE"/>
    <w:rsid w:val="00AC22EF"/>
    <w:rsid w:val="00AC2483"/>
    <w:rsid w:val="00AC2615"/>
    <w:rsid w:val="00AC2D32"/>
    <w:rsid w:val="00AC338C"/>
    <w:rsid w:val="00AC33EF"/>
    <w:rsid w:val="00AC3717"/>
    <w:rsid w:val="00AC37DC"/>
    <w:rsid w:val="00AC38CA"/>
    <w:rsid w:val="00AC3C44"/>
    <w:rsid w:val="00AC3DF0"/>
    <w:rsid w:val="00AC3ED0"/>
    <w:rsid w:val="00AC4037"/>
    <w:rsid w:val="00AC4125"/>
    <w:rsid w:val="00AC43D5"/>
    <w:rsid w:val="00AC442E"/>
    <w:rsid w:val="00AC450C"/>
    <w:rsid w:val="00AC4652"/>
    <w:rsid w:val="00AC479D"/>
    <w:rsid w:val="00AC49A3"/>
    <w:rsid w:val="00AC4A92"/>
    <w:rsid w:val="00AC4F19"/>
    <w:rsid w:val="00AC516A"/>
    <w:rsid w:val="00AC51E0"/>
    <w:rsid w:val="00AC569F"/>
    <w:rsid w:val="00AC57E1"/>
    <w:rsid w:val="00AC59F4"/>
    <w:rsid w:val="00AC5A95"/>
    <w:rsid w:val="00AC5F16"/>
    <w:rsid w:val="00AC6000"/>
    <w:rsid w:val="00AC6699"/>
    <w:rsid w:val="00AC6E7F"/>
    <w:rsid w:val="00AC6EDA"/>
    <w:rsid w:val="00AC79E8"/>
    <w:rsid w:val="00AC7DF0"/>
    <w:rsid w:val="00AC7FD7"/>
    <w:rsid w:val="00AD046F"/>
    <w:rsid w:val="00AD05AE"/>
    <w:rsid w:val="00AD05C5"/>
    <w:rsid w:val="00AD089B"/>
    <w:rsid w:val="00AD0991"/>
    <w:rsid w:val="00AD0BAC"/>
    <w:rsid w:val="00AD0C8B"/>
    <w:rsid w:val="00AD0EB6"/>
    <w:rsid w:val="00AD1069"/>
    <w:rsid w:val="00AD1D69"/>
    <w:rsid w:val="00AD30E7"/>
    <w:rsid w:val="00AD3102"/>
    <w:rsid w:val="00AD347F"/>
    <w:rsid w:val="00AD35FB"/>
    <w:rsid w:val="00AD376E"/>
    <w:rsid w:val="00AD4036"/>
    <w:rsid w:val="00AD41DB"/>
    <w:rsid w:val="00AD44C0"/>
    <w:rsid w:val="00AD4887"/>
    <w:rsid w:val="00AD4D14"/>
    <w:rsid w:val="00AD4EBF"/>
    <w:rsid w:val="00AD5143"/>
    <w:rsid w:val="00AD5271"/>
    <w:rsid w:val="00AD54CA"/>
    <w:rsid w:val="00AD5B7C"/>
    <w:rsid w:val="00AD5BDF"/>
    <w:rsid w:val="00AD60CB"/>
    <w:rsid w:val="00AD62F8"/>
    <w:rsid w:val="00AD646C"/>
    <w:rsid w:val="00AD64F3"/>
    <w:rsid w:val="00AD6699"/>
    <w:rsid w:val="00AD66BA"/>
    <w:rsid w:val="00AD67CB"/>
    <w:rsid w:val="00AD68C2"/>
    <w:rsid w:val="00AD6F17"/>
    <w:rsid w:val="00AD71A6"/>
    <w:rsid w:val="00AD72EC"/>
    <w:rsid w:val="00AD78B2"/>
    <w:rsid w:val="00AD78FC"/>
    <w:rsid w:val="00AD7F32"/>
    <w:rsid w:val="00AD7F63"/>
    <w:rsid w:val="00AD7F9A"/>
    <w:rsid w:val="00AE0052"/>
    <w:rsid w:val="00AE0278"/>
    <w:rsid w:val="00AE0428"/>
    <w:rsid w:val="00AE04BA"/>
    <w:rsid w:val="00AE09F6"/>
    <w:rsid w:val="00AE0B86"/>
    <w:rsid w:val="00AE0C4B"/>
    <w:rsid w:val="00AE0E5D"/>
    <w:rsid w:val="00AE1083"/>
    <w:rsid w:val="00AE1288"/>
    <w:rsid w:val="00AE136B"/>
    <w:rsid w:val="00AE16FE"/>
    <w:rsid w:val="00AE1733"/>
    <w:rsid w:val="00AE2F17"/>
    <w:rsid w:val="00AE30C2"/>
    <w:rsid w:val="00AE36EF"/>
    <w:rsid w:val="00AE398C"/>
    <w:rsid w:val="00AE3E99"/>
    <w:rsid w:val="00AE40E9"/>
    <w:rsid w:val="00AE415F"/>
    <w:rsid w:val="00AE442A"/>
    <w:rsid w:val="00AE4493"/>
    <w:rsid w:val="00AE452B"/>
    <w:rsid w:val="00AE512E"/>
    <w:rsid w:val="00AE5157"/>
    <w:rsid w:val="00AE5366"/>
    <w:rsid w:val="00AE5597"/>
    <w:rsid w:val="00AE57C2"/>
    <w:rsid w:val="00AE5853"/>
    <w:rsid w:val="00AE5D30"/>
    <w:rsid w:val="00AE5DA8"/>
    <w:rsid w:val="00AE610C"/>
    <w:rsid w:val="00AE66FD"/>
    <w:rsid w:val="00AE6BA7"/>
    <w:rsid w:val="00AE6F17"/>
    <w:rsid w:val="00AE7299"/>
    <w:rsid w:val="00AE74A3"/>
    <w:rsid w:val="00AE7990"/>
    <w:rsid w:val="00AE7F2D"/>
    <w:rsid w:val="00AF0DE1"/>
    <w:rsid w:val="00AF1547"/>
    <w:rsid w:val="00AF1763"/>
    <w:rsid w:val="00AF298D"/>
    <w:rsid w:val="00AF2C72"/>
    <w:rsid w:val="00AF32C7"/>
    <w:rsid w:val="00AF3495"/>
    <w:rsid w:val="00AF370D"/>
    <w:rsid w:val="00AF37DF"/>
    <w:rsid w:val="00AF3929"/>
    <w:rsid w:val="00AF3B0C"/>
    <w:rsid w:val="00AF3BBD"/>
    <w:rsid w:val="00AF3E38"/>
    <w:rsid w:val="00AF418C"/>
    <w:rsid w:val="00AF41BF"/>
    <w:rsid w:val="00AF41E0"/>
    <w:rsid w:val="00AF49AA"/>
    <w:rsid w:val="00AF49B7"/>
    <w:rsid w:val="00AF4DD5"/>
    <w:rsid w:val="00AF4E62"/>
    <w:rsid w:val="00AF4F97"/>
    <w:rsid w:val="00AF5278"/>
    <w:rsid w:val="00AF57F6"/>
    <w:rsid w:val="00AF5AA4"/>
    <w:rsid w:val="00AF5DAB"/>
    <w:rsid w:val="00AF5DD7"/>
    <w:rsid w:val="00AF61FF"/>
    <w:rsid w:val="00AF644B"/>
    <w:rsid w:val="00AF6D61"/>
    <w:rsid w:val="00AF7326"/>
    <w:rsid w:val="00AF7686"/>
    <w:rsid w:val="00AF76A8"/>
    <w:rsid w:val="00AF7778"/>
    <w:rsid w:val="00AF7A97"/>
    <w:rsid w:val="00AF7C26"/>
    <w:rsid w:val="00AF7CC9"/>
    <w:rsid w:val="00AF7F39"/>
    <w:rsid w:val="00B00142"/>
    <w:rsid w:val="00B00516"/>
    <w:rsid w:val="00B00B47"/>
    <w:rsid w:val="00B00B96"/>
    <w:rsid w:val="00B00C2B"/>
    <w:rsid w:val="00B0156C"/>
    <w:rsid w:val="00B01AC0"/>
    <w:rsid w:val="00B01D46"/>
    <w:rsid w:val="00B0221F"/>
    <w:rsid w:val="00B02323"/>
    <w:rsid w:val="00B02622"/>
    <w:rsid w:val="00B03042"/>
    <w:rsid w:val="00B034D3"/>
    <w:rsid w:val="00B03504"/>
    <w:rsid w:val="00B0356A"/>
    <w:rsid w:val="00B035C1"/>
    <w:rsid w:val="00B039C9"/>
    <w:rsid w:val="00B039E2"/>
    <w:rsid w:val="00B041BF"/>
    <w:rsid w:val="00B04266"/>
    <w:rsid w:val="00B0444F"/>
    <w:rsid w:val="00B0446B"/>
    <w:rsid w:val="00B04D6B"/>
    <w:rsid w:val="00B04D8C"/>
    <w:rsid w:val="00B04F18"/>
    <w:rsid w:val="00B05044"/>
    <w:rsid w:val="00B053DA"/>
    <w:rsid w:val="00B059DB"/>
    <w:rsid w:val="00B05AB1"/>
    <w:rsid w:val="00B05D3B"/>
    <w:rsid w:val="00B0625C"/>
    <w:rsid w:val="00B06333"/>
    <w:rsid w:val="00B06452"/>
    <w:rsid w:val="00B06557"/>
    <w:rsid w:val="00B068AA"/>
    <w:rsid w:val="00B068C3"/>
    <w:rsid w:val="00B06A25"/>
    <w:rsid w:val="00B07489"/>
    <w:rsid w:val="00B07769"/>
    <w:rsid w:val="00B0780B"/>
    <w:rsid w:val="00B07927"/>
    <w:rsid w:val="00B079DE"/>
    <w:rsid w:val="00B07A48"/>
    <w:rsid w:val="00B07BF2"/>
    <w:rsid w:val="00B07E54"/>
    <w:rsid w:val="00B07ED5"/>
    <w:rsid w:val="00B07FBB"/>
    <w:rsid w:val="00B10050"/>
    <w:rsid w:val="00B10145"/>
    <w:rsid w:val="00B10343"/>
    <w:rsid w:val="00B10350"/>
    <w:rsid w:val="00B10443"/>
    <w:rsid w:val="00B10782"/>
    <w:rsid w:val="00B109D4"/>
    <w:rsid w:val="00B10F0C"/>
    <w:rsid w:val="00B1176F"/>
    <w:rsid w:val="00B11979"/>
    <w:rsid w:val="00B12194"/>
    <w:rsid w:val="00B122F2"/>
    <w:rsid w:val="00B12330"/>
    <w:rsid w:val="00B12C7D"/>
    <w:rsid w:val="00B132F2"/>
    <w:rsid w:val="00B13847"/>
    <w:rsid w:val="00B138F8"/>
    <w:rsid w:val="00B13B79"/>
    <w:rsid w:val="00B13C58"/>
    <w:rsid w:val="00B13EC2"/>
    <w:rsid w:val="00B14341"/>
    <w:rsid w:val="00B14767"/>
    <w:rsid w:val="00B147A4"/>
    <w:rsid w:val="00B148A6"/>
    <w:rsid w:val="00B1523C"/>
    <w:rsid w:val="00B154A1"/>
    <w:rsid w:val="00B154E8"/>
    <w:rsid w:val="00B15674"/>
    <w:rsid w:val="00B15A7C"/>
    <w:rsid w:val="00B15B24"/>
    <w:rsid w:val="00B15C06"/>
    <w:rsid w:val="00B15CEB"/>
    <w:rsid w:val="00B15D77"/>
    <w:rsid w:val="00B1629C"/>
    <w:rsid w:val="00B162FB"/>
    <w:rsid w:val="00B165BC"/>
    <w:rsid w:val="00B166DD"/>
    <w:rsid w:val="00B169AF"/>
    <w:rsid w:val="00B16A02"/>
    <w:rsid w:val="00B16AE2"/>
    <w:rsid w:val="00B16C44"/>
    <w:rsid w:val="00B16CBD"/>
    <w:rsid w:val="00B16EA6"/>
    <w:rsid w:val="00B175E9"/>
    <w:rsid w:val="00B179AE"/>
    <w:rsid w:val="00B17B61"/>
    <w:rsid w:val="00B17C85"/>
    <w:rsid w:val="00B17D31"/>
    <w:rsid w:val="00B2028E"/>
    <w:rsid w:val="00B20534"/>
    <w:rsid w:val="00B207FA"/>
    <w:rsid w:val="00B209C3"/>
    <w:rsid w:val="00B20C4B"/>
    <w:rsid w:val="00B20D8E"/>
    <w:rsid w:val="00B20E56"/>
    <w:rsid w:val="00B211B0"/>
    <w:rsid w:val="00B212A7"/>
    <w:rsid w:val="00B212DD"/>
    <w:rsid w:val="00B213AF"/>
    <w:rsid w:val="00B215B2"/>
    <w:rsid w:val="00B215FF"/>
    <w:rsid w:val="00B2182D"/>
    <w:rsid w:val="00B21EF2"/>
    <w:rsid w:val="00B21F2B"/>
    <w:rsid w:val="00B22106"/>
    <w:rsid w:val="00B22467"/>
    <w:rsid w:val="00B225D0"/>
    <w:rsid w:val="00B226BD"/>
    <w:rsid w:val="00B228F8"/>
    <w:rsid w:val="00B22A51"/>
    <w:rsid w:val="00B22CC2"/>
    <w:rsid w:val="00B233A3"/>
    <w:rsid w:val="00B234FA"/>
    <w:rsid w:val="00B235B8"/>
    <w:rsid w:val="00B23A5F"/>
    <w:rsid w:val="00B23CBE"/>
    <w:rsid w:val="00B23D63"/>
    <w:rsid w:val="00B2447E"/>
    <w:rsid w:val="00B24624"/>
    <w:rsid w:val="00B24680"/>
    <w:rsid w:val="00B24884"/>
    <w:rsid w:val="00B24D23"/>
    <w:rsid w:val="00B24F9E"/>
    <w:rsid w:val="00B2505E"/>
    <w:rsid w:val="00B25277"/>
    <w:rsid w:val="00B253F6"/>
    <w:rsid w:val="00B25410"/>
    <w:rsid w:val="00B255A6"/>
    <w:rsid w:val="00B256C5"/>
    <w:rsid w:val="00B25BCF"/>
    <w:rsid w:val="00B25BDA"/>
    <w:rsid w:val="00B25CAF"/>
    <w:rsid w:val="00B25DF3"/>
    <w:rsid w:val="00B25EF3"/>
    <w:rsid w:val="00B26045"/>
    <w:rsid w:val="00B261D5"/>
    <w:rsid w:val="00B2641F"/>
    <w:rsid w:val="00B2648C"/>
    <w:rsid w:val="00B264B0"/>
    <w:rsid w:val="00B264FB"/>
    <w:rsid w:val="00B269D3"/>
    <w:rsid w:val="00B26F09"/>
    <w:rsid w:val="00B26F37"/>
    <w:rsid w:val="00B26FEE"/>
    <w:rsid w:val="00B27098"/>
    <w:rsid w:val="00B276C4"/>
    <w:rsid w:val="00B27833"/>
    <w:rsid w:val="00B2784E"/>
    <w:rsid w:val="00B27863"/>
    <w:rsid w:val="00B278F6"/>
    <w:rsid w:val="00B278F7"/>
    <w:rsid w:val="00B27CFD"/>
    <w:rsid w:val="00B27E23"/>
    <w:rsid w:val="00B27F9D"/>
    <w:rsid w:val="00B27FEB"/>
    <w:rsid w:val="00B30426"/>
    <w:rsid w:val="00B304CB"/>
    <w:rsid w:val="00B3095E"/>
    <w:rsid w:val="00B30B0E"/>
    <w:rsid w:val="00B30C7C"/>
    <w:rsid w:val="00B30E2D"/>
    <w:rsid w:val="00B30F70"/>
    <w:rsid w:val="00B31150"/>
    <w:rsid w:val="00B313BC"/>
    <w:rsid w:val="00B315C1"/>
    <w:rsid w:val="00B3181B"/>
    <w:rsid w:val="00B31971"/>
    <w:rsid w:val="00B31A20"/>
    <w:rsid w:val="00B31B32"/>
    <w:rsid w:val="00B3217F"/>
    <w:rsid w:val="00B3222B"/>
    <w:rsid w:val="00B32315"/>
    <w:rsid w:val="00B3242E"/>
    <w:rsid w:val="00B324CB"/>
    <w:rsid w:val="00B32732"/>
    <w:rsid w:val="00B3287B"/>
    <w:rsid w:val="00B32C80"/>
    <w:rsid w:val="00B32F27"/>
    <w:rsid w:val="00B33754"/>
    <w:rsid w:val="00B33849"/>
    <w:rsid w:val="00B34191"/>
    <w:rsid w:val="00B34358"/>
    <w:rsid w:val="00B348E3"/>
    <w:rsid w:val="00B34E5C"/>
    <w:rsid w:val="00B359A8"/>
    <w:rsid w:val="00B35C4B"/>
    <w:rsid w:val="00B35F15"/>
    <w:rsid w:val="00B36574"/>
    <w:rsid w:val="00B36720"/>
    <w:rsid w:val="00B36A66"/>
    <w:rsid w:val="00B36C00"/>
    <w:rsid w:val="00B36C68"/>
    <w:rsid w:val="00B36FB8"/>
    <w:rsid w:val="00B37278"/>
    <w:rsid w:val="00B37315"/>
    <w:rsid w:val="00B373C7"/>
    <w:rsid w:val="00B3755E"/>
    <w:rsid w:val="00B37965"/>
    <w:rsid w:val="00B40355"/>
    <w:rsid w:val="00B40D6A"/>
    <w:rsid w:val="00B40F7F"/>
    <w:rsid w:val="00B41091"/>
    <w:rsid w:val="00B41122"/>
    <w:rsid w:val="00B415A9"/>
    <w:rsid w:val="00B41731"/>
    <w:rsid w:val="00B4185E"/>
    <w:rsid w:val="00B418C9"/>
    <w:rsid w:val="00B41BA5"/>
    <w:rsid w:val="00B42082"/>
    <w:rsid w:val="00B420E6"/>
    <w:rsid w:val="00B42530"/>
    <w:rsid w:val="00B42760"/>
    <w:rsid w:val="00B42ECA"/>
    <w:rsid w:val="00B42F69"/>
    <w:rsid w:val="00B430FC"/>
    <w:rsid w:val="00B433CA"/>
    <w:rsid w:val="00B434B2"/>
    <w:rsid w:val="00B43546"/>
    <w:rsid w:val="00B435F7"/>
    <w:rsid w:val="00B439C4"/>
    <w:rsid w:val="00B439F6"/>
    <w:rsid w:val="00B43DA0"/>
    <w:rsid w:val="00B44233"/>
    <w:rsid w:val="00B4443A"/>
    <w:rsid w:val="00B449FE"/>
    <w:rsid w:val="00B44F8A"/>
    <w:rsid w:val="00B45270"/>
    <w:rsid w:val="00B45329"/>
    <w:rsid w:val="00B45724"/>
    <w:rsid w:val="00B46290"/>
    <w:rsid w:val="00B4669C"/>
    <w:rsid w:val="00B4689A"/>
    <w:rsid w:val="00B475B5"/>
    <w:rsid w:val="00B47C7A"/>
    <w:rsid w:val="00B50745"/>
    <w:rsid w:val="00B5083E"/>
    <w:rsid w:val="00B508BF"/>
    <w:rsid w:val="00B50A4C"/>
    <w:rsid w:val="00B50C92"/>
    <w:rsid w:val="00B50CF0"/>
    <w:rsid w:val="00B50D09"/>
    <w:rsid w:val="00B50EF5"/>
    <w:rsid w:val="00B51520"/>
    <w:rsid w:val="00B521EA"/>
    <w:rsid w:val="00B52488"/>
    <w:rsid w:val="00B527A2"/>
    <w:rsid w:val="00B52D34"/>
    <w:rsid w:val="00B52D83"/>
    <w:rsid w:val="00B531BF"/>
    <w:rsid w:val="00B53683"/>
    <w:rsid w:val="00B536CF"/>
    <w:rsid w:val="00B537A1"/>
    <w:rsid w:val="00B53AEF"/>
    <w:rsid w:val="00B540F7"/>
    <w:rsid w:val="00B549EC"/>
    <w:rsid w:val="00B54B61"/>
    <w:rsid w:val="00B54E11"/>
    <w:rsid w:val="00B54EB2"/>
    <w:rsid w:val="00B552D6"/>
    <w:rsid w:val="00B5563F"/>
    <w:rsid w:val="00B5566A"/>
    <w:rsid w:val="00B5579C"/>
    <w:rsid w:val="00B55A97"/>
    <w:rsid w:val="00B55C50"/>
    <w:rsid w:val="00B56088"/>
    <w:rsid w:val="00B560AD"/>
    <w:rsid w:val="00B57047"/>
    <w:rsid w:val="00B574CE"/>
    <w:rsid w:val="00B578BD"/>
    <w:rsid w:val="00B57C5A"/>
    <w:rsid w:val="00B600DB"/>
    <w:rsid w:val="00B60279"/>
    <w:rsid w:val="00B60281"/>
    <w:rsid w:val="00B6058B"/>
    <w:rsid w:val="00B6064A"/>
    <w:rsid w:val="00B6071A"/>
    <w:rsid w:val="00B6099C"/>
    <w:rsid w:val="00B60CD3"/>
    <w:rsid w:val="00B60EF9"/>
    <w:rsid w:val="00B6117A"/>
    <w:rsid w:val="00B612D4"/>
    <w:rsid w:val="00B616F5"/>
    <w:rsid w:val="00B61D3C"/>
    <w:rsid w:val="00B61E3F"/>
    <w:rsid w:val="00B62066"/>
    <w:rsid w:val="00B6291F"/>
    <w:rsid w:val="00B62C1C"/>
    <w:rsid w:val="00B62E52"/>
    <w:rsid w:val="00B63470"/>
    <w:rsid w:val="00B634B4"/>
    <w:rsid w:val="00B636F6"/>
    <w:rsid w:val="00B63B4D"/>
    <w:rsid w:val="00B63E41"/>
    <w:rsid w:val="00B64769"/>
    <w:rsid w:val="00B6527D"/>
    <w:rsid w:val="00B653A2"/>
    <w:rsid w:val="00B65434"/>
    <w:rsid w:val="00B6554D"/>
    <w:rsid w:val="00B656E5"/>
    <w:rsid w:val="00B6573D"/>
    <w:rsid w:val="00B65825"/>
    <w:rsid w:val="00B6584F"/>
    <w:rsid w:val="00B658A7"/>
    <w:rsid w:val="00B65B6A"/>
    <w:rsid w:val="00B660B0"/>
    <w:rsid w:val="00B66112"/>
    <w:rsid w:val="00B664F5"/>
    <w:rsid w:val="00B668BB"/>
    <w:rsid w:val="00B6698B"/>
    <w:rsid w:val="00B67076"/>
    <w:rsid w:val="00B6721A"/>
    <w:rsid w:val="00B6737A"/>
    <w:rsid w:val="00B67634"/>
    <w:rsid w:val="00B67940"/>
    <w:rsid w:val="00B67AA2"/>
    <w:rsid w:val="00B67B45"/>
    <w:rsid w:val="00B67D5F"/>
    <w:rsid w:val="00B705CF"/>
    <w:rsid w:val="00B70D0E"/>
    <w:rsid w:val="00B715D8"/>
    <w:rsid w:val="00B71675"/>
    <w:rsid w:val="00B71F0D"/>
    <w:rsid w:val="00B720EB"/>
    <w:rsid w:val="00B72468"/>
    <w:rsid w:val="00B72495"/>
    <w:rsid w:val="00B72757"/>
    <w:rsid w:val="00B72784"/>
    <w:rsid w:val="00B728BB"/>
    <w:rsid w:val="00B729D3"/>
    <w:rsid w:val="00B72C7A"/>
    <w:rsid w:val="00B72D20"/>
    <w:rsid w:val="00B72D3F"/>
    <w:rsid w:val="00B7375A"/>
    <w:rsid w:val="00B73AAF"/>
    <w:rsid w:val="00B73D62"/>
    <w:rsid w:val="00B73DFC"/>
    <w:rsid w:val="00B742A1"/>
    <w:rsid w:val="00B7448A"/>
    <w:rsid w:val="00B746C0"/>
    <w:rsid w:val="00B74881"/>
    <w:rsid w:val="00B74AA8"/>
    <w:rsid w:val="00B74CE7"/>
    <w:rsid w:val="00B74E79"/>
    <w:rsid w:val="00B75588"/>
    <w:rsid w:val="00B75F9B"/>
    <w:rsid w:val="00B7610D"/>
    <w:rsid w:val="00B761F3"/>
    <w:rsid w:val="00B76882"/>
    <w:rsid w:val="00B76C04"/>
    <w:rsid w:val="00B7715E"/>
    <w:rsid w:val="00B77180"/>
    <w:rsid w:val="00B773BC"/>
    <w:rsid w:val="00B77A40"/>
    <w:rsid w:val="00B77B08"/>
    <w:rsid w:val="00B77B4D"/>
    <w:rsid w:val="00B8006F"/>
    <w:rsid w:val="00B801FE"/>
    <w:rsid w:val="00B8021C"/>
    <w:rsid w:val="00B80269"/>
    <w:rsid w:val="00B80461"/>
    <w:rsid w:val="00B808CF"/>
    <w:rsid w:val="00B809F3"/>
    <w:rsid w:val="00B80B54"/>
    <w:rsid w:val="00B80BC5"/>
    <w:rsid w:val="00B81359"/>
    <w:rsid w:val="00B813EF"/>
    <w:rsid w:val="00B81881"/>
    <w:rsid w:val="00B81A9C"/>
    <w:rsid w:val="00B81C3C"/>
    <w:rsid w:val="00B8260B"/>
    <w:rsid w:val="00B828F8"/>
    <w:rsid w:val="00B829CD"/>
    <w:rsid w:val="00B82A2F"/>
    <w:rsid w:val="00B82D60"/>
    <w:rsid w:val="00B82EBD"/>
    <w:rsid w:val="00B82EC2"/>
    <w:rsid w:val="00B82F27"/>
    <w:rsid w:val="00B82F91"/>
    <w:rsid w:val="00B82FBB"/>
    <w:rsid w:val="00B8312A"/>
    <w:rsid w:val="00B831D6"/>
    <w:rsid w:val="00B832BC"/>
    <w:rsid w:val="00B8381B"/>
    <w:rsid w:val="00B83C92"/>
    <w:rsid w:val="00B845BA"/>
    <w:rsid w:val="00B85117"/>
    <w:rsid w:val="00B85461"/>
    <w:rsid w:val="00B8555D"/>
    <w:rsid w:val="00B85C91"/>
    <w:rsid w:val="00B85D6E"/>
    <w:rsid w:val="00B85E92"/>
    <w:rsid w:val="00B85F7C"/>
    <w:rsid w:val="00B8610A"/>
    <w:rsid w:val="00B861C8"/>
    <w:rsid w:val="00B862F8"/>
    <w:rsid w:val="00B86534"/>
    <w:rsid w:val="00B8658C"/>
    <w:rsid w:val="00B867D3"/>
    <w:rsid w:val="00B86E44"/>
    <w:rsid w:val="00B86FDB"/>
    <w:rsid w:val="00B87020"/>
    <w:rsid w:val="00B87388"/>
    <w:rsid w:val="00B87B51"/>
    <w:rsid w:val="00B87DF2"/>
    <w:rsid w:val="00B90477"/>
    <w:rsid w:val="00B90538"/>
    <w:rsid w:val="00B9060F"/>
    <w:rsid w:val="00B9063E"/>
    <w:rsid w:val="00B909BE"/>
    <w:rsid w:val="00B90A3D"/>
    <w:rsid w:val="00B90A88"/>
    <w:rsid w:val="00B90CC4"/>
    <w:rsid w:val="00B90F56"/>
    <w:rsid w:val="00B9102C"/>
    <w:rsid w:val="00B912DD"/>
    <w:rsid w:val="00B914A2"/>
    <w:rsid w:val="00B919FC"/>
    <w:rsid w:val="00B91C30"/>
    <w:rsid w:val="00B91D73"/>
    <w:rsid w:val="00B920B4"/>
    <w:rsid w:val="00B922A7"/>
    <w:rsid w:val="00B923A4"/>
    <w:rsid w:val="00B92417"/>
    <w:rsid w:val="00B9249F"/>
    <w:rsid w:val="00B92794"/>
    <w:rsid w:val="00B9288E"/>
    <w:rsid w:val="00B928B4"/>
    <w:rsid w:val="00B92C4C"/>
    <w:rsid w:val="00B92CE7"/>
    <w:rsid w:val="00B92CEF"/>
    <w:rsid w:val="00B92D9D"/>
    <w:rsid w:val="00B92DE0"/>
    <w:rsid w:val="00B92E67"/>
    <w:rsid w:val="00B9317E"/>
    <w:rsid w:val="00B9330A"/>
    <w:rsid w:val="00B93491"/>
    <w:rsid w:val="00B936FC"/>
    <w:rsid w:val="00B93963"/>
    <w:rsid w:val="00B93999"/>
    <w:rsid w:val="00B93A5E"/>
    <w:rsid w:val="00B93E3F"/>
    <w:rsid w:val="00B942E9"/>
    <w:rsid w:val="00B94E9B"/>
    <w:rsid w:val="00B95135"/>
    <w:rsid w:val="00B951A6"/>
    <w:rsid w:val="00B95B99"/>
    <w:rsid w:val="00B95C31"/>
    <w:rsid w:val="00B95D82"/>
    <w:rsid w:val="00B960B1"/>
    <w:rsid w:val="00B967C8"/>
    <w:rsid w:val="00B96971"/>
    <w:rsid w:val="00B96CB2"/>
    <w:rsid w:val="00B96D2D"/>
    <w:rsid w:val="00B96D92"/>
    <w:rsid w:val="00B96EF8"/>
    <w:rsid w:val="00B96FFF"/>
    <w:rsid w:val="00B97270"/>
    <w:rsid w:val="00B97361"/>
    <w:rsid w:val="00B9741E"/>
    <w:rsid w:val="00B97480"/>
    <w:rsid w:val="00B97E26"/>
    <w:rsid w:val="00B97E5A"/>
    <w:rsid w:val="00BA004D"/>
    <w:rsid w:val="00BA065F"/>
    <w:rsid w:val="00BA06DF"/>
    <w:rsid w:val="00BA0C15"/>
    <w:rsid w:val="00BA1413"/>
    <w:rsid w:val="00BA152A"/>
    <w:rsid w:val="00BA159E"/>
    <w:rsid w:val="00BA1622"/>
    <w:rsid w:val="00BA1804"/>
    <w:rsid w:val="00BA1C03"/>
    <w:rsid w:val="00BA1EF4"/>
    <w:rsid w:val="00BA203B"/>
    <w:rsid w:val="00BA2996"/>
    <w:rsid w:val="00BA2D56"/>
    <w:rsid w:val="00BA355A"/>
    <w:rsid w:val="00BA3A99"/>
    <w:rsid w:val="00BA3BAD"/>
    <w:rsid w:val="00BA3C6E"/>
    <w:rsid w:val="00BA3CF5"/>
    <w:rsid w:val="00BA3DB7"/>
    <w:rsid w:val="00BA425E"/>
    <w:rsid w:val="00BA46F2"/>
    <w:rsid w:val="00BA4FAE"/>
    <w:rsid w:val="00BA5416"/>
    <w:rsid w:val="00BA579D"/>
    <w:rsid w:val="00BA59E2"/>
    <w:rsid w:val="00BA59FB"/>
    <w:rsid w:val="00BA5A72"/>
    <w:rsid w:val="00BA5BA6"/>
    <w:rsid w:val="00BA5CE1"/>
    <w:rsid w:val="00BA602F"/>
    <w:rsid w:val="00BA6AED"/>
    <w:rsid w:val="00BA6DA4"/>
    <w:rsid w:val="00BA705F"/>
    <w:rsid w:val="00BA7154"/>
    <w:rsid w:val="00BA71B2"/>
    <w:rsid w:val="00BA745C"/>
    <w:rsid w:val="00BA7739"/>
    <w:rsid w:val="00BA7795"/>
    <w:rsid w:val="00BA78C2"/>
    <w:rsid w:val="00BA7A96"/>
    <w:rsid w:val="00BB01BD"/>
    <w:rsid w:val="00BB0408"/>
    <w:rsid w:val="00BB04A8"/>
    <w:rsid w:val="00BB0650"/>
    <w:rsid w:val="00BB102D"/>
    <w:rsid w:val="00BB11E8"/>
    <w:rsid w:val="00BB11F4"/>
    <w:rsid w:val="00BB141D"/>
    <w:rsid w:val="00BB155D"/>
    <w:rsid w:val="00BB16C6"/>
    <w:rsid w:val="00BB177A"/>
    <w:rsid w:val="00BB1898"/>
    <w:rsid w:val="00BB1FF3"/>
    <w:rsid w:val="00BB2593"/>
    <w:rsid w:val="00BB2868"/>
    <w:rsid w:val="00BB2A2C"/>
    <w:rsid w:val="00BB2B02"/>
    <w:rsid w:val="00BB375E"/>
    <w:rsid w:val="00BB37E2"/>
    <w:rsid w:val="00BB4AE0"/>
    <w:rsid w:val="00BB5147"/>
    <w:rsid w:val="00BB515D"/>
    <w:rsid w:val="00BB530E"/>
    <w:rsid w:val="00BB531B"/>
    <w:rsid w:val="00BB532B"/>
    <w:rsid w:val="00BB55DA"/>
    <w:rsid w:val="00BB5C46"/>
    <w:rsid w:val="00BB6096"/>
    <w:rsid w:val="00BB67A6"/>
    <w:rsid w:val="00BB6E66"/>
    <w:rsid w:val="00BB6E7E"/>
    <w:rsid w:val="00BB6F47"/>
    <w:rsid w:val="00BB79B4"/>
    <w:rsid w:val="00BB7E1C"/>
    <w:rsid w:val="00BC054C"/>
    <w:rsid w:val="00BC0DDC"/>
    <w:rsid w:val="00BC134A"/>
    <w:rsid w:val="00BC157E"/>
    <w:rsid w:val="00BC16DF"/>
    <w:rsid w:val="00BC1708"/>
    <w:rsid w:val="00BC1AD1"/>
    <w:rsid w:val="00BC2378"/>
    <w:rsid w:val="00BC2979"/>
    <w:rsid w:val="00BC2C05"/>
    <w:rsid w:val="00BC2DAB"/>
    <w:rsid w:val="00BC2DCC"/>
    <w:rsid w:val="00BC39B7"/>
    <w:rsid w:val="00BC3A43"/>
    <w:rsid w:val="00BC3DAC"/>
    <w:rsid w:val="00BC3FF4"/>
    <w:rsid w:val="00BC4324"/>
    <w:rsid w:val="00BC4694"/>
    <w:rsid w:val="00BC46A3"/>
    <w:rsid w:val="00BC47F0"/>
    <w:rsid w:val="00BC4938"/>
    <w:rsid w:val="00BC542B"/>
    <w:rsid w:val="00BC555D"/>
    <w:rsid w:val="00BC5681"/>
    <w:rsid w:val="00BC57B6"/>
    <w:rsid w:val="00BC593B"/>
    <w:rsid w:val="00BC5ACB"/>
    <w:rsid w:val="00BC680B"/>
    <w:rsid w:val="00BC6894"/>
    <w:rsid w:val="00BC6E66"/>
    <w:rsid w:val="00BC6F46"/>
    <w:rsid w:val="00BC6F79"/>
    <w:rsid w:val="00BC796B"/>
    <w:rsid w:val="00BC7B1C"/>
    <w:rsid w:val="00BC7F1E"/>
    <w:rsid w:val="00BD0430"/>
    <w:rsid w:val="00BD04F4"/>
    <w:rsid w:val="00BD05D2"/>
    <w:rsid w:val="00BD1181"/>
    <w:rsid w:val="00BD12E5"/>
    <w:rsid w:val="00BD136B"/>
    <w:rsid w:val="00BD1A40"/>
    <w:rsid w:val="00BD1BC3"/>
    <w:rsid w:val="00BD22BC"/>
    <w:rsid w:val="00BD2A9C"/>
    <w:rsid w:val="00BD2C64"/>
    <w:rsid w:val="00BD3279"/>
    <w:rsid w:val="00BD3369"/>
    <w:rsid w:val="00BD3809"/>
    <w:rsid w:val="00BD3E8E"/>
    <w:rsid w:val="00BD41C0"/>
    <w:rsid w:val="00BD42CE"/>
    <w:rsid w:val="00BD4482"/>
    <w:rsid w:val="00BD4533"/>
    <w:rsid w:val="00BD4AA3"/>
    <w:rsid w:val="00BD4CC3"/>
    <w:rsid w:val="00BD5168"/>
    <w:rsid w:val="00BD5182"/>
    <w:rsid w:val="00BD5339"/>
    <w:rsid w:val="00BD56B6"/>
    <w:rsid w:val="00BD5CDF"/>
    <w:rsid w:val="00BD5DAF"/>
    <w:rsid w:val="00BD5FB2"/>
    <w:rsid w:val="00BD60A2"/>
    <w:rsid w:val="00BD6221"/>
    <w:rsid w:val="00BD66AC"/>
    <w:rsid w:val="00BD685E"/>
    <w:rsid w:val="00BD7844"/>
    <w:rsid w:val="00BD79BE"/>
    <w:rsid w:val="00BD7AB4"/>
    <w:rsid w:val="00BD7C10"/>
    <w:rsid w:val="00BD7F3C"/>
    <w:rsid w:val="00BE0122"/>
    <w:rsid w:val="00BE02BC"/>
    <w:rsid w:val="00BE09B7"/>
    <w:rsid w:val="00BE123B"/>
    <w:rsid w:val="00BE1244"/>
    <w:rsid w:val="00BE1739"/>
    <w:rsid w:val="00BE1751"/>
    <w:rsid w:val="00BE17FE"/>
    <w:rsid w:val="00BE1D4E"/>
    <w:rsid w:val="00BE1E22"/>
    <w:rsid w:val="00BE1F4C"/>
    <w:rsid w:val="00BE2201"/>
    <w:rsid w:val="00BE22DF"/>
    <w:rsid w:val="00BE2E73"/>
    <w:rsid w:val="00BE3209"/>
    <w:rsid w:val="00BE3247"/>
    <w:rsid w:val="00BE3854"/>
    <w:rsid w:val="00BE3ABD"/>
    <w:rsid w:val="00BE3AD6"/>
    <w:rsid w:val="00BE3D62"/>
    <w:rsid w:val="00BE43B0"/>
    <w:rsid w:val="00BE4534"/>
    <w:rsid w:val="00BE4586"/>
    <w:rsid w:val="00BE48B6"/>
    <w:rsid w:val="00BE4A8B"/>
    <w:rsid w:val="00BE5142"/>
    <w:rsid w:val="00BE563E"/>
    <w:rsid w:val="00BE5CB2"/>
    <w:rsid w:val="00BE5EF9"/>
    <w:rsid w:val="00BE6065"/>
    <w:rsid w:val="00BE60A7"/>
    <w:rsid w:val="00BE61A3"/>
    <w:rsid w:val="00BE6855"/>
    <w:rsid w:val="00BE6A0F"/>
    <w:rsid w:val="00BE6A1D"/>
    <w:rsid w:val="00BE6AFF"/>
    <w:rsid w:val="00BE6ECE"/>
    <w:rsid w:val="00BE6F16"/>
    <w:rsid w:val="00BE7247"/>
    <w:rsid w:val="00BE73E6"/>
    <w:rsid w:val="00BE7485"/>
    <w:rsid w:val="00BE7B85"/>
    <w:rsid w:val="00BE7CFA"/>
    <w:rsid w:val="00BE7F1F"/>
    <w:rsid w:val="00BE7F99"/>
    <w:rsid w:val="00BF00D3"/>
    <w:rsid w:val="00BF08CC"/>
    <w:rsid w:val="00BF1358"/>
    <w:rsid w:val="00BF1361"/>
    <w:rsid w:val="00BF1AB1"/>
    <w:rsid w:val="00BF1AF2"/>
    <w:rsid w:val="00BF1C5A"/>
    <w:rsid w:val="00BF217E"/>
    <w:rsid w:val="00BF22EA"/>
    <w:rsid w:val="00BF22F0"/>
    <w:rsid w:val="00BF2643"/>
    <w:rsid w:val="00BF264E"/>
    <w:rsid w:val="00BF2714"/>
    <w:rsid w:val="00BF2C79"/>
    <w:rsid w:val="00BF2C7A"/>
    <w:rsid w:val="00BF3083"/>
    <w:rsid w:val="00BF350C"/>
    <w:rsid w:val="00BF3543"/>
    <w:rsid w:val="00BF3776"/>
    <w:rsid w:val="00BF39AB"/>
    <w:rsid w:val="00BF3D6F"/>
    <w:rsid w:val="00BF3DF4"/>
    <w:rsid w:val="00BF3E4B"/>
    <w:rsid w:val="00BF3F70"/>
    <w:rsid w:val="00BF3F96"/>
    <w:rsid w:val="00BF3FE0"/>
    <w:rsid w:val="00BF40B0"/>
    <w:rsid w:val="00BF448B"/>
    <w:rsid w:val="00BF450F"/>
    <w:rsid w:val="00BF4984"/>
    <w:rsid w:val="00BF4D2A"/>
    <w:rsid w:val="00BF4DC6"/>
    <w:rsid w:val="00BF51DA"/>
    <w:rsid w:val="00BF543F"/>
    <w:rsid w:val="00BF550D"/>
    <w:rsid w:val="00BF5818"/>
    <w:rsid w:val="00BF584E"/>
    <w:rsid w:val="00BF58C5"/>
    <w:rsid w:val="00BF5C15"/>
    <w:rsid w:val="00BF5DC8"/>
    <w:rsid w:val="00BF62CB"/>
    <w:rsid w:val="00BF6892"/>
    <w:rsid w:val="00BF6BA5"/>
    <w:rsid w:val="00BF6C1E"/>
    <w:rsid w:val="00BF6E1E"/>
    <w:rsid w:val="00BF7094"/>
    <w:rsid w:val="00BF78BA"/>
    <w:rsid w:val="00BF7B70"/>
    <w:rsid w:val="00C0047B"/>
    <w:rsid w:val="00C008FD"/>
    <w:rsid w:val="00C00D72"/>
    <w:rsid w:val="00C0101A"/>
    <w:rsid w:val="00C0128B"/>
    <w:rsid w:val="00C01459"/>
    <w:rsid w:val="00C01A8F"/>
    <w:rsid w:val="00C01EA2"/>
    <w:rsid w:val="00C0222F"/>
    <w:rsid w:val="00C024D3"/>
    <w:rsid w:val="00C02506"/>
    <w:rsid w:val="00C02767"/>
    <w:rsid w:val="00C02A4E"/>
    <w:rsid w:val="00C02A9B"/>
    <w:rsid w:val="00C0320D"/>
    <w:rsid w:val="00C0366C"/>
    <w:rsid w:val="00C036EC"/>
    <w:rsid w:val="00C03B01"/>
    <w:rsid w:val="00C03CDF"/>
    <w:rsid w:val="00C03CF7"/>
    <w:rsid w:val="00C041F3"/>
    <w:rsid w:val="00C04312"/>
    <w:rsid w:val="00C0477E"/>
    <w:rsid w:val="00C04824"/>
    <w:rsid w:val="00C049AD"/>
    <w:rsid w:val="00C049F0"/>
    <w:rsid w:val="00C04A40"/>
    <w:rsid w:val="00C04A90"/>
    <w:rsid w:val="00C04DCE"/>
    <w:rsid w:val="00C0501D"/>
    <w:rsid w:val="00C0543C"/>
    <w:rsid w:val="00C054E5"/>
    <w:rsid w:val="00C0597D"/>
    <w:rsid w:val="00C05A5E"/>
    <w:rsid w:val="00C06023"/>
    <w:rsid w:val="00C06096"/>
    <w:rsid w:val="00C06220"/>
    <w:rsid w:val="00C06291"/>
    <w:rsid w:val="00C06913"/>
    <w:rsid w:val="00C069BD"/>
    <w:rsid w:val="00C06F6F"/>
    <w:rsid w:val="00C07108"/>
    <w:rsid w:val="00C071BF"/>
    <w:rsid w:val="00C07DA9"/>
    <w:rsid w:val="00C1051E"/>
    <w:rsid w:val="00C108C1"/>
    <w:rsid w:val="00C10A97"/>
    <w:rsid w:val="00C10B5C"/>
    <w:rsid w:val="00C10D5D"/>
    <w:rsid w:val="00C1108D"/>
    <w:rsid w:val="00C11121"/>
    <w:rsid w:val="00C11141"/>
    <w:rsid w:val="00C115C5"/>
    <w:rsid w:val="00C1181B"/>
    <w:rsid w:val="00C11AA6"/>
    <w:rsid w:val="00C1200A"/>
    <w:rsid w:val="00C1203E"/>
    <w:rsid w:val="00C1205D"/>
    <w:rsid w:val="00C1243F"/>
    <w:rsid w:val="00C12599"/>
    <w:rsid w:val="00C127CE"/>
    <w:rsid w:val="00C12CC1"/>
    <w:rsid w:val="00C13070"/>
    <w:rsid w:val="00C132B6"/>
    <w:rsid w:val="00C13875"/>
    <w:rsid w:val="00C13A48"/>
    <w:rsid w:val="00C13C2D"/>
    <w:rsid w:val="00C13DC9"/>
    <w:rsid w:val="00C13E7E"/>
    <w:rsid w:val="00C13F80"/>
    <w:rsid w:val="00C14459"/>
    <w:rsid w:val="00C144F9"/>
    <w:rsid w:val="00C14803"/>
    <w:rsid w:val="00C14CDC"/>
    <w:rsid w:val="00C15053"/>
    <w:rsid w:val="00C150CE"/>
    <w:rsid w:val="00C15130"/>
    <w:rsid w:val="00C153E1"/>
    <w:rsid w:val="00C15674"/>
    <w:rsid w:val="00C1568B"/>
    <w:rsid w:val="00C15E69"/>
    <w:rsid w:val="00C15F69"/>
    <w:rsid w:val="00C15F8B"/>
    <w:rsid w:val="00C1602D"/>
    <w:rsid w:val="00C16991"/>
    <w:rsid w:val="00C16AFE"/>
    <w:rsid w:val="00C16F25"/>
    <w:rsid w:val="00C16F43"/>
    <w:rsid w:val="00C16F68"/>
    <w:rsid w:val="00C1719A"/>
    <w:rsid w:val="00C171B4"/>
    <w:rsid w:val="00C173D5"/>
    <w:rsid w:val="00C17583"/>
    <w:rsid w:val="00C1777D"/>
    <w:rsid w:val="00C17BD4"/>
    <w:rsid w:val="00C17CDE"/>
    <w:rsid w:val="00C20633"/>
    <w:rsid w:val="00C206C4"/>
    <w:rsid w:val="00C20EB0"/>
    <w:rsid w:val="00C20F2F"/>
    <w:rsid w:val="00C211DF"/>
    <w:rsid w:val="00C21C7C"/>
    <w:rsid w:val="00C21CAC"/>
    <w:rsid w:val="00C21D5C"/>
    <w:rsid w:val="00C21F43"/>
    <w:rsid w:val="00C2245B"/>
    <w:rsid w:val="00C22477"/>
    <w:rsid w:val="00C2301B"/>
    <w:rsid w:val="00C231FD"/>
    <w:rsid w:val="00C23269"/>
    <w:rsid w:val="00C23A90"/>
    <w:rsid w:val="00C23B55"/>
    <w:rsid w:val="00C23CC3"/>
    <w:rsid w:val="00C24B5C"/>
    <w:rsid w:val="00C24F33"/>
    <w:rsid w:val="00C253E2"/>
    <w:rsid w:val="00C25535"/>
    <w:rsid w:val="00C2557D"/>
    <w:rsid w:val="00C257C3"/>
    <w:rsid w:val="00C25B34"/>
    <w:rsid w:val="00C25EA3"/>
    <w:rsid w:val="00C26395"/>
    <w:rsid w:val="00C26698"/>
    <w:rsid w:val="00C26A20"/>
    <w:rsid w:val="00C26C77"/>
    <w:rsid w:val="00C27148"/>
    <w:rsid w:val="00C27455"/>
    <w:rsid w:val="00C2772E"/>
    <w:rsid w:val="00C27AA5"/>
    <w:rsid w:val="00C27B82"/>
    <w:rsid w:val="00C27CA6"/>
    <w:rsid w:val="00C27CE9"/>
    <w:rsid w:val="00C30103"/>
    <w:rsid w:val="00C304B8"/>
    <w:rsid w:val="00C30BC6"/>
    <w:rsid w:val="00C30C5D"/>
    <w:rsid w:val="00C30C9A"/>
    <w:rsid w:val="00C30CFD"/>
    <w:rsid w:val="00C315D4"/>
    <w:rsid w:val="00C315FF"/>
    <w:rsid w:val="00C31A26"/>
    <w:rsid w:val="00C31B2F"/>
    <w:rsid w:val="00C31D0F"/>
    <w:rsid w:val="00C32083"/>
    <w:rsid w:val="00C320AE"/>
    <w:rsid w:val="00C3222A"/>
    <w:rsid w:val="00C32591"/>
    <w:rsid w:val="00C325DF"/>
    <w:rsid w:val="00C32908"/>
    <w:rsid w:val="00C32B01"/>
    <w:rsid w:val="00C33176"/>
    <w:rsid w:val="00C33793"/>
    <w:rsid w:val="00C33AF4"/>
    <w:rsid w:val="00C34094"/>
    <w:rsid w:val="00C34604"/>
    <w:rsid w:val="00C34741"/>
    <w:rsid w:val="00C348CD"/>
    <w:rsid w:val="00C34C7B"/>
    <w:rsid w:val="00C34D1B"/>
    <w:rsid w:val="00C351A1"/>
    <w:rsid w:val="00C35280"/>
    <w:rsid w:val="00C35898"/>
    <w:rsid w:val="00C359EB"/>
    <w:rsid w:val="00C35A64"/>
    <w:rsid w:val="00C35C86"/>
    <w:rsid w:val="00C35F71"/>
    <w:rsid w:val="00C36350"/>
    <w:rsid w:val="00C3685D"/>
    <w:rsid w:val="00C37112"/>
    <w:rsid w:val="00C373B5"/>
    <w:rsid w:val="00C37554"/>
    <w:rsid w:val="00C37884"/>
    <w:rsid w:val="00C37B4D"/>
    <w:rsid w:val="00C37E88"/>
    <w:rsid w:val="00C37ED1"/>
    <w:rsid w:val="00C37F5B"/>
    <w:rsid w:val="00C40036"/>
    <w:rsid w:val="00C40162"/>
    <w:rsid w:val="00C4038B"/>
    <w:rsid w:val="00C4059D"/>
    <w:rsid w:val="00C406EA"/>
    <w:rsid w:val="00C40930"/>
    <w:rsid w:val="00C4094F"/>
    <w:rsid w:val="00C40BC7"/>
    <w:rsid w:val="00C40F43"/>
    <w:rsid w:val="00C410C6"/>
    <w:rsid w:val="00C41398"/>
    <w:rsid w:val="00C4140B"/>
    <w:rsid w:val="00C4148B"/>
    <w:rsid w:val="00C41531"/>
    <w:rsid w:val="00C41742"/>
    <w:rsid w:val="00C41836"/>
    <w:rsid w:val="00C4195D"/>
    <w:rsid w:val="00C41DC9"/>
    <w:rsid w:val="00C4236B"/>
    <w:rsid w:val="00C426DD"/>
    <w:rsid w:val="00C42E3E"/>
    <w:rsid w:val="00C42F15"/>
    <w:rsid w:val="00C4332C"/>
    <w:rsid w:val="00C44719"/>
    <w:rsid w:val="00C44759"/>
    <w:rsid w:val="00C44E6B"/>
    <w:rsid w:val="00C450B8"/>
    <w:rsid w:val="00C4592B"/>
    <w:rsid w:val="00C45943"/>
    <w:rsid w:val="00C45ABA"/>
    <w:rsid w:val="00C45C0C"/>
    <w:rsid w:val="00C463DE"/>
    <w:rsid w:val="00C463EC"/>
    <w:rsid w:val="00C47226"/>
    <w:rsid w:val="00C47328"/>
    <w:rsid w:val="00C5001F"/>
    <w:rsid w:val="00C5002E"/>
    <w:rsid w:val="00C50130"/>
    <w:rsid w:val="00C509A3"/>
    <w:rsid w:val="00C50B0A"/>
    <w:rsid w:val="00C50EB3"/>
    <w:rsid w:val="00C5106C"/>
    <w:rsid w:val="00C51114"/>
    <w:rsid w:val="00C51442"/>
    <w:rsid w:val="00C51495"/>
    <w:rsid w:val="00C514CD"/>
    <w:rsid w:val="00C51699"/>
    <w:rsid w:val="00C51966"/>
    <w:rsid w:val="00C5253C"/>
    <w:rsid w:val="00C52600"/>
    <w:rsid w:val="00C52B47"/>
    <w:rsid w:val="00C52B9C"/>
    <w:rsid w:val="00C530E2"/>
    <w:rsid w:val="00C53680"/>
    <w:rsid w:val="00C53811"/>
    <w:rsid w:val="00C53B00"/>
    <w:rsid w:val="00C53EC0"/>
    <w:rsid w:val="00C53FAC"/>
    <w:rsid w:val="00C541EF"/>
    <w:rsid w:val="00C543F6"/>
    <w:rsid w:val="00C55211"/>
    <w:rsid w:val="00C55921"/>
    <w:rsid w:val="00C55BC2"/>
    <w:rsid w:val="00C55E8A"/>
    <w:rsid w:val="00C55EA3"/>
    <w:rsid w:val="00C5640C"/>
    <w:rsid w:val="00C568E7"/>
    <w:rsid w:val="00C56A5D"/>
    <w:rsid w:val="00C56B62"/>
    <w:rsid w:val="00C56FD7"/>
    <w:rsid w:val="00C571DA"/>
    <w:rsid w:val="00C572DA"/>
    <w:rsid w:val="00C577E7"/>
    <w:rsid w:val="00C57A6F"/>
    <w:rsid w:val="00C57EF9"/>
    <w:rsid w:val="00C600F1"/>
    <w:rsid w:val="00C604D5"/>
    <w:rsid w:val="00C608E6"/>
    <w:rsid w:val="00C60F7A"/>
    <w:rsid w:val="00C6155B"/>
    <w:rsid w:val="00C615A3"/>
    <w:rsid w:val="00C61872"/>
    <w:rsid w:val="00C61A12"/>
    <w:rsid w:val="00C61B7E"/>
    <w:rsid w:val="00C62218"/>
    <w:rsid w:val="00C62365"/>
    <w:rsid w:val="00C6261B"/>
    <w:rsid w:val="00C62741"/>
    <w:rsid w:val="00C62C37"/>
    <w:rsid w:val="00C630CE"/>
    <w:rsid w:val="00C63643"/>
    <w:rsid w:val="00C63A5B"/>
    <w:rsid w:val="00C63A6E"/>
    <w:rsid w:val="00C6427E"/>
    <w:rsid w:val="00C64378"/>
    <w:rsid w:val="00C64455"/>
    <w:rsid w:val="00C64674"/>
    <w:rsid w:val="00C646E1"/>
    <w:rsid w:val="00C64A5C"/>
    <w:rsid w:val="00C64F81"/>
    <w:rsid w:val="00C64FF1"/>
    <w:rsid w:val="00C65094"/>
    <w:rsid w:val="00C656CD"/>
    <w:rsid w:val="00C65B38"/>
    <w:rsid w:val="00C65CAB"/>
    <w:rsid w:val="00C66594"/>
    <w:rsid w:val="00C66700"/>
    <w:rsid w:val="00C6684A"/>
    <w:rsid w:val="00C66C00"/>
    <w:rsid w:val="00C66FB3"/>
    <w:rsid w:val="00C6717A"/>
    <w:rsid w:val="00C67DA1"/>
    <w:rsid w:val="00C70AD1"/>
    <w:rsid w:val="00C7112F"/>
    <w:rsid w:val="00C712B0"/>
    <w:rsid w:val="00C71625"/>
    <w:rsid w:val="00C717A3"/>
    <w:rsid w:val="00C71BC0"/>
    <w:rsid w:val="00C71CD9"/>
    <w:rsid w:val="00C71D7F"/>
    <w:rsid w:val="00C71E39"/>
    <w:rsid w:val="00C720EA"/>
    <w:rsid w:val="00C7263D"/>
    <w:rsid w:val="00C726D3"/>
    <w:rsid w:val="00C726D9"/>
    <w:rsid w:val="00C72DB4"/>
    <w:rsid w:val="00C72FB0"/>
    <w:rsid w:val="00C739D6"/>
    <w:rsid w:val="00C73C68"/>
    <w:rsid w:val="00C73E10"/>
    <w:rsid w:val="00C73F59"/>
    <w:rsid w:val="00C744DE"/>
    <w:rsid w:val="00C7477D"/>
    <w:rsid w:val="00C74B11"/>
    <w:rsid w:val="00C74FEB"/>
    <w:rsid w:val="00C75000"/>
    <w:rsid w:val="00C75146"/>
    <w:rsid w:val="00C7541A"/>
    <w:rsid w:val="00C7556E"/>
    <w:rsid w:val="00C75825"/>
    <w:rsid w:val="00C7592C"/>
    <w:rsid w:val="00C75BBD"/>
    <w:rsid w:val="00C75E1F"/>
    <w:rsid w:val="00C75F82"/>
    <w:rsid w:val="00C75F9E"/>
    <w:rsid w:val="00C76000"/>
    <w:rsid w:val="00C7693B"/>
    <w:rsid w:val="00C76A66"/>
    <w:rsid w:val="00C76B29"/>
    <w:rsid w:val="00C76B56"/>
    <w:rsid w:val="00C76DB2"/>
    <w:rsid w:val="00C76F65"/>
    <w:rsid w:val="00C772E4"/>
    <w:rsid w:val="00C777F8"/>
    <w:rsid w:val="00C7783F"/>
    <w:rsid w:val="00C779EA"/>
    <w:rsid w:val="00C77C67"/>
    <w:rsid w:val="00C77ECE"/>
    <w:rsid w:val="00C77F7C"/>
    <w:rsid w:val="00C77FA3"/>
    <w:rsid w:val="00C80182"/>
    <w:rsid w:val="00C80459"/>
    <w:rsid w:val="00C8078B"/>
    <w:rsid w:val="00C80854"/>
    <w:rsid w:val="00C808E2"/>
    <w:rsid w:val="00C80E2D"/>
    <w:rsid w:val="00C812D2"/>
    <w:rsid w:val="00C8130A"/>
    <w:rsid w:val="00C81CB1"/>
    <w:rsid w:val="00C824E5"/>
    <w:rsid w:val="00C827B9"/>
    <w:rsid w:val="00C827BF"/>
    <w:rsid w:val="00C82A46"/>
    <w:rsid w:val="00C82B85"/>
    <w:rsid w:val="00C82FEC"/>
    <w:rsid w:val="00C832A8"/>
    <w:rsid w:val="00C832D5"/>
    <w:rsid w:val="00C8344F"/>
    <w:rsid w:val="00C8350E"/>
    <w:rsid w:val="00C83B0C"/>
    <w:rsid w:val="00C83CD7"/>
    <w:rsid w:val="00C83F63"/>
    <w:rsid w:val="00C84611"/>
    <w:rsid w:val="00C84AC1"/>
    <w:rsid w:val="00C84F41"/>
    <w:rsid w:val="00C85446"/>
    <w:rsid w:val="00C85828"/>
    <w:rsid w:val="00C85A00"/>
    <w:rsid w:val="00C85BDC"/>
    <w:rsid w:val="00C86077"/>
    <w:rsid w:val="00C8682F"/>
    <w:rsid w:val="00C86995"/>
    <w:rsid w:val="00C86BAF"/>
    <w:rsid w:val="00C86C1E"/>
    <w:rsid w:val="00C87874"/>
    <w:rsid w:val="00C87934"/>
    <w:rsid w:val="00C87B98"/>
    <w:rsid w:val="00C87CCA"/>
    <w:rsid w:val="00C87CD3"/>
    <w:rsid w:val="00C87E7B"/>
    <w:rsid w:val="00C90559"/>
    <w:rsid w:val="00C90585"/>
    <w:rsid w:val="00C9068A"/>
    <w:rsid w:val="00C907AD"/>
    <w:rsid w:val="00C90EF4"/>
    <w:rsid w:val="00C9106F"/>
    <w:rsid w:val="00C910A5"/>
    <w:rsid w:val="00C9169B"/>
    <w:rsid w:val="00C916EB"/>
    <w:rsid w:val="00C91A67"/>
    <w:rsid w:val="00C91ACA"/>
    <w:rsid w:val="00C91D78"/>
    <w:rsid w:val="00C91EF6"/>
    <w:rsid w:val="00C92336"/>
    <w:rsid w:val="00C92929"/>
    <w:rsid w:val="00C92A5A"/>
    <w:rsid w:val="00C92E0B"/>
    <w:rsid w:val="00C9357B"/>
    <w:rsid w:val="00C93886"/>
    <w:rsid w:val="00C94019"/>
    <w:rsid w:val="00C94233"/>
    <w:rsid w:val="00C94478"/>
    <w:rsid w:val="00C9466A"/>
    <w:rsid w:val="00C94960"/>
    <w:rsid w:val="00C94977"/>
    <w:rsid w:val="00C94AAE"/>
    <w:rsid w:val="00C94AF6"/>
    <w:rsid w:val="00C94F1C"/>
    <w:rsid w:val="00C95A30"/>
    <w:rsid w:val="00C95B2E"/>
    <w:rsid w:val="00C95BB0"/>
    <w:rsid w:val="00C95DD7"/>
    <w:rsid w:val="00C962D4"/>
    <w:rsid w:val="00C962F7"/>
    <w:rsid w:val="00C9665E"/>
    <w:rsid w:val="00C967CB"/>
    <w:rsid w:val="00C96B5C"/>
    <w:rsid w:val="00C96B75"/>
    <w:rsid w:val="00C96DB7"/>
    <w:rsid w:val="00C96F30"/>
    <w:rsid w:val="00C96FC5"/>
    <w:rsid w:val="00C973AB"/>
    <w:rsid w:val="00C97584"/>
    <w:rsid w:val="00C976E7"/>
    <w:rsid w:val="00C97844"/>
    <w:rsid w:val="00C97AA4"/>
    <w:rsid w:val="00C97BDD"/>
    <w:rsid w:val="00C97F16"/>
    <w:rsid w:val="00CA014F"/>
    <w:rsid w:val="00CA015F"/>
    <w:rsid w:val="00CA0571"/>
    <w:rsid w:val="00CA12DF"/>
    <w:rsid w:val="00CA1DD1"/>
    <w:rsid w:val="00CA2193"/>
    <w:rsid w:val="00CA225D"/>
    <w:rsid w:val="00CA24A0"/>
    <w:rsid w:val="00CA253D"/>
    <w:rsid w:val="00CA2A56"/>
    <w:rsid w:val="00CA2BBA"/>
    <w:rsid w:val="00CA2E39"/>
    <w:rsid w:val="00CA302C"/>
    <w:rsid w:val="00CA3033"/>
    <w:rsid w:val="00CA32B4"/>
    <w:rsid w:val="00CA346C"/>
    <w:rsid w:val="00CA35D5"/>
    <w:rsid w:val="00CA3A0E"/>
    <w:rsid w:val="00CA3A7E"/>
    <w:rsid w:val="00CA3B08"/>
    <w:rsid w:val="00CA3CBB"/>
    <w:rsid w:val="00CA3DC2"/>
    <w:rsid w:val="00CA4084"/>
    <w:rsid w:val="00CA432B"/>
    <w:rsid w:val="00CA45B3"/>
    <w:rsid w:val="00CA49AD"/>
    <w:rsid w:val="00CA4AB4"/>
    <w:rsid w:val="00CA4E4D"/>
    <w:rsid w:val="00CA4E90"/>
    <w:rsid w:val="00CA51E4"/>
    <w:rsid w:val="00CA54E1"/>
    <w:rsid w:val="00CA56FA"/>
    <w:rsid w:val="00CA5B4C"/>
    <w:rsid w:val="00CA5D69"/>
    <w:rsid w:val="00CA5F1C"/>
    <w:rsid w:val="00CA62FB"/>
    <w:rsid w:val="00CA6792"/>
    <w:rsid w:val="00CA694D"/>
    <w:rsid w:val="00CA6F0B"/>
    <w:rsid w:val="00CA70CB"/>
    <w:rsid w:val="00CA782A"/>
    <w:rsid w:val="00CA79CF"/>
    <w:rsid w:val="00CA79D4"/>
    <w:rsid w:val="00CA7C37"/>
    <w:rsid w:val="00CB0120"/>
    <w:rsid w:val="00CB08B8"/>
    <w:rsid w:val="00CB08FD"/>
    <w:rsid w:val="00CB0959"/>
    <w:rsid w:val="00CB0F09"/>
    <w:rsid w:val="00CB12D9"/>
    <w:rsid w:val="00CB14E8"/>
    <w:rsid w:val="00CB1652"/>
    <w:rsid w:val="00CB17FF"/>
    <w:rsid w:val="00CB1A3E"/>
    <w:rsid w:val="00CB2015"/>
    <w:rsid w:val="00CB2C38"/>
    <w:rsid w:val="00CB2DC9"/>
    <w:rsid w:val="00CB2FF8"/>
    <w:rsid w:val="00CB3042"/>
    <w:rsid w:val="00CB36CA"/>
    <w:rsid w:val="00CB3AF0"/>
    <w:rsid w:val="00CB3BAF"/>
    <w:rsid w:val="00CB3D51"/>
    <w:rsid w:val="00CB3E11"/>
    <w:rsid w:val="00CB3FEC"/>
    <w:rsid w:val="00CB42C9"/>
    <w:rsid w:val="00CB4358"/>
    <w:rsid w:val="00CB48E6"/>
    <w:rsid w:val="00CB4C4A"/>
    <w:rsid w:val="00CB4C8B"/>
    <w:rsid w:val="00CB4F6C"/>
    <w:rsid w:val="00CB5A2D"/>
    <w:rsid w:val="00CB5A44"/>
    <w:rsid w:val="00CB5AC6"/>
    <w:rsid w:val="00CB5B32"/>
    <w:rsid w:val="00CB5E6C"/>
    <w:rsid w:val="00CB6368"/>
    <w:rsid w:val="00CB652B"/>
    <w:rsid w:val="00CB6537"/>
    <w:rsid w:val="00CB684D"/>
    <w:rsid w:val="00CB6A03"/>
    <w:rsid w:val="00CB6B50"/>
    <w:rsid w:val="00CB6C6E"/>
    <w:rsid w:val="00CB6D7F"/>
    <w:rsid w:val="00CB6E4C"/>
    <w:rsid w:val="00CB742A"/>
    <w:rsid w:val="00CB7509"/>
    <w:rsid w:val="00CB79EA"/>
    <w:rsid w:val="00CB7DD3"/>
    <w:rsid w:val="00CC0125"/>
    <w:rsid w:val="00CC01F8"/>
    <w:rsid w:val="00CC020F"/>
    <w:rsid w:val="00CC0436"/>
    <w:rsid w:val="00CC052F"/>
    <w:rsid w:val="00CC0875"/>
    <w:rsid w:val="00CC0F07"/>
    <w:rsid w:val="00CC1005"/>
    <w:rsid w:val="00CC15E7"/>
    <w:rsid w:val="00CC1B7D"/>
    <w:rsid w:val="00CC1C48"/>
    <w:rsid w:val="00CC1D9D"/>
    <w:rsid w:val="00CC1EA9"/>
    <w:rsid w:val="00CC20EF"/>
    <w:rsid w:val="00CC22ED"/>
    <w:rsid w:val="00CC2334"/>
    <w:rsid w:val="00CC2614"/>
    <w:rsid w:val="00CC2881"/>
    <w:rsid w:val="00CC2A30"/>
    <w:rsid w:val="00CC2D75"/>
    <w:rsid w:val="00CC2DDC"/>
    <w:rsid w:val="00CC310F"/>
    <w:rsid w:val="00CC31A7"/>
    <w:rsid w:val="00CC33D4"/>
    <w:rsid w:val="00CC36D9"/>
    <w:rsid w:val="00CC3792"/>
    <w:rsid w:val="00CC39D2"/>
    <w:rsid w:val="00CC3D86"/>
    <w:rsid w:val="00CC3E1D"/>
    <w:rsid w:val="00CC3F4A"/>
    <w:rsid w:val="00CC408B"/>
    <w:rsid w:val="00CC432D"/>
    <w:rsid w:val="00CC49BB"/>
    <w:rsid w:val="00CC4F39"/>
    <w:rsid w:val="00CC553A"/>
    <w:rsid w:val="00CC55B6"/>
    <w:rsid w:val="00CC5A57"/>
    <w:rsid w:val="00CC5ED8"/>
    <w:rsid w:val="00CC5F57"/>
    <w:rsid w:val="00CC62A4"/>
    <w:rsid w:val="00CC62B4"/>
    <w:rsid w:val="00CC6474"/>
    <w:rsid w:val="00CC6600"/>
    <w:rsid w:val="00CC6A47"/>
    <w:rsid w:val="00CC6A59"/>
    <w:rsid w:val="00CC6A78"/>
    <w:rsid w:val="00CC748E"/>
    <w:rsid w:val="00CC75C8"/>
    <w:rsid w:val="00CC79ED"/>
    <w:rsid w:val="00CC7A8A"/>
    <w:rsid w:val="00CC7D6D"/>
    <w:rsid w:val="00CD0650"/>
    <w:rsid w:val="00CD087D"/>
    <w:rsid w:val="00CD0DD0"/>
    <w:rsid w:val="00CD10DF"/>
    <w:rsid w:val="00CD1179"/>
    <w:rsid w:val="00CD11F9"/>
    <w:rsid w:val="00CD135F"/>
    <w:rsid w:val="00CD1634"/>
    <w:rsid w:val="00CD1AF0"/>
    <w:rsid w:val="00CD1BF8"/>
    <w:rsid w:val="00CD21B7"/>
    <w:rsid w:val="00CD245C"/>
    <w:rsid w:val="00CD26FB"/>
    <w:rsid w:val="00CD29D6"/>
    <w:rsid w:val="00CD2B35"/>
    <w:rsid w:val="00CD2B36"/>
    <w:rsid w:val="00CD2DBD"/>
    <w:rsid w:val="00CD30FD"/>
    <w:rsid w:val="00CD311F"/>
    <w:rsid w:val="00CD3268"/>
    <w:rsid w:val="00CD33A4"/>
    <w:rsid w:val="00CD3728"/>
    <w:rsid w:val="00CD396B"/>
    <w:rsid w:val="00CD3BFF"/>
    <w:rsid w:val="00CD3C28"/>
    <w:rsid w:val="00CD401D"/>
    <w:rsid w:val="00CD4084"/>
    <w:rsid w:val="00CD4629"/>
    <w:rsid w:val="00CD4724"/>
    <w:rsid w:val="00CD48C3"/>
    <w:rsid w:val="00CD4AFE"/>
    <w:rsid w:val="00CD4DAC"/>
    <w:rsid w:val="00CD4FC3"/>
    <w:rsid w:val="00CD51CD"/>
    <w:rsid w:val="00CD569A"/>
    <w:rsid w:val="00CD5CE7"/>
    <w:rsid w:val="00CD5DBE"/>
    <w:rsid w:val="00CD5FB8"/>
    <w:rsid w:val="00CD607F"/>
    <w:rsid w:val="00CD61B6"/>
    <w:rsid w:val="00CD62F5"/>
    <w:rsid w:val="00CD633F"/>
    <w:rsid w:val="00CD64D6"/>
    <w:rsid w:val="00CD6A73"/>
    <w:rsid w:val="00CD6D0C"/>
    <w:rsid w:val="00CD6E92"/>
    <w:rsid w:val="00CD6F59"/>
    <w:rsid w:val="00CD7124"/>
    <w:rsid w:val="00CD7963"/>
    <w:rsid w:val="00CD7DFE"/>
    <w:rsid w:val="00CD7E87"/>
    <w:rsid w:val="00CD7F79"/>
    <w:rsid w:val="00CE00A6"/>
    <w:rsid w:val="00CE01AF"/>
    <w:rsid w:val="00CE0430"/>
    <w:rsid w:val="00CE151B"/>
    <w:rsid w:val="00CE1648"/>
    <w:rsid w:val="00CE2CFE"/>
    <w:rsid w:val="00CE2EFE"/>
    <w:rsid w:val="00CE3C51"/>
    <w:rsid w:val="00CE3F56"/>
    <w:rsid w:val="00CE4051"/>
    <w:rsid w:val="00CE4090"/>
    <w:rsid w:val="00CE40E8"/>
    <w:rsid w:val="00CE4439"/>
    <w:rsid w:val="00CE44A2"/>
    <w:rsid w:val="00CE46AD"/>
    <w:rsid w:val="00CE4AB2"/>
    <w:rsid w:val="00CE4E0D"/>
    <w:rsid w:val="00CE4FB2"/>
    <w:rsid w:val="00CE5261"/>
    <w:rsid w:val="00CE5281"/>
    <w:rsid w:val="00CE532D"/>
    <w:rsid w:val="00CE540C"/>
    <w:rsid w:val="00CE5603"/>
    <w:rsid w:val="00CE5948"/>
    <w:rsid w:val="00CE5C9F"/>
    <w:rsid w:val="00CE5E6E"/>
    <w:rsid w:val="00CE5E79"/>
    <w:rsid w:val="00CE679A"/>
    <w:rsid w:val="00CE687E"/>
    <w:rsid w:val="00CE69DA"/>
    <w:rsid w:val="00CE6C22"/>
    <w:rsid w:val="00CE7067"/>
    <w:rsid w:val="00CE72AC"/>
    <w:rsid w:val="00CE7BD7"/>
    <w:rsid w:val="00CE7D12"/>
    <w:rsid w:val="00CE7F9D"/>
    <w:rsid w:val="00CF0646"/>
    <w:rsid w:val="00CF0A3C"/>
    <w:rsid w:val="00CF0C2B"/>
    <w:rsid w:val="00CF0C2E"/>
    <w:rsid w:val="00CF1519"/>
    <w:rsid w:val="00CF1965"/>
    <w:rsid w:val="00CF1CDE"/>
    <w:rsid w:val="00CF1FE3"/>
    <w:rsid w:val="00CF26CB"/>
    <w:rsid w:val="00CF279F"/>
    <w:rsid w:val="00CF27A3"/>
    <w:rsid w:val="00CF2884"/>
    <w:rsid w:val="00CF29B1"/>
    <w:rsid w:val="00CF2B4D"/>
    <w:rsid w:val="00CF2BCB"/>
    <w:rsid w:val="00CF2D0A"/>
    <w:rsid w:val="00CF2DC7"/>
    <w:rsid w:val="00CF31E2"/>
    <w:rsid w:val="00CF3276"/>
    <w:rsid w:val="00CF3711"/>
    <w:rsid w:val="00CF374D"/>
    <w:rsid w:val="00CF37A9"/>
    <w:rsid w:val="00CF399D"/>
    <w:rsid w:val="00CF3D48"/>
    <w:rsid w:val="00CF3FC0"/>
    <w:rsid w:val="00CF407F"/>
    <w:rsid w:val="00CF41F1"/>
    <w:rsid w:val="00CF44B5"/>
    <w:rsid w:val="00CF4C88"/>
    <w:rsid w:val="00CF5A14"/>
    <w:rsid w:val="00CF5A41"/>
    <w:rsid w:val="00CF5A76"/>
    <w:rsid w:val="00CF5B3B"/>
    <w:rsid w:val="00CF6355"/>
    <w:rsid w:val="00CF66D5"/>
    <w:rsid w:val="00CF6B48"/>
    <w:rsid w:val="00CF7199"/>
    <w:rsid w:val="00CF7329"/>
    <w:rsid w:val="00CF7443"/>
    <w:rsid w:val="00CF74E3"/>
    <w:rsid w:val="00CF7642"/>
    <w:rsid w:val="00CF77C0"/>
    <w:rsid w:val="00CF78E9"/>
    <w:rsid w:val="00CF79CE"/>
    <w:rsid w:val="00CF7E39"/>
    <w:rsid w:val="00D001DE"/>
    <w:rsid w:val="00D00A2E"/>
    <w:rsid w:val="00D00A4B"/>
    <w:rsid w:val="00D00AE2"/>
    <w:rsid w:val="00D00CBD"/>
    <w:rsid w:val="00D00D78"/>
    <w:rsid w:val="00D0109B"/>
    <w:rsid w:val="00D010C4"/>
    <w:rsid w:val="00D018D9"/>
    <w:rsid w:val="00D01BBA"/>
    <w:rsid w:val="00D020C1"/>
    <w:rsid w:val="00D02174"/>
    <w:rsid w:val="00D0234F"/>
    <w:rsid w:val="00D026F1"/>
    <w:rsid w:val="00D02ABD"/>
    <w:rsid w:val="00D02BD3"/>
    <w:rsid w:val="00D030D9"/>
    <w:rsid w:val="00D03586"/>
    <w:rsid w:val="00D03764"/>
    <w:rsid w:val="00D03857"/>
    <w:rsid w:val="00D03DA3"/>
    <w:rsid w:val="00D03E1E"/>
    <w:rsid w:val="00D03EFD"/>
    <w:rsid w:val="00D04330"/>
    <w:rsid w:val="00D0438A"/>
    <w:rsid w:val="00D04CFA"/>
    <w:rsid w:val="00D05094"/>
    <w:rsid w:val="00D050C5"/>
    <w:rsid w:val="00D05369"/>
    <w:rsid w:val="00D0545E"/>
    <w:rsid w:val="00D05AB3"/>
    <w:rsid w:val="00D05AE2"/>
    <w:rsid w:val="00D05B07"/>
    <w:rsid w:val="00D05F1B"/>
    <w:rsid w:val="00D05F45"/>
    <w:rsid w:val="00D062FE"/>
    <w:rsid w:val="00D0645A"/>
    <w:rsid w:val="00D06648"/>
    <w:rsid w:val="00D066DE"/>
    <w:rsid w:val="00D069E5"/>
    <w:rsid w:val="00D06B54"/>
    <w:rsid w:val="00D06D10"/>
    <w:rsid w:val="00D06E53"/>
    <w:rsid w:val="00D06E7F"/>
    <w:rsid w:val="00D06F11"/>
    <w:rsid w:val="00D07530"/>
    <w:rsid w:val="00D07987"/>
    <w:rsid w:val="00D07AFD"/>
    <w:rsid w:val="00D07C11"/>
    <w:rsid w:val="00D07F01"/>
    <w:rsid w:val="00D1005F"/>
    <w:rsid w:val="00D1066F"/>
    <w:rsid w:val="00D1079D"/>
    <w:rsid w:val="00D10D16"/>
    <w:rsid w:val="00D11413"/>
    <w:rsid w:val="00D115FD"/>
    <w:rsid w:val="00D11B74"/>
    <w:rsid w:val="00D12081"/>
    <w:rsid w:val="00D12498"/>
    <w:rsid w:val="00D1251E"/>
    <w:rsid w:val="00D12707"/>
    <w:rsid w:val="00D1290F"/>
    <w:rsid w:val="00D12985"/>
    <w:rsid w:val="00D12B5B"/>
    <w:rsid w:val="00D13302"/>
    <w:rsid w:val="00D13909"/>
    <w:rsid w:val="00D13C0F"/>
    <w:rsid w:val="00D13C28"/>
    <w:rsid w:val="00D13C43"/>
    <w:rsid w:val="00D13CF5"/>
    <w:rsid w:val="00D13DFA"/>
    <w:rsid w:val="00D14144"/>
    <w:rsid w:val="00D14611"/>
    <w:rsid w:val="00D1461F"/>
    <w:rsid w:val="00D14710"/>
    <w:rsid w:val="00D148F7"/>
    <w:rsid w:val="00D14A57"/>
    <w:rsid w:val="00D14D4C"/>
    <w:rsid w:val="00D1530F"/>
    <w:rsid w:val="00D1576A"/>
    <w:rsid w:val="00D158E5"/>
    <w:rsid w:val="00D159D3"/>
    <w:rsid w:val="00D15F40"/>
    <w:rsid w:val="00D1606D"/>
    <w:rsid w:val="00D160BE"/>
    <w:rsid w:val="00D16153"/>
    <w:rsid w:val="00D1661B"/>
    <w:rsid w:val="00D16D76"/>
    <w:rsid w:val="00D17479"/>
    <w:rsid w:val="00D1749D"/>
    <w:rsid w:val="00D17AA1"/>
    <w:rsid w:val="00D17E01"/>
    <w:rsid w:val="00D17F01"/>
    <w:rsid w:val="00D17F7F"/>
    <w:rsid w:val="00D2002F"/>
    <w:rsid w:val="00D2014D"/>
    <w:rsid w:val="00D20305"/>
    <w:rsid w:val="00D20A09"/>
    <w:rsid w:val="00D20C4B"/>
    <w:rsid w:val="00D20D80"/>
    <w:rsid w:val="00D20FB4"/>
    <w:rsid w:val="00D20FE6"/>
    <w:rsid w:val="00D21058"/>
    <w:rsid w:val="00D2155E"/>
    <w:rsid w:val="00D215C5"/>
    <w:rsid w:val="00D215ED"/>
    <w:rsid w:val="00D21B38"/>
    <w:rsid w:val="00D21B62"/>
    <w:rsid w:val="00D21CB6"/>
    <w:rsid w:val="00D22373"/>
    <w:rsid w:val="00D22812"/>
    <w:rsid w:val="00D230A1"/>
    <w:rsid w:val="00D23BD7"/>
    <w:rsid w:val="00D242A8"/>
    <w:rsid w:val="00D2444F"/>
    <w:rsid w:val="00D246BB"/>
    <w:rsid w:val="00D24987"/>
    <w:rsid w:val="00D24A11"/>
    <w:rsid w:val="00D24B4F"/>
    <w:rsid w:val="00D24CB4"/>
    <w:rsid w:val="00D25654"/>
    <w:rsid w:val="00D25BA0"/>
    <w:rsid w:val="00D25BB9"/>
    <w:rsid w:val="00D25EAC"/>
    <w:rsid w:val="00D25EC5"/>
    <w:rsid w:val="00D25EDE"/>
    <w:rsid w:val="00D25F29"/>
    <w:rsid w:val="00D263E3"/>
    <w:rsid w:val="00D2644B"/>
    <w:rsid w:val="00D26939"/>
    <w:rsid w:val="00D26AF6"/>
    <w:rsid w:val="00D27271"/>
    <w:rsid w:val="00D275F2"/>
    <w:rsid w:val="00D27673"/>
    <w:rsid w:val="00D27892"/>
    <w:rsid w:val="00D27927"/>
    <w:rsid w:val="00D27B8F"/>
    <w:rsid w:val="00D27BFB"/>
    <w:rsid w:val="00D301BD"/>
    <w:rsid w:val="00D30662"/>
    <w:rsid w:val="00D30704"/>
    <w:rsid w:val="00D30A54"/>
    <w:rsid w:val="00D30D0C"/>
    <w:rsid w:val="00D316B7"/>
    <w:rsid w:val="00D317C7"/>
    <w:rsid w:val="00D318D7"/>
    <w:rsid w:val="00D31BF1"/>
    <w:rsid w:val="00D31CAB"/>
    <w:rsid w:val="00D3223D"/>
    <w:rsid w:val="00D326C1"/>
    <w:rsid w:val="00D32792"/>
    <w:rsid w:val="00D32855"/>
    <w:rsid w:val="00D3292C"/>
    <w:rsid w:val="00D329F0"/>
    <w:rsid w:val="00D33055"/>
    <w:rsid w:val="00D33AF3"/>
    <w:rsid w:val="00D33CC7"/>
    <w:rsid w:val="00D33D5D"/>
    <w:rsid w:val="00D33E22"/>
    <w:rsid w:val="00D33F20"/>
    <w:rsid w:val="00D33F32"/>
    <w:rsid w:val="00D347C6"/>
    <w:rsid w:val="00D3494A"/>
    <w:rsid w:val="00D34CFC"/>
    <w:rsid w:val="00D34DF6"/>
    <w:rsid w:val="00D34F87"/>
    <w:rsid w:val="00D35746"/>
    <w:rsid w:val="00D357D0"/>
    <w:rsid w:val="00D35CD2"/>
    <w:rsid w:val="00D35D58"/>
    <w:rsid w:val="00D365F0"/>
    <w:rsid w:val="00D367D1"/>
    <w:rsid w:val="00D36B49"/>
    <w:rsid w:val="00D36CA3"/>
    <w:rsid w:val="00D36D09"/>
    <w:rsid w:val="00D36D90"/>
    <w:rsid w:val="00D36EB5"/>
    <w:rsid w:val="00D36F75"/>
    <w:rsid w:val="00D36F8D"/>
    <w:rsid w:val="00D371B3"/>
    <w:rsid w:val="00D3723C"/>
    <w:rsid w:val="00D37358"/>
    <w:rsid w:val="00D3742E"/>
    <w:rsid w:val="00D374EB"/>
    <w:rsid w:val="00D37514"/>
    <w:rsid w:val="00D37697"/>
    <w:rsid w:val="00D376F2"/>
    <w:rsid w:val="00D37893"/>
    <w:rsid w:val="00D37A2C"/>
    <w:rsid w:val="00D37A45"/>
    <w:rsid w:val="00D37CA3"/>
    <w:rsid w:val="00D37F38"/>
    <w:rsid w:val="00D37FB3"/>
    <w:rsid w:val="00D402E1"/>
    <w:rsid w:val="00D4039A"/>
    <w:rsid w:val="00D4054C"/>
    <w:rsid w:val="00D40A1E"/>
    <w:rsid w:val="00D41257"/>
    <w:rsid w:val="00D419EA"/>
    <w:rsid w:val="00D42A93"/>
    <w:rsid w:val="00D42CDB"/>
    <w:rsid w:val="00D43073"/>
    <w:rsid w:val="00D43450"/>
    <w:rsid w:val="00D442AF"/>
    <w:rsid w:val="00D445DB"/>
    <w:rsid w:val="00D44D4B"/>
    <w:rsid w:val="00D44FA0"/>
    <w:rsid w:val="00D45205"/>
    <w:rsid w:val="00D45873"/>
    <w:rsid w:val="00D45A2F"/>
    <w:rsid w:val="00D45A5F"/>
    <w:rsid w:val="00D45EE9"/>
    <w:rsid w:val="00D460A7"/>
    <w:rsid w:val="00D46156"/>
    <w:rsid w:val="00D467A7"/>
    <w:rsid w:val="00D467AE"/>
    <w:rsid w:val="00D46BE3"/>
    <w:rsid w:val="00D46D9F"/>
    <w:rsid w:val="00D46F5D"/>
    <w:rsid w:val="00D4715F"/>
    <w:rsid w:val="00D47342"/>
    <w:rsid w:val="00D475EE"/>
    <w:rsid w:val="00D47631"/>
    <w:rsid w:val="00D47709"/>
    <w:rsid w:val="00D47D60"/>
    <w:rsid w:val="00D47ECA"/>
    <w:rsid w:val="00D47EE1"/>
    <w:rsid w:val="00D47FD3"/>
    <w:rsid w:val="00D47FEF"/>
    <w:rsid w:val="00D500C1"/>
    <w:rsid w:val="00D506F0"/>
    <w:rsid w:val="00D50972"/>
    <w:rsid w:val="00D50C89"/>
    <w:rsid w:val="00D50CF3"/>
    <w:rsid w:val="00D51452"/>
    <w:rsid w:val="00D51E33"/>
    <w:rsid w:val="00D51EBA"/>
    <w:rsid w:val="00D51F8A"/>
    <w:rsid w:val="00D52109"/>
    <w:rsid w:val="00D5232B"/>
    <w:rsid w:val="00D523A1"/>
    <w:rsid w:val="00D527DF"/>
    <w:rsid w:val="00D52CBD"/>
    <w:rsid w:val="00D53137"/>
    <w:rsid w:val="00D53363"/>
    <w:rsid w:val="00D533AE"/>
    <w:rsid w:val="00D5340F"/>
    <w:rsid w:val="00D534B7"/>
    <w:rsid w:val="00D5368F"/>
    <w:rsid w:val="00D53937"/>
    <w:rsid w:val="00D53BA2"/>
    <w:rsid w:val="00D53DBE"/>
    <w:rsid w:val="00D53F44"/>
    <w:rsid w:val="00D5404D"/>
    <w:rsid w:val="00D546AA"/>
    <w:rsid w:val="00D54A2D"/>
    <w:rsid w:val="00D54ACB"/>
    <w:rsid w:val="00D54C3A"/>
    <w:rsid w:val="00D5521E"/>
    <w:rsid w:val="00D552BF"/>
    <w:rsid w:val="00D55440"/>
    <w:rsid w:val="00D5586A"/>
    <w:rsid w:val="00D558A2"/>
    <w:rsid w:val="00D55D69"/>
    <w:rsid w:val="00D5610F"/>
    <w:rsid w:val="00D561AD"/>
    <w:rsid w:val="00D561FB"/>
    <w:rsid w:val="00D56C93"/>
    <w:rsid w:val="00D570C7"/>
    <w:rsid w:val="00D57FE2"/>
    <w:rsid w:val="00D60073"/>
    <w:rsid w:val="00D600D9"/>
    <w:rsid w:val="00D602FD"/>
    <w:rsid w:val="00D60605"/>
    <w:rsid w:val="00D610F9"/>
    <w:rsid w:val="00D61263"/>
    <w:rsid w:val="00D61516"/>
    <w:rsid w:val="00D6161C"/>
    <w:rsid w:val="00D61725"/>
    <w:rsid w:val="00D61781"/>
    <w:rsid w:val="00D61FA4"/>
    <w:rsid w:val="00D62951"/>
    <w:rsid w:val="00D62F4A"/>
    <w:rsid w:val="00D6335C"/>
    <w:rsid w:val="00D63F76"/>
    <w:rsid w:val="00D64202"/>
    <w:rsid w:val="00D64596"/>
    <w:rsid w:val="00D6466C"/>
    <w:rsid w:val="00D64684"/>
    <w:rsid w:val="00D6474C"/>
    <w:rsid w:val="00D6489F"/>
    <w:rsid w:val="00D648BB"/>
    <w:rsid w:val="00D64E7B"/>
    <w:rsid w:val="00D64F19"/>
    <w:rsid w:val="00D64F6F"/>
    <w:rsid w:val="00D651A4"/>
    <w:rsid w:val="00D65836"/>
    <w:rsid w:val="00D6589E"/>
    <w:rsid w:val="00D659B9"/>
    <w:rsid w:val="00D659C2"/>
    <w:rsid w:val="00D65E68"/>
    <w:rsid w:val="00D65F54"/>
    <w:rsid w:val="00D660AA"/>
    <w:rsid w:val="00D66770"/>
    <w:rsid w:val="00D66A0B"/>
    <w:rsid w:val="00D66D0C"/>
    <w:rsid w:val="00D6718E"/>
    <w:rsid w:val="00D671D3"/>
    <w:rsid w:val="00D7007B"/>
    <w:rsid w:val="00D703D1"/>
    <w:rsid w:val="00D7049E"/>
    <w:rsid w:val="00D708F0"/>
    <w:rsid w:val="00D70D3D"/>
    <w:rsid w:val="00D70E20"/>
    <w:rsid w:val="00D70F28"/>
    <w:rsid w:val="00D71A33"/>
    <w:rsid w:val="00D723B3"/>
    <w:rsid w:val="00D7261D"/>
    <w:rsid w:val="00D72680"/>
    <w:rsid w:val="00D72820"/>
    <w:rsid w:val="00D7347B"/>
    <w:rsid w:val="00D73937"/>
    <w:rsid w:val="00D739D0"/>
    <w:rsid w:val="00D73ADE"/>
    <w:rsid w:val="00D73E21"/>
    <w:rsid w:val="00D74797"/>
    <w:rsid w:val="00D74AAF"/>
    <w:rsid w:val="00D75339"/>
    <w:rsid w:val="00D75BBD"/>
    <w:rsid w:val="00D75C89"/>
    <w:rsid w:val="00D75D47"/>
    <w:rsid w:val="00D75E1F"/>
    <w:rsid w:val="00D760A3"/>
    <w:rsid w:val="00D760D3"/>
    <w:rsid w:val="00D761CE"/>
    <w:rsid w:val="00D763A0"/>
    <w:rsid w:val="00D76647"/>
    <w:rsid w:val="00D76E84"/>
    <w:rsid w:val="00D76F11"/>
    <w:rsid w:val="00D7708F"/>
    <w:rsid w:val="00D7755A"/>
    <w:rsid w:val="00D777EB"/>
    <w:rsid w:val="00D77A3B"/>
    <w:rsid w:val="00D80521"/>
    <w:rsid w:val="00D80AA6"/>
    <w:rsid w:val="00D80B3F"/>
    <w:rsid w:val="00D80C87"/>
    <w:rsid w:val="00D80E77"/>
    <w:rsid w:val="00D80FED"/>
    <w:rsid w:val="00D8118B"/>
    <w:rsid w:val="00D81319"/>
    <w:rsid w:val="00D8138B"/>
    <w:rsid w:val="00D81582"/>
    <w:rsid w:val="00D81D2D"/>
    <w:rsid w:val="00D81E7B"/>
    <w:rsid w:val="00D81EB9"/>
    <w:rsid w:val="00D82016"/>
    <w:rsid w:val="00D821C1"/>
    <w:rsid w:val="00D826E4"/>
    <w:rsid w:val="00D82966"/>
    <w:rsid w:val="00D82A06"/>
    <w:rsid w:val="00D82AEB"/>
    <w:rsid w:val="00D82BCC"/>
    <w:rsid w:val="00D83419"/>
    <w:rsid w:val="00D83919"/>
    <w:rsid w:val="00D83931"/>
    <w:rsid w:val="00D83951"/>
    <w:rsid w:val="00D83A01"/>
    <w:rsid w:val="00D83BB2"/>
    <w:rsid w:val="00D83FE1"/>
    <w:rsid w:val="00D8402A"/>
    <w:rsid w:val="00D84108"/>
    <w:rsid w:val="00D8412C"/>
    <w:rsid w:val="00D84199"/>
    <w:rsid w:val="00D84605"/>
    <w:rsid w:val="00D84B5B"/>
    <w:rsid w:val="00D85269"/>
    <w:rsid w:val="00D85934"/>
    <w:rsid w:val="00D85A99"/>
    <w:rsid w:val="00D85CC6"/>
    <w:rsid w:val="00D85D13"/>
    <w:rsid w:val="00D85D43"/>
    <w:rsid w:val="00D86349"/>
    <w:rsid w:val="00D86660"/>
    <w:rsid w:val="00D8668F"/>
    <w:rsid w:val="00D86728"/>
    <w:rsid w:val="00D868BF"/>
    <w:rsid w:val="00D9012E"/>
    <w:rsid w:val="00D90424"/>
    <w:rsid w:val="00D905FD"/>
    <w:rsid w:val="00D9066E"/>
    <w:rsid w:val="00D906F8"/>
    <w:rsid w:val="00D90AF8"/>
    <w:rsid w:val="00D90B2E"/>
    <w:rsid w:val="00D90C73"/>
    <w:rsid w:val="00D90E80"/>
    <w:rsid w:val="00D90F04"/>
    <w:rsid w:val="00D90F56"/>
    <w:rsid w:val="00D91059"/>
    <w:rsid w:val="00D9166E"/>
    <w:rsid w:val="00D91820"/>
    <w:rsid w:val="00D91A15"/>
    <w:rsid w:val="00D91A2A"/>
    <w:rsid w:val="00D91F1D"/>
    <w:rsid w:val="00D922F8"/>
    <w:rsid w:val="00D923FB"/>
    <w:rsid w:val="00D92504"/>
    <w:rsid w:val="00D92606"/>
    <w:rsid w:val="00D92BFC"/>
    <w:rsid w:val="00D92E18"/>
    <w:rsid w:val="00D92E98"/>
    <w:rsid w:val="00D935E2"/>
    <w:rsid w:val="00D9389A"/>
    <w:rsid w:val="00D93A25"/>
    <w:rsid w:val="00D93DD6"/>
    <w:rsid w:val="00D93F69"/>
    <w:rsid w:val="00D941C4"/>
    <w:rsid w:val="00D943CA"/>
    <w:rsid w:val="00D94410"/>
    <w:rsid w:val="00D9452A"/>
    <w:rsid w:val="00D94549"/>
    <w:rsid w:val="00D947EF"/>
    <w:rsid w:val="00D94B64"/>
    <w:rsid w:val="00D94D97"/>
    <w:rsid w:val="00D959C2"/>
    <w:rsid w:val="00D95BA9"/>
    <w:rsid w:val="00D95DE2"/>
    <w:rsid w:val="00D95DE8"/>
    <w:rsid w:val="00D95E36"/>
    <w:rsid w:val="00D95E4D"/>
    <w:rsid w:val="00D95F1D"/>
    <w:rsid w:val="00D9625C"/>
    <w:rsid w:val="00D96527"/>
    <w:rsid w:val="00D96599"/>
    <w:rsid w:val="00D965AC"/>
    <w:rsid w:val="00D96605"/>
    <w:rsid w:val="00D96A5F"/>
    <w:rsid w:val="00D96B71"/>
    <w:rsid w:val="00D96D36"/>
    <w:rsid w:val="00D96F19"/>
    <w:rsid w:val="00D97CF4"/>
    <w:rsid w:val="00DA053B"/>
    <w:rsid w:val="00DA069F"/>
    <w:rsid w:val="00DA0B9C"/>
    <w:rsid w:val="00DA13C2"/>
    <w:rsid w:val="00DA141C"/>
    <w:rsid w:val="00DA1486"/>
    <w:rsid w:val="00DA188E"/>
    <w:rsid w:val="00DA1AC5"/>
    <w:rsid w:val="00DA1FC8"/>
    <w:rsid w:val="00DA214C"/>
    <w:rsid w:val="00DA26C1"/>
    <w:rsid w:val="00DA2D01"/>
    <w:rsid w:val="00DA2EEB"/>
    <w:rsid w:val="00DA2F3E"/>
    <w:rsid w:val="00DA2F84"/>
    <w:rsid w:val="00DA316B"/>
    <w:rsid w:val="00DA34DF"/>
    <w:rsid w:val="00DA3756"/>
    <w:rsid w:val="00DA380C"/>
    <w:rsid w:val="00DA3B6E"/>
    <w:rsid w:val="00DA3C6A"/>
    <w:rsid w:val="00DA3DF7"/>
    <w:rsid w:val="00DA4660"/>
    <w:rsid w:val="00DA4684"/>
    <w:rsid w:val="00DA46EA"/>
    <w:rsid w:val="00DA4A24"/>
    <w:rsid w:val="00DA4B75"/>
    <w:rsid w:val="00DA4E2A"/>
    <w:rsid w:val="00DA50DB"/>
    <w:rsid w:val="00DA5409"/>
    <w:rsid w:val="00DA557E"/>
    <w:rsid w:val="00DA56A7"/>
    <w:rsid w:val="00DA5A9A"/>
    <w:rsid w:val="00DA5AAA"/>
    <w:rsid w:val="00DA5DB3"/>
    <w:rsid w:val="00DA60D7"/>
    <w:rsid w:val="00DA63B3"/>
    <w:rsid w:val="00DA6549"/>
    <w:rsid w:val="00DA6AF7"/>
    <w:rsid w:val="00DA6B99"/>
    <w:rsid w:val="00DA7102"/>
    <w:rsid w:val="00DA73B6"/>
    <w:rsid w:val="00DA7416"/>
    <w:rsid w:val="00DA7771"/>
    <w:rsid w:val="00DA779F"/>
    <w:rsid w:val="00DA79C1"/>
    <w:rsid w:val="00DA7E34"/>
    <w:rsid w:val="00DB002F"/>
    <w:rsid w:val="00DB00C3"/>
    <w:rsid w:val="00DB03FB"/>
    <w:rsid w:val="00DB0631"/>
    <w:rsid w:val="00DB0AE5"/>
    <w:rsid w:val="00DB0DAA"/>
    <w:rsid w:val="00DB15D8"/>
    <w:rsid w:val="00DB1681"/>
    <w:rsid w:val="00DB172B"/>
    <w:rsid w:val="00DB1B00"/>
    <w:rsid w:val="00DB1EF3"/>
    <w:rsid w:val="00DB1F8F"/>
    <w:rsid w:val="00DB2670"/>
    <w:rsid w:val="00DB2BE3"/>
    <w:rsid w:val="00DB33B8"/>
    <w:rsid w:val="00DB346C"/>
    <w:rsid w:val="00DB3D77"/>
    <w:rsid w:val="00DB4409"/>
    <w:rsid w:val="00DB4854"/>
    <w:rsid w:val="00DB4A0E"/>
    <w:rsid w:val="00DB4A4F"/>
    <w:rsid w:val="00DB4B02"/>
    <w:rsid w:val="00DB4C62"/>
    <w:rsid w:val="00DB4CE3"/>
    <w:rsid w:val="00DB5FF7"/>
    <w:rsid w:val="00DB6223"/>
    <w:rsid w:val="00DB6E1B"/>
    <w:rsid w:val="00DB716C"/>
    <w:rsid w:val="00DB7C4F"/>
    <w:rsid w:val="00DB7D48"/>
    <w:rsid w:val="00DB7F34"/>
    <w:rsid w:val="00DC0202"/>
    <w:rsid w:val="00DC032F"/>
    <w:rsid w:val="00DC03C2"/>
    <w:rsid w:val="00DC0720"/>
    <w:rsid w:val="00DC076D"/>
    <w:rsid w:val="00DC0B92"/>
    <w:rsid w:val="00DC0FBB"/>
    <w:rsid w:val="00DC10D4"/>
    <w:rsid w:val="00DC112B"/>
    <w:rsid w:val="00DC11F9"/>
    <w:rsid w:val="00DC18DA"/>
    <w:rsid w:val="00DC1994"/>
    <w:rsid w:val="00DC19F2"/>
    <w:rsid w:val="00DC1C8A"/>
    <w:rsid w:val="00DC1D91"/>
    <w:rsid w:val="00DC20C1"/>
    <w:rsid w:val="00DC2192"/>
    <w:rsid w:val="00DC2867"/>
    <w:rsid w:val="00DC2C93"/>
    <w:rsid w:val="00DC2EA6"/>
    <w:rsid w:val="00DC33B4"/>
    <w:rsid w:val="00DC35C9"/>
    <w:rsid w:val="00DC37E2"/>
    <w:rsid w:val="00DC3909"/>
    <w:rsid w:val="00DC4627"/>
    <w:rsid w:val="00DC49DD"/>
    <w:rsid w:val="00DC4E5A"/>
    <w:rsid w:val="00DC51D6"/>
    <w:rsid w:val="00DC53ED"/>
    <w:rsid w:val="00DC5528"/>
    <w:rsid w:val="00DC570C"/>
    <w:rsid w:val="00DC5ABA"/>
    <w:rsid w:val="00DC612E"/>
    <w:rsid w:val="00DC66E1"/>
    <w:rsid w:val="00DC6794"/>
    <w:rsid w:val="00DC67FC"/>
    <w:rsid w:val="00DC6962"/>
    <w:rsid w:val="00DC6E82"/>
    <w:rsid w:val="00DC72BF"/>
    <w:rsid w:val="00DC742F"/>
    <w:rsid w:val="00DC759C"/>
    <w:rsid w:val="00DC75D1"/>
    <w:rsid w:val="00DC7878"/>
    <w:rsid w:val="00DC79E4"/>
    <w:rsid w:val="00DC7E62"/>
    <w:rsid w:val="00DC7E7B"/>
    <w:rsid w:val="00DC7F90"/>
    <w:rsid w:val="00DD0555"/>
    <w:rsid w:val="00DD0698"/>
    <w:rsid w:val="00DD08C4"/>
    <w:rsid w:val="00DD090D"/>
    <w:rsid w:val="00DD0B7A"/>
    <w:rsid w:val="00DD0CA2"/>
    <w:rsid w:val="00DD0DAE"/>
    <w:rsid w:val="00DD11C8"/>
    <w:rsid w:val="00DD1A4A"/>
    <w:rsid w:val="00DD1E5B"/>
    <w:rsid w:val="00DD1EB8"/>
    <w:rsid w:val="00DD1F0B"/>
    <w:rsid w:val="00DD1F63"/>
    <w:rsid w:val="00DD218F"/>
    <w:rsid w:val="00DD2625"/>
    <w:rsid w:val="00DD26A9"/>
    <w:rsid w:val="00DD27AD"/>
    <w:rsid w:val="00DD2964"/>
    <w:rsid w:val="00DD29E9"/>
    <w:rsid w:val="00DD2BBB"/>
    <w:rsid w:val="00DD2C11"/>
    <w:rsid w:val="00DD33B6"/>
    <w:rsid w:val="00DD38D4"/>
    <w:rsid w:val="00DD48D5"/>
    <w:rsid w:val="00DD4ACF"/>
    <w:rsid w:val="00DD4BE5"/>
    <w:rsid w:val="00DD4EBF"/>
    <w:rsid w:val="00DD5104"/>
    <w:rsid w:val="00DD5188"/>
    <w:rsid w:val="00DD5410"/>
    <w:rsid w:val="00DD546E"/>
    <w:rsid w:val="00DD5541"/>
    <w:rsid w:val="00DD5B66"/>
    <w:rsid w:val="00DD61D3"/>
    <w:rsid w:val="00DD61DE"/>
    <w:rsid w:val="00DD61EB"/>
    <w:rsid w:val="00DD6426"/>
    <w:rsid w:val="00DD6469"/>
    <w:rsid w:val="00DD69AB"/>
    <w:rsid w:val="00DD74D4"/>
    <w:rsid w:val="00DD7796"/>
    <w:rsid w:val="00DD7900"/>
    <w:rsid w:val="00DE0262"/>
    <w:rsid w:val="00DE02DA"/>
    <w:rsid w:val="00DE032E"/>
    <w:rsid w:val="00DE05B6"/>
    <w:rsid w:val="00DE06D9"/>
    <w:rsid w:val="00DE06F7"/>
    <w:rsid w:val="00DE074A"/>
    <w:rsid w:val="00DE0C71"/>
    <w:rsid w:val="00DE0F35"/>
    <w:rsid w:val="00DE16D6"/>
    <w:rsid w:val="00DE1726"/>
    <w:rsid w:val="00DE1ADD"/>
    <w:rsid w:val="00DE1DA5"/>
    <w:rsid w:val="00DE1E34"/>
    <w:rsid w:val="00DE1F8F"/>
    <w:rsid w:val="00DE2444"/>
    <w:rsid w:val="00DE2822"/>
    <w:rsid w:val="00DE2977"/>
    <w:rsid w:val="00DE29D8"/>
    <w:rsid w:val="00DE2A82"/>
    <w:rsid w:val="00DE3669"/>
    <w:rsid w:val="00DE3A38"/>
    <w:rsid w:val="00DE3F43"/>
    <w:rsid w:val="00DE4177"/>
    <w:rsid w:val="00DE4E68"/>
    <w:rsid w:val="00DE4FF6"/>
    <w:rsid w:val="00DE5129"/>
    <w:rsid w:val="00DE530F"/>
    <w:rsid w:val="00DE5387"/>
    <w:rsid w:val="00DE5499"/>
    <w:rsid w:val="00DE54B5"/>
    <w:rsid w:val="00DE556E"/>
    <w:rsid w:val="00DE55F7"/>
    <w:rsid w:val="00DE59EF"/>
    <w:rsid w:val="00DE5B9E"/>
    <w:rsid w:val="00DE6153"/>
    <w:rsid w:val="00DE6166"/>
    <w:rsid w:val="00DE6496"/>
    <w:rsid w:val="00DE66D4"/>
    <w:rsid w:val="00DE6BC8"/>
    <w:rsid w:val="00DE72AF"/>
    <w:rsid w:val="00DE72C5"/>
    <w:rsid w:val="00DE72DD"/>
    <w:rsid w:val="00DE7663"/>
    <w:rsid w:val="00DE76A3"/>
    <w:rsid w:val="00DE7D3D"/>
    <w:rsid w:val="00DE7EEB"/>
    <w:rsid w:val="00DE7F4B"/>
    <w:rsid w:val="00DF00D2"/>
    <w:rsid w:val="00DF0285"/>
    <w:rsid w:val="00DF092A"/>
    <w:rsid w:val="00DF09FD"/>
    <w:rsid w:val="00DF0D59"/>
    <w:rsid w:val="00DF0E5A"/>
    <w:rsid w:val="00DF0F3C"/>
    <w:rsid w:val="00DF123B"/>
    <w:rsid w:val="00DF184E"/>
    <w:rsid w:val="00DF1E2B"/>
    <w:rsid w:val="00DF265A"/>
    <w:rsid w:val="00DF2915"/>
    <w:rsid w:val="00DF2A4F"/>
    <w:rsid w:val="00DF2E14"/>
    <w:rsid w:val="00DF300A"/>
    <w:rsid w:val="00DF30E1"/>
    <w:rsid w:val="00DF33AD"/>
    <w:rsid w:val="00DF38D4"/>
    <w:rsid w:val="00DF4046"/>
    <w:rsid w:val="00DF421E"/>
    <w:rsid w:val="00DF50BD"/>
    <w:rsid w:val="00DF531A"/>
    <w:rsid w:val="00DF536A"/>
    <w:rsid w:val="00DF548F"/>
    <w:rsid w:val="00DF5D42"/>
    <w:rsid w:val="00DF63DF"/>
    <w:rsid w:val="00DF667F"/>
    <w:rsid w:val="00DF6968"/>
    <w:rsid w:val="00DF6A4C"/>
    <w:rsid w:val="00DF7094"/>
    <w:rsid w:val="00DF7495"/>
    <w:rsid w:val="00DF7C19"/>
    <w:rsid w:val="00E0026A"/>
    <w:rsid w:val="00E004A5"/>
    <w:rsid w:val="00E0056E"/>
    <w:rsid w:val="00E00ACB"/>
    <w:rsid w:val="00E00CB0"/>
    <w:rsid w:val="00E00E13"/>
    <w:rsid w:val="00E0147F"/>
    <w:rsid w:val="00E0165D"/>
    <w:rsid w:val="00E01B66"/>
    <w:rsid w:val="00E01CFA"/>
    <w:rsid w:val="00E01D91"/>
    <w:rsid w:val="00E01E0A"/>
    <w:rsid w:val="00E020FF"/>
    <w:rsid w:val="00E02182"/>
    <w:rsid w:val="00E0227C"/>
    <w:rsid w:val="00E0228E"/>
    <w:rsid w:val="00E0232D"/>
    <w:rsid w:val="00E02ED0"/>
    <w:rsid w:val="00E02F1C"/>
    <w:rsid w:val="00E02F41"/>
    <w:rsid w:val="00E03421"/>
    <w:rsid w:val="00E0383D"/>
    <w:rsid w:val="00E03876"/>
    <w:rsid w:val="00E03901"/>
    <w:rsid w:val="00E039C9"/>
    <w:rsid w:val="00E03B95"/>
    <w:rsid w:val="00E03C4A"/>
    <w:rsid w:val="00E03D53"/>
    <w:rsid w:val="00E03D88"/>
    <w:rsid w:val="00E03DD0"/>
    <w:rsid w:val="00E03E07"/>
    <w:rsid w:val="00E03FFA"/>
    <w:rsid w:val="00E0410B"/>
    <w:rsid w:val="00E043C2"/>
    <w:rsid w:val="00E04CAB"/>
    <w:rsid w:val="00E057D9"/>
    <w:rsid w:val="00E0631A"/>
    <w:rsid w:val="00E06338"/>
    <w:rsid w:val="00E06491"/>
    <w:rsid w:val="00E06977"/>
    <w:rsid w:val="00E071A7"/>
    <w:rsid w:val="00E0720E"/>
    <w:rsid w:val="00E0752E"/>
    <w:rsid w:val="00E075C9"/>
    <w:rsid w:val="00E077C8"/>
    <w:rsid w:val="00E07B20"/>
    <w:rsid w:val="00E10030"/>
    <w:rsid w:val="00E104C1"/>
    <w:rsid w:val="00E1109F"/>
    <w:rsid w:val="00E120FC"/>
    <w:rsid w:val="00E121C2"/>
    <w:rsid w:val="00E121D2"/>
    <w:rsid w:val="00E125F7"/>
    <w:rsid w:val="00E12736"/>
    <w:rsid w:val="00E129CA"/>
    <w:rsid w:val="00E12FD1"/>
    <w:rsid w:val="00E13031"/>
    <w:rsid w:val="00E1374C"/>
    <w:rsid w:val="00E137FF"/>
    <w:rsid w:val="00E13893"/>
    <w:rsid w:val="00E13A23"/>
    <w:rsid w:val="00E13CD2"/>
    <w:rsid w:val="00E13CDB"/>
    <w:rsid w:val="00E13D54"/>
    <w:rsid w:val="00E14214"/>
    <w:rsid w:val="00E14565"/>
    <w:rsid w:val="00E14A96"/>
    <w:rsid w:val="00E14D50"/>
    <w:rsid w:val="00E150D0"/>
    <w:rsid w:val="00E155F0"/>
    <w:rsid w:val="00E15F07"/>
    <w:rsid w:val="00E15F57"/>
    <w:rsid w:val="00E162C4"/>
    <w:rsid w:val="00E16331"/>
    <w:rsid w:val="00E166E5"/>
    <w:rsid w:val="00E16CAA"/>
    <w:rsid w:val="00E17B59"/>
    <w:rsid w:val="00E17CC8"/>
    <w:rsid w:val="00E200AA"/>
    <w:rsid w:val="00E20424"/>
    <w:rsid w:val="00E2071B"/>
    <w:rsid w:val="00E207A6"/>
    <w:rsid w:val="00E2096C"/>
    <w:rsid w:val="00E20E18"/>
    <w:rsid w:val="00E20FF4"/>
    <w:rsid w:val="00E210D2"/>
    <w:rsid w:val="00E213E5"/>
    <w:rsid w:val="00E21411"/>
    <w:rsid w:val="00E21598"/>
    <w:rsid w:val="00E2288E"/>
    <w:rsid w:val="00E229C3"/>
    <w:rsid w:val="00E22F19"/>
    <w:rsid w:val="00E23B5B"/>
    <w:rsid w:val="00E23CB7"/>
    <w:rsid w:val="00E23D45"/>
    <w:rsid w:val="00E23E73"/>
    <w:rsid w:val="00E240AC"/>
    <w:rsid w:val="00E241E3"/>
    <w:rsid w:val="00E24C6C"/>
    <w:rsid w:val="00E24C93"/>
    <w:rsid w:val="00E24F9D"/>
    <w:rsid w:val="00E250CC"/>
    <w:rsid w:val="00E251C3"/>
    <w:rsid w:val="00E2527A"/>
    <w:rsid w:val="00E252EF"/>
    <w:rsid w:val="00E2539E"/>
    <w:rsid w:val="00E25878"/>
    <w:rsid w:val="00E25E31"/>
    <w:rsid w:val="00E260A0"/>
    <w:rsid w:val="00E26209"/>
    <w:rsid w:val="00E264A5"/>
    <w:rsid w:val="00E26793"/>
    <w:rsid w:val="00E267E5"/>
    <w:rsid w:val="00E268E6"/>
    <w:rsid w:val="00E26907"/>
    <w:rsid w:val="00E26B7E"/>
    <w:rsid w:val="00E27B4D"/>
    <w:rsid w:val="00E27E4A"/>
    <w:rsid w:val="00E27E90"/>
    <w:rsid w:val="00E27FDD"/>
    <w:rsid w:val="00E306EA"/>
    <w:rsid w:val="00E30BA7"/>
    <w:rsid w:val="00E30DAC"/>
    <w:rsid w:val="00E30E0C"/>
    <w:rsid w:val="00E310E6"/>
    <w:rsid w:val="00E31AB9"/>
    <w:rsid w:val="00E3210B"/>
    <w:rsid w:val="00E321BE"/>
    <w:rsid w:val="00E32772"/>
    <w:rsid w:val="00E32882"/>
    <w:rsid w:val="00E32A83"/>
    <w:rsid w:val="00E32BE4"/>
    <w:rsid w:val="00E32CE4"/>
    <w:rsid w:val="00E337DD"/>
    <w:rsid w:val="00E33911"/>
    <w:rsid w:val="00E3396C"/>
    <w:rsid w:val="00E33C84"/>
    <w:rsid w:val="00E33E0F"/>
    <w:rsid w:val="00E33FCF"/>
    <w:rsid w:val="00E340BD"/>
    <w:rsid w:val="00E3418F"/>
    <w:rsid w:val="00E34476"/>
    <w:rsid w:val="00E3450C"/>
    <w:rsid w:val="00E3454C"/>
    <w:rsid w:val="00E34572"/>
    <w:rsid w:val="00E34621"/>
    <w:rsid w:val="00E34666"/>
    <w:rsid w:val="00E34EAD"/>
    <w:rsid w:val="00E350E6"/>
    <w:rsid w:val="00E35398"/>
    <w:rsid w:val="00E3542C"/>
    <w:rsid w:val="00E35439"/>
    <w:rsid w:val="00E354BC"/>
    <w:rsid w:val="00E3588D"/>
    <w:rsid w:val="00E359A5"/>
    <w:rsid w:val="00E35FBA"/>
    <w:rsid w:val="00E36167"/>
    <w:rsid w:val="00E362A8"/>
    <w:rsid w:val="00E36C37"/>
    <w:rsid w:val="00E36F63"/>
    <w:rsid w:val="00E3702A"/>
    <w:rsid w:val="00E37062"/>
    <w:rsid w:val="00E375FF"/>
    <w:rsid w:val="00E379AF"/>
    <w:rsid w:val="00E37F4F"/>
    <w:rsid w:val="00E37F73"/>
    <w:rsid w:val="00E40143"/>
    <w:rsid w:val="00E40643"/>
    <w:rsid w:val="00E4097F"/>
    <w:rsid w:val="00E41517"/>
    <w:rsid w:val="00E41FCB"/>
    <w:rsid w:val="00E421E1"/>
    <w:rsid w:val="00E42735"/>
    <w:rsid w:val="00E42742"/>
    <w:rsid w:val="00E42B73"/>
    <w:rsid w:val="00E42CC9"/>
    <w:rsid w:val="00E43344"/>
    <w:rsid w:val="00E43E36"/>
    <w:rsid w:val="00E4404D"/>
    <w:rsid w:val="00E440C4"/>
    <w:rsid w:val="00E4461C"/>
    <w:rsid w:val="00E44AEA"/>
    <w:rsid w:val="00E44C6B"/>
    <w:rsid w:val="00E44EA2"/>
    <w:rsid w:val="00E44F54"/>
    <w:rsid w:val="00E4545A"/>
    <w:rsid w:val="00E457FD"/>
    <w:rsid w:val="00E457FE"/>
    <w:rsid w:val="00E45955"/>
    <w:rsid w:val="00E45F51"/>
    <w:rsid w:val="00E46268"/>
    <w:rsid w:val="00E4663F"/>
    <w:rsid w:val="00E46DD1"/>
    <w:rsid w:val="00E46F7A"/>
    <w:rsid w:val="00E47347"/>
    <w:rsid w:val="00E4750D"/>
    <w:rsid w:val="00E47AB0"/>
    <w:rsid w:val="00E47D1F"/>
    <w:rsid w:val="00E47E2A"/>
    <w:rsid w:val="00E508CC"/>
    <w:rsid w:val="00E50B95"/>
    <w:rsid w:val="00E50F64"/>
    <w:rsid w:val="00E51132"/>
    <w:rsid w:val="00E517C2"/>
    <w:rsid w:val="00E51B67"/>
    <w:rsid w:val="00E520C9"/>
    <w:rsid w:val="00E520E4"/>
    <w:rsid w:val="00E52132"/>
    <w:rsid w:val="00E52185"/>
    <w:rsid w:val="00E521FE"/>
    <w:rsid w:val="00E52934"/>
    <w:rsid w:val="00E52CF2"/>
    <w:rsid w:val="00E5309E"/>
    <w:rsid w:val="00E53491"/>
    <w:rsid w:val="00E53597"/>
    <w:rsid w:val="00E535BE"/>
    <w:rsid w:val="00E53994"/>
    <w:rsid w:val="00E539B5"/>
    <w:rsid w:val="00E53C2C"/>
    <w:rsid w:val="00E53FE3"/>
    <w:rsid w:val="00E5460C"/>
    <w:rsid w:val="00E54619"/>
    <w:rsid w:val="00E5464E"/>
    <w:rsid w:val="00E54683"/>
    <w:rsid w:val="00E5470D"/>
    <w:rsid w:val="00E54ADB"/>
    <w:rsid w:val="00E54B88"/>
    <w:rsid w:val="00E54DEE"/>
    <w:rsid w:val="00E54F8F"/>
    <w:rsid w:val="00E55096"/>
    <w:rsid w:val="00E55101"/>
    <w:rsid w:val="00E55648"/>
    <w:rsid w:val="00E5573A"/>
    <w:rsid w:val="00E562BD"/>
    <w:rsid w:val="00E5679C"/>
    <w:rsid w:val="00E56FFD"/>
    <w:rsid w:val="00E57387"/>
    <w:rsid w:val="00E57462"/>
    <w:rsid w:val="00E57597"/>
    <w:rsid w:val="00E57AEA"/>
    <w:rsid w:val="00E57FE1"/>
    <w:rsid w:val="00E60BCF"/>
    <w:rsid w:val="00E60DED"/>
    <w:rsid w:val="00E60E8F"/>
    <w:rsid w:val="00E60E91"/>
    <w:rsid w:val="00E60F45"/>
    <w:rsid w:val="00E61023"/>
    <w:rsid w:val="00E611A2"/>
    <w:rsid w:val="00E6134F"/>
    <w:rsid w:val="00E61425"/>
    <w:rsid w:val="00E614A6"/>
    <w:rsid w:val="00E61596"/>
    <w:rsid w:val="00E616E0"/>
    <w:rsid w:val="00E61BA0"/>
    <w:rsid w:val="00E61BD3"/>
    <w:rsid w:val="00E62082"/>
    <w:rsid w:val="00E6212B"/>
    <w:rsid w:val="00E62158"/>
    <w:rsid w:val="00E623D9"/>
    <w:rsid w:val="00E629DB"/>
    <w:rsid w:val="00E62DD4"/>
    <w:rsid w:val="00E62F46"/>
    <w:rsid w:val="00E63176"/>
    <w:rsid w:val="00E632FC"/>
    <w:rsid w:val="00E635BC"/>
    <w:rsid w:val="00E63694"/>
    <w:rsid w:val="00E63A8F"/>
    <w:rsid w:val="00E63B56"/>
    <w:rsid w:val="00E63BFF"/>
    <w:rsid w:val="00E6435D"/>
    <w:rsid w:val="00E6462E"/>
    <w:rsid w:val="00E65242"/>
    <w:rsid w:val="00E65AE5"/>
    <w:rsid w:val="00E65C99"/>
    <w:rsid w:val="00E65E57"/>
    <w:rsid w:val="00E6605E"/>
    <w:rsid w:val="00E660D5"/>
    <w:rsid w:val="00E66EFD"/>
    <w:rsid w:val="00E67023"/>
    <w:rsid w:val="00E67072"/>
    <w:rsid w:val="00E670AF"/>
    <w:rsid w:val="00E67685"/>
    <w:rsid w:val="00E679FF"/>
    <w:rsid w:val="00E67BF6"/>
    <w:rsid w:val="00E67BFE"/>
    <w:rsid w:val="00E7002D"/>
    <w:rsid w:val="00E70458"/>
    <w:rsid w:val="00E7079B"/>
    <w:rsid w:val="00E70896"/>
    <w:rsid w:val="00E708BA"/>
    <w:rsid w:val="00E7132E"/>
    <w:rsid w:val="00E7161A"/>
    <w:rsid w:val="00E71C9C"/>
    <w:rsid w:val="00E71CDB"/>
    <w:rsid w:val="00E7207E"/>
    <w:rsid w:val="00E7229E"/>
    <w:rsid w:val="00E72522"/>
    <w:rsid w:val="00E7275B"/>
    <w:rsid w:val="00E72B1C"/>
    <w:rsid w:val="00E72B82"/>
    <w:rsid w:val="00E72BE6"/>
    <w:rsid w:val="00E72D05"/>
    <w:rsid w:val="00E72D59"/>
    <w:rsid w:val="00E72E46"/>
    <w:rsid w:val="00E72F26"/>
    <w:rsid w:val="00E7366B"/>
    <w:rsid w:val="00E73BF9"/>
    <w:rsid w:val="00E73C05"/>
    <w:rsid w:val="00E73EC3"/>
    <w:rsid w:val="00E741DA"/>
    <w:rsid w:val="00E743FB"/>
    <w:rsid w:val="00E74408"/>
    <w:rsid w:val="00E74594"/>
    <w:rsid w:val="00E747B9"/>
    <w:rsid w:val="00E74FA3"/>
    <w:rsid w:val="00E75093"/>
    <w:rsid w:val="00E751C8"/>
    <w:rsid w:val="00E754B4"/>
    <w:rsid w:val="00E75559"/>
    <w:rsid w:val="00E7595F"/>
    <w:rsid w:val="00E75EC1"/>
    <w:rsid w:val="00E76626"/>
    <w:rsid w:val="00E76652"/>
    <w:rsid w:val="00E76F96"/>
    <w:rsid w:val="00E772F2"/>
    <w:rsid w:val="00E77C19"/>
    <w:rsid w:val="00E77C6A"/>
    <w:rsid w:val="00E77E04"/>
    <w:rsid w:val="00E77EDA"/>
    <w:rsid w:val="00E8050A"/>
    <w:rsid w:val="00E80594"/>
    <w:rsid w:val="00E80C89"/>
    <w:rsid w:val="00E80D32"/>
    <w:rsid w:val="00E80DDD"/>
    <w:rsid w:val="00E8105E"/>
    <w:rsid w:val="00E81510"/>
    <w:rsid w:val="00E815C6"/>
    <w:rsid w:val="00E81D5E"/>
    <w:rsid w:val="00E81E04"/>
    <w:rsid w:val="00E8231C"/>
    <w:rsid w:val="00E82500"/>
    <w:rsid w:val="00E8279C"/>
    <w:rsid w:val="00E82806"/>
    <w:rsid w:val="00E828FB"/>
    <w:rsid w:val="00E82C8A"/>
    <w:rsid w:val="00E83446"/>
    <w:rsid w:val="00E83690"/>
    <w:rsid w:val="00E837C3"/>
    <w:rsid w:val="00E838CF"/>
    <w:rsid w:val="00E838F2"/>
    <w:rsid w:val="00E83D5B"/>
    <w:rsid w:val="00E84235"/>
    <w:rsid w:val="00E84E74"/>
    <w:rsid w:val="00E84EC3"/>
    <w:rsid w:val="00E84F02"/>
    <w:rsid w:val="00E8510F"/>
    <w:rsid w:val="00E852BD"/>
    <w:rsid w:val="00E85425"/>
    <w:rsid w:val="00E85641"/>
    <w:rsid w:val="00E85B89"/>
    <w:rsid w:val="00E85ECA"/>
    <w:rsid w:val="00E8611C"/>
    <w:rsid w:val="00E86254"/>
    <w:rsid w:val="00E8642D"/>
    <w:rsid w:val="00E86489"/>
    <w:rsid w:val="00E869BE"/>
    <w:rsid w:val="00E86BB7"/>
    <w:rsid w:val="00E86DA8"/>
    <w:rsid w:val="00E87311"/>
    <w:rsid w:val="00E875E6"/>
    <w:rsid w:val="00E876A3"/>
    <w:rsid w:val="00E877CC"/>
    <w:rsid w:val="00E87839"/>
    <w:rsid w:val="00E87B23"/>
    <w:rsid w:val="00E87B55"/>
    <w:rsid w:val="00E87F7B"/>
    <w:rsid w:val="00E9000E"/>
    <w:rsid w:val="00E90052"/>
    <w:rsid w:val="00E90CB1"/>
    <w:rsid w:val="00E90E5E"/>
    <w:rsid w:val="00E90ECB"/>
    <w:rsid w:val="00E9196A"/>
    <w:rsid w:val="00E91B32"/>
    <w:rsid w:val="00E92466"/>
    <w:rsid w:val="00E9277D"/>
    <w:rsid w:val="00E92B62"/>
    <w:rsid w:val="00E92CA3"/>
    <w:rsid w:val="00E93395"/>
    <w:rsid w:val="00E933B8"/>
    <w:rsid w:val="00E93C42"/>
    <w:rsid w:val="00E93C6D"/>
    <w:rsid w:val="00E94756"/>
    <w:rsid w:val="00E94778"/>
    <w:rsid w:val="00E94A77"/>
    <w:rsid w:val="00E94B6A"/>
    <w:rsid w:val="00E94C6E"/>
    <w:rsid w:val="00E94C9D"/>
    <w:rsid w:val="00E94E1C"/>
    <w:rsid w:val="00E9532C"/>
    <w:rsid w:val="00E953A6"/>
    <w:rsid w:val="00E95563"/>
    <w:rsid w:val="00E95B4D"/>
    <w:rsid w:val="00E95E49"/>
    <w:rsid w:val="00E96010"/>
    <w:rsid w:val="00E9636B"/>
    <w:rsid w:val="00E9663E"/>
    <w:rsid w:val="00E9663F"/>
    <w:rsid w:val="00E96830"/>
    <w:rsid w:val="00E96EFB"/>
    <w:rsid w:val="00E97187"/>
    <w:rsid w:val="00E9749C"/>
    <w:rsid w:val="00E97615"/>
    <w:rsid w:val="00E9763A"/>
    <w:rsid w:val="00E97938"/>
    <w:rsid w:val="00EA017C"/>
    <w:rsid w:val="00EA01E6"/>
    <w:rsid w:val="00EA054C"/>
    <w:rsid w:val="00EA05FD"/>
    <w:rsid w:val="00EA066B"/>
    <w:rsid w:val="00EA084A"/>
    <w:rsid w:val="00EA1199"/>
    <w:rsid w:val="00EA1289"/>
    <w:rsid w:val="00EA1E50"/>
    <w:rsid w:val="00EA2459"/>
    <w:rsid w:val="00EA2638"/>
    <w:rsid w:val="00EA2818"/>
    <w:rsid w:val="00EA2951"/>
    <w:rsid w:val="00EA2AFD"/>
    <w:rsid w:val="00EA2B18"/>
    <w:rsid w:val="00EA2E6C"/>
    <w:rsid w:val="00EA2EBA"/>
    <w:rsid w:val="00EA3535"/>
    <w:rsid w:val="00EA391B"/>
    <w:rsid w:val="00EA3B84"/>
    <w:rsid w:val="00EA40C0"/>
    <w:rsid w:val="00EA452C"/>
    <w:rsid w:val="00EA46AC"/>
    <w:rsid w:val="00EA4777"/>
    <w:rsid w:val="00EA4875"/>
    <w:rsid w:val="00EA5418"/>
    <w:rsid w:val="00EA5AC7"/>
    <w:rsid w:val="00EA60BA"/>
    <w:rsid w:val="00EA6374"/>
    <w:rsid w:val="00EA6AD1"/>
    <w:rsid w:val="00EA704A"/>
    <w:rsid w:val="00EA71F5"/>
    <w:rsid w:val="00EA73EF"/>
    <w:rsid w:val="00EA78D6"/>
    <w:rsid w:val="00EA79D3"/>
    <w:rsid w:val="00EA7EFB"/>
    <w:rsid w:val="00EB02B0"/>
    <w:rsid w:val="00EB0302"/>
    <w:rsid w:val="00EB0439"/>
    <w:rsid w:val="00EB0864"/>
    <w:rsid w:val="00EB0C6B"/>
    <w:rsid w:val="00EB0CCD"/>
    <w:rsid w:val="00EB11E4"/>
    <w:rsid w:val="00EB122C"/>
    <w:rsid w:val="00EB172F"/>
    <w:rsid w:val="00EB1E85"/>
    <w:rsid w:val="00EB2010"/>
    <w:rsid w:val="00EB2013"/>
    <w:rsid w:val="00EB2208"/>
    <w:rsid w:val="00EB226B"/>
    <w:rsid w:val="00EB236A"/>
    <w:rsid w:val="00EB28C8"/>
    <w:rsid w:val="00EB2BAC"/>
    <w:rsid w:val="00EB2E32"/>
    <w:rsid w:val="00EB31B7"/>
    <w:rsid w:val="00EB3A49"/>
    <w:rsid w:val="00EB3C5D"/>
    <w:rsid w:val="00EB3F6A"/>
    <w:rsid w:val="00EB3FD0"/>
    <w:rsid w:val="00EB463D"/>
    <w:rsid w:val="00EB47E6"/>
    <w:rsid w:val="00EB4924"/>
    <w:rsid w:val="00EB4D6C"/>
    <w:rsid w:val="00EB50B8"/>
    <w:rsid w:val="00EB5145"/>
    <w:rsid w:val="00EB5148"/>
    <w:rsid w:val="00EB52C6"/>
    <w:rsid w:val="00EB5764"/>
    <w:rsid w:val="00EB5AF8"/>
    <w:rsid w:val="00EB5CFA"/>
    <w:rsid w:val="00EB5D1D"/>
    <w:rsid w:val="00EB5D3C"/>
    <w:rsid w:val="00EB5FE0"/>
    <w:rsid w:val="00EB6218"/>
    <w:rsid w:val="00EB625D"/>
    <w:rsid w:val="00EB6264"/>
    <w:rsid w:val="00EB6326"/>
    <w:rsid w:val="00EB651B"/>
    <w:rsid w:val="00EB66DD"/>
    <w:rsid w:val="00EB6B9A"/>
    <w:rsid w:val="00EB6C18"/>
    <w:rsid w:val="00EB74DE"/>
    <w:rsid w:val="00EB74E2"/>
    <w:rsid w:val="00EB7C78"/>
    <w:rsid w:val="00EB7F9E"/>
    <w:rsid w:val="00EB7FF7"/>
    <w:rsid w:val="00EC003C"/>
    <w:rsid w:val="00EC005A"/>
    <w:rsid w:val="00EC0069"/>
    <w:rsid w:val="00EC0173"/>
    <w:rsid w:val="00EC0702"/>
    <w:rsid w:val="00EC0BD3"/>
    <w:rsid w:val="00EC0F6A"/>
    <w:rsid w:val="00EC10BB"/>
    <w:rsid w:val="00EC1B1B"/>
    <w:rsid w:val="00EC1D06"/>
    <w:rsid w:val="00EC1D34"/>
    <w:rsid w:val="00EC2426"/>
    <w:rsid w:val="00EC244F"/>
    <w:rsid w:val="00EC24EE"/>
    <w:rsid w:val="00EC2601"/>
    <w:rsid w:val="00EC2B90"/>
    <w:rsid w:val="00EC2D9D"/>
    <w:rsid w:val="00EC2EA5"/>
    <w:rsid w:val="00EC310D"/>
    <w:rsid w:val="00EC32B6"/>
    <w:rsid w:val="00EC32B7"/>
    <w:rsid w:val="00EC33B4"/>
    <w:rsid w:val="00EC3902"/>
    <w:rsid w:val="00EC39C2"/>
    <w:rsid w:val="00EC3AEE"/>
    <w:rsid w:val="00EC3CB5"/>
    <w:rsid w:val="00EC45C5"/>
    <w:rsid w:val="00EC4646"/>
    <w:rsid w:val="00EC4A16"/>
    <w:rsid w:val="00EC4D0D"/>
    <w:rsid w:val="00EC52F3"/>
    <w:rsid w:val="00EC548A"/>
    <w:rsid w:val="00EC54C8"/>
    <w:rsid w:val="00EC557C"/>
    <w:rsid w:val="00EC57E0"/>
    <w:rsid w:val="00EC5A23"/>
    <w:rsid w:val="00EC5F0E"/>
    <w:rsid w:val="00EC60DD"/>
    <w:rsid w:val="00EC669E"/>
    <w:rsid w:val="00EC679A"/>
    <w:rsid w:val="00EC6A54"/>
    <w:rsid w:val="00EC6C47"/>
    <w:rsid w:val="00EC705E"/>
    <w:rsid w:val="00EC72F4"/>
    <w:rsid w:val="00EC735D"/>
    <w:rsid w:val="00EC75C7"/>
    <w:rsid w:val="00EC79DF"/>
    <w:rsid w:val="00EC79EB"/>
    <w:rsid w:val="00EC7CCA"/>
    <w:rsid w:val="00EC7D04"/>
    <w:rsid w:val="00EC7D4F"/>
    <w:rsid w:val="00EC7F4F"/>
    <w:rsid w:val="00EC7FB1"/>
    <w:rsid w:val="00EC7FD0"/>
    <w:rsid w:val="00ED0137"/>
    <w:rsid w:val="00ED044E"/>
    <w:rsid w:val="00ED0517"/>
    <w:rsid w:val="00ED0DE3"/>
    <w:rsid w:val="00ED0E3B"/>
    <w:rsid w:val="00ED102F"/>
    <w:rsid w:val="00ED10C4"/>
    <w:rsid w:val="00ED17F6"/>
    <w:rsid w:val="00ED19C2"/>
    <w:rsid w:val="00ED1A0C"/>
    <w:rsid w:val="00ED20C3"/>
    <w:rsid w:val="00ED21A3"/>
    <w:rsid w:val="00ED2580"/>
    <w:rsid w:val="00ED3055"/>
    <w:rsid w:val="00ED38E8"/>
    <w:rsid w:val="00ED3D5D"/>
    <w:rsid w:val="00ED40F0"/>
    <w:rsid w:val="00ED46D8"/>
    <w:rsid w:val="00ED474D"/>
    <w:rsid w:val="00ED4ABD"/>
    <w:rsid w:val="00ED526D"/>
    <w:rsid w:val="00ED55DA"/>
    <w:rsid w:val="00ED56C9"/>
    <w:rsid w:val="00ED5C2B"/>
    <w:rsid w:val="00ED5F62"/>
    <w:rsid w:val="00ED6277"/>
    <w:rsid w:val="00ED6816"/>
    <w:rsid w:val="00ED6939"/>
    <w:rsid w:val="00ED69BD"/>
    <w:rsid w:val="00ED6A21"/>
    <w:rsid w:val="00ED6A8E"/>
    <w:rsid w:val="00ED71D6"/>
    <w:rsid w:val="00ED74E1"/>
    <w:rsid w:val="00ED76A9"/>
    <w:rsid w:val="00ED76F1"/>
    <w:rsid w:val="00ED7A4B"/>
    <w:rsid w:val="00ED7DCC"/>
    <w:rsid w:val="00ED7E41"/>
    <w:rsid w:val="00ED7E9D"/>
    <w:rsid w:val="00ED7FED"/>
    <w:rsid w:val="00EE00C2"/>
    <w:rsid w:val="00EE04CF"/>
    <w:rsid w:val="00EE0AEA"/>
    <w:rsid w:val="00EE0D5D"/>
    <w:rsid w:val="00EE115B"/>
    <w:rsid w:val="00EE1555"/>
    <w:rsid w:val="00EE172E"/>
    <w:rsid w:val="00EE1993"/>
    <w:rsid w:val="00EE1C28"/>
    <w:rsid w:val="00EE1C79"/>
    <w:rsid w:val="00EE1D83"/>
    <w:rsid w:val="00EE1ECC"/>
    <w:rsid w:val="00EE2043"/>
    <w:rsid w:val="00EE2655"/>
    <w:rsid w:val="00EE282E"/>
    <w:rsid w:val="00EE2872"/>
    <w:rsid w:val="00EE2A18"/>
    <w:rsid w:val="00EE33E9"/>
    <w:rsid w:val="00EE37ED"/>
    <w:rsid w:val="00EE4558"/>
    <w:rsid w:val="00EE468A"/>
    <w:rsid w:val="00EE46C0"/>
    <w:rsid w:val="00EE472C"/>
    <w:rsid w:val="00EE497F"/>
    <w:rsid w:val="00EE49A1"/>
    <w:rsid w:val="00EE4A9E"/>
    <w:rsid w:val="00EE5284"/>
    <w:rsid w:val="00EE540B"/>
    <w:rsid w:val="00EE54E4"/>
    <w:rsid w:val="00EE5532"/>
    <w:rsid w:val="00EE5738"/>
    <w:rsid w:val="00EE593D"/>
    <w:rsid w:val="00EE5C5F"/>
    <w:rsid w:val="00EE5C6C"/>
    <w:rsid w:val="00EE60C0"/>
    <w:rsid w:val="00EE6541"/>
    <w:rsid w:val="00EE67C8"/>
    <w:rsid w:val="00EE6A32"/>
    <w:rsid w:val="00EE6A3C"/>
    <w:rsid w:val="00EE6E71"/>
    <w:rsid w:val="00EE6EB1"/>
    <w:rsid w:val="00EE6FB2"/>
    <w:rsid w:val="00EE7230"/>
    <w:rsid w:val="00EE73B1"/>
    <w:rsid w:val="00EE748C"/>
    <w:rsid w:val="00EE7681"/>
    <w:rsid w:val="00EE788B"/>
    <w:rsid w:val="00EE7E32"/>
    <w:rsid w:val="00EF03CD"/>
    <w:rsid w:val="00EF03EE"/>
    <w:rsid w:val="00EF03F9"/>
    <w:rsid w:val="00EF04CA"/>
    <w:rsid w:val="00EF069B"/>
    <w:rsid w:val="00EF0805"/>
    <w:rsid w:val="00EF081B"/>
    <w:rsid w:val="00EF0CB5"/>
    <w:rsid w:val="00EF0DB1"/>
    <w:rsid w:val="00EF0E20"/>
    <w:rsid w:val="00EF0F4B"/>
    <w:rsid w:val="00EF103E"/>
    <w:rsid w:val="00EF139F"/>
    <w:rsid w:val="00EF182E"/>
    <w:rsid w:val="00EF1A26"/>
    <w:rsid w:val="00EF1EC1"/>
    <w:rsid w:val="00EF2095"/>
    <w:rsid w:val="00EF23E4"/>
    <w:rsid w:val="00EF243D"/>
    <w:rsid w:val="00EF2548"/>
    <w:rsid w:val="00EF27AD"/>
    <w:rsid w:val="00EF28A1"/>
    <w:rsid w:val="00EF2905"/>
    <w:rsid w:val="00EF2957"/>
    <w:rsid w:val="00EF2E98"/>
    <w:rsid w:val="00EF3807"/>
    <w:rsid w:val="00EF3F4F"/>
    <w:rsid w:val="00EF40FC"/>
    <w:rsid w:val="00EF4162"/>
    <w:rsid w:val="00EF419F"/>
    <w:rsid w:val="00EF41B8"/>
    <w:rsid w:val="00EF4302"/>
    <w:rsid w:val="00EF4889"/>
    <w:rsid w:val="00EF491D"/>
    <w:rsid w:val="00EF4BD7"/>
    <w:rsid w:val="00EF4D6F"/>
    <w:rsid w:val="00EF4DB4"/>
    <w:rsid w:val="00EF4EBA"/>
    <w:rsid w:val="00EF5193"/>
    <w:rsid w:val="00EF5393"/>
    <w:rsid w:val="00EF5423"/>
    <w:rsid w:val="00EF54BB"/>
    <w:rsid w:val="00EF56BF"/>
    <w:rsid w:val="00EF579E"/>
    <w:rsid w:val="00EF57B6"/>
    <w:rsid w:val="00EF5AE4"/>
    <w:rsid w:val="00EF5D86"/>
    <w:rsid w:val="00EF6611"/>
    <w:rsid w:val="00EF6DCA"/>
    <w:rsid w:val="00EF6EEC"/>
    <w:rsid w:val="00EF727C"/>
    <w:rsid w:val="00EF7D10"/>
    <w:rsid w:val="00F0000B"/>
    <w:rsid w:val="00F00058"/>
    <w:rsid w:val="00F00509"/>
    <w:rsid w:val="00F005A5"/>
    <w:rsid w:val="00F00719"/>
    <w:rsid w:val="00F00D83"/>
    <w:rsid w:val="00F01130"/>
    <w:rsid w:val="00F01588"/>
    <w:rsid w:val="00F018BF"/>
    <w:rsid w:val="00F01A21"/>
    <w:rsid w:val="00F01A62"/>
    <w:rsid w:val="00F01B76"/>
    <w:rsid w:val="00F0226E"/>
    <w:rsid w:val="00F02846"/>
    <w:rsid w:val="00F02C28"/>
    <w:rsid w:val="00F02ED8"/>
    <w:rsid w:val="00F033FD"/>
    <w:rsid w:val="00F03448"/>
    <w:rsid w:val="00F03582"/>
    <w:rsid w:val="00F035AF"/>
    <w:rsid w:val="00F0386F"/>
    <w:rsid w:val="00F03C01"/>
    <w:rsid w:val="00F042C1"/>
    <w:rsid w:val="00F047BB"/>
    <w:rsid w:val="00F0486C"/>
    <w:rsid w:val="00F04AC7"/>
    <w:rsid w:val="00F04F77"/>
    <w:rsid w:val="00F05298"/>
    <w:rsid w:val="00F055A4"/>
    <w:rsid w:val="00F05711"/>
    <w:rsid w:val="00F05787"/>
    <w:rsid w:val="00F058F1"/>
    <w:rsid w:val="00F05E97"/>
    <w:rsid w:val="00F05FB8"/>
    <w:rsid w:val="00F06403"/>
    <w:rsid w:val="00F06449"/>
    <w:rsid w:val="00F06921"/>
    <w:rsid w:val="00F06F3F"/>
    <w:rsid w:val="00F06F60"/>
    <w:rsid w:val="00F07536"/>
    <w:rsid w:val="00F07E2A"/>
    <w:rsid w:val="00F07F9B"/>
    <w:rsid w:val="00F1007C"/>
    <w:rsid w:val="00F1028F"/>
    <w:rsid w:val="00F10544"/>
    <w:rsid w:val="00F10712"/>
    <w:rsid w:val="00F1079C"/>
    <w:rsid w:val="00F107DD"/>
    <w:rsid w:val="00F10985"/>
    <w:rsid w:val="00F10A82"/>
    <w:rsid w:val="00F10B7A"/>
    <w:rsid w:val="00F10BA6"/>
    <w:rsid w:val="00F10DDD"/>
    <w:rsid w:val="00F11024"/>
    <w:rsid w:val="00F1126A"/>
    <w:rsid w:val="00F11891"/>
    <w:rsid w:val="00F119B5"/>
    <w:rsid w:val="00F11AF9"/>
    <w:rsid w:val="00F12016"/>
    <w:rsid w:val="00F12342"/>
    <w:rsid w:val="00F125D0"/>
    <w:rsid w:val="00F129BA"/>
    <w:rsid w:val="00F12B7A"/>
    <w:rsid w:val="00F12DD6"/>
    <w:rsid w:val="00F13170"/>
    <w:rsid w:val="00F132D9"/>
    <w:rsid w:val="00F140D2"/>
    <w:rsid w:val="00F14383"/>
    <w:rsid w:val="00F14451"/>
    <w:rsid w:val="00F14765"/>
    <w:rsid w:val="00F149F6"/>
    <w:rsid w:val="00F14CBC"/>
    <w:rsid w:val="00F1514E"/>
    <w:rsid w:val="00F152F7"/>
    <w:rsid w:val="00F15765"/>
    <w:rsid w:val="00F158AA"/>
    <w:rsid w:val="00F1595D"/>
    <w:rsid w:val="00F1595F"/>
    <w:rsid w:val="00F15AD3"/>
    <w:rsid w:val="00F15B9C"/>
    <w:rsid w:val="00F15C79"/>
    <w:rsid w:val="00F15FBB"/>
    <w:rsid w:val="00F15FBC"/>
    <w:rsid w:val="00F16463"/>
    <w:rsid w:val="00F16693"/>
    <w:rsid w:val="00F1698F"/>
    <w:rsid w:val="00F16C10"/>
    <w:rsid w:val="00F17041"/>
    <w:rsid w:val="00F172CC"/>
    <w:rsid w:val="00F174EF"/>
    <w:rsid w:val="00F17A47"/>
    <w:rsid w:val="00F17F79"/>
    <w:rsid w:val="00F20116"/>
    <w:rsid w:val="00F2041C"/>
    <w:rsid w:val="00F204F0"/>
    <w:rsid w:val="00F20C7A"/>
    <w:rsid w:val="00F20F36"/>
    <w:rsid w:val="00F20FCF"/>
    <w:rsid w:val="00F21322"/>
    <w:rsid w:val="00F213B3"/>
    <w:rsid w:val="00F2167E"/>
    <w:rsid w:val="00F221B6"/>
    <w:rsid w:val="00F22CFA"/>
    <w:rsid w:val="00F22E5D"/>
    <w:rsid w:val="00F22EAA"/>
    <w:rsid w:val="00F22F91"/>
    <w:rsid w:val="00F2398F"/>
    <w:rsid w:val="00F23CB5"/>
    <w:rsid w:val="00F23E06"/>
    <w:rsid w:val="00F23E08"/>
    <w:rsid w:val="00F24556"/>
    <w:rsid w:val="00F24A6D"/>
    <w:rsid w:val="00F24D1C"/>
    <w:rsid w:val="00F25284"/>
    <w:rsid w:val="00F254B0"/>
    <w:rsid w:val="00F25D09"/>
    <w:rsid w:val="00F25E63"/>
    <w:rsid w:val="00F260B1"/>
    <w:rsid w:val="00F2646B"/>
    <w:rsid w:val="00F26975"/>
    <w:rsid w:val="00F26CBA"/>
    <w:rsid w:val="00F26CF5"/>
    <w:rsid w:val="00F26DF0"/>
    <w:rsid w:val="00F26FD9"/>
    <w:rsid w:val="00F27A53"/>
    <w:rsid w:val="00F302B5"/>
    <w:rsid w:val="00F3040B"/>
    <w:rsid w:val="00F30449"/>
    <w:rsid w:val="00F30920"/>
    <w:rsid w:val="00F30FC0"/>
    <w:rsid w:val="00F316DE"/>
    <w:rsid w:val="00F3171D"/>
    <w:rsid w:val="00F31CEB"/>
    <w:rsid w:val="00F3233A"/>
    <w:rsid w:val="00F323DF"/>
    <w:rsid w:val="00F32444"/>
    <w:rsid w:val="00F3275C"/>
    <w:rsid w:val="00F32977"/>
    <w:rsid w:val="00F32B4E"/>
    <w:rsid w:val="00F32F53"/>
    <w:rsid w:val="00F334E9"/>
    <w:rsid w:val="00F339E4"/>
    <w:rsid w:val="00F339F2"/>
    <w:rsid w:val="00F33BBF"/>
    <w:rsid w:val="00F33C66"/>
    <w:rsid w:val="00F33C79"/>
    <w:rsid w:val="00F33E42"/>
    <w:rsid w:val="00F33E79"/>
    <w:rsid w:val="00F34132"/>
    <w:rsid w:val="00F3416A"/>
    <w:rsid w:val="00F341CA"/>
    <w:rsid w:val="00F3424B"/>
    <w:rsid w:val="00F34256"/>
    <w:rsid w:val="00F343D3"/>
    <w:rsid w:val="00F3450E"/>
    <w:rsid w:val="00F345EC"/>
    <w:rsid w:val="00F345FC"/>
    <w:rsid w:val="00F346C1"/>
    <w:rsid w:val="00F347DA"/>
    <w:rsid w:val="00F348FB"/>
    <w:rsid w:val="00F34B0C"/>
    <w:rsid w:val="00F3528E"/>
    <w:rsid w:val="00F3542C"/>
    <w:rsid w:val="00F35446"/>
    <w:rsid w:val="00F35633"/>
    <w:rsid w:val="00F35644"/>
    <w:rsid w:val="00F3586F"/>
    <w:rsid w:val="00F35A29"/>
    <w:rsid w:val="00F35D50"/>
    <w:rsid w:val="00F35E70"/>
    <w:rsid w:val="00F35F74"/>
    <w:rsid w:val="00F361CA"/>
    <w:rsid w:val="00F36314"/>
    <w:rsid w:val="00F369E1"/>
    <w:rsid w:val="00F36F08"/>
    <w:rsid w:val="00F37D1C"/>
    <w:rsid w:val="00F37D2C"/>
    <w:rsid w:val="00F40091"/>
    <w:rsid w:val="00F40314"/>
    <w:rsid w:val="00F40317"/>
    <w:rsid w:val="00F403AC"/>
    <w:rsid w:val="00F405E9"/>
    <w:rsid w:val="00F406D9"/>
    <w:rsid w:val="00F40832"/>
    <w:rsid w:val="00F408D5"/>
    <w:rsid w:val="00F40969"/>
    <w:rsid w:val="00F40ADC"/>
    <w:rsid w:val="00F41093"/>
    <w:rsid w:val="00F414A2"/>
    <w:rsid w:val="00F4159B"/>
    <w:rsid w:val="00F41627"/>
    <w:rsid w:val="00F4184B"/>
    <w:rsid w:val="00F419EB"/>
    <w:rsid w:val="00F41A50"/>
    <w:rsid w:val="00F4223F"/>
    <w:rsid w:val="00F42476"/>
    <w:rsid w:val="00F4341C"/>
    <w:rsid w:val="00F43873"/>
    <w:rsid w:val="00F43973"/>
    <w:rsid w:val="00F43DF2"/>
    <w:rsid w:val="00F44142"/>
    <w:rsid w:val="00F442F5"/>
    <w:rsid w:val="00F449C4"/>
    <w:rsid w:val="00F4589D"/>
    <w:rsid w:val="00F46314"/>
    <w:rsid w:val="00F464E5"/>
    <w:rsid w:val="00F465B3"/>
    <w:rsid w:val="00F47066"/>
    <w:rsid w:val="00F4739B"/>
    <w:rsid w:val="00F4757B"/>
    <w:rsid w:val="00F475EC"/>
    <w:rsid w:val="00F4769A"/>
    <w:rsid w:val="00F47997"/>
    <w:rsid w:val="00F47DE8"/>
    <w:rsid w:val="00F5020E"/>
    <w:rsid w:val="00F50730"/>
    <w:rsid w:val="00F50A14"/>
    <w:rsid w:val="00F50DEE"/>
    <w:rsid w:val="00F51583"/>
    <w:rsid w:val="00F521F9"/>
    <w:rsid w:val="00F52626"/>
    <w:rsid w:val="00F52A6A"/>
    <w:rsid w:val="00F534A3"/>
    <w:rsid w:val="00F5364A"/>
    <w:rsid w:val="00F53F2A"/>
    <w:rsid w:val="00F53FAD"/>
    <w:rsid w:val="00F54441"/>
    <w:rsid w:val="00F545EE"/>
    <w:rsid w:val="00F54661"/>
    <w:rsid w:val="00F548FC"/>
    <w:rsid w:val="00F54D23"/>
    <w:rsid w:val="00F54EE8"/>
    <w:rsid w:val="00F55489"/>
    <w:rsid w:val="00F5555F"/>
    <w:rsid w:val="00F55818"/>
    <w:rsid w:val="00F5589F"/>
    <w:rsid w:val="00F55E80"/>
    <w:rsid w:val="00F562E9"/>
    <w:rsid w:val="00F5631A"/>
    <w:rsid w:val="00F56508"/>
    <w:rsid w:val="00F5688B"/>
    <w:rsid w:val="00F5696C"/>
    <w:rsid w:val="00F56C25"/>
    <w:rsid w:val="00F56FBF"/>
    <w:rsid w:val="00F56FCC"/>
    <w:rsid w:val="00F5707E"/>
    <w:rsid w:val="00F570F7"/>
    <w:rsid w:val="00F57201"/>
    <w:rsid w:val="00F573E0"/>
    <w:rsid w:val="00F57432"/>
    <w:rsid w:val="00F57522"/>
    <w:rsid w:val="00F57613"/>
    <w:rsid w:val="00F577E8"/>
    <w:rsid w:val="00F57AB5"/>
    <w:rsid w:val="00F60134"/>
    <w:rsid w:val="00F60628"/>
    <w:rsid w:val="00F607DB"/>
    <w:rsid w:val="00F60EA4"/>
    <w:rsid w:val="00F60EB0"/>
    <w:rsid w:val="00F6109E"/>
    <w:rsid w:val="00F6114A"/>
    <w:rsid w:val="00F6123D"/>
    <w:rsid w:val="00F615AD"/>
    <w:rsid w:val="00F61670"/>
    <w:rsid w:val="00F6167B"/>
    <w:rsid w:val="00F61A9B"/>
    <w:rsid w:val="00F61BBD"/>
    <w:rsid w:val="00F61E82"/>
    <w:rsid w:val="00F61EDC"/>
    <w:rsid w:val="00F61EF7"/>
    <w:rsid w:val="00F6202B"/>
    <w:rsid w:val="00F621B6"/>
    <w:rsid w:val="00F6247A"/>
    <w:rsid w:val="00F62904"/>
    <w:rsid w:val="00F62EAD"/>
    <w:rsid w:val="00F631B1"/>
    <w:rsid w:val="00F631D6"/>
    <w:rsid w:val="00F63655"/>
    <w:rsid w:val="00F6392C"/>
    <w:rsid w:val="00F63B4D"/>
    <w:rsid w:val="00F63BA2"/>
    <w:rsid w:val="00F63E2C"/>
    <w:rsid w:val="00F63F90"/>
    <w:rsid w:val="00F641B8"/>
    <w:rsid w:val="00F641E9"/>
    <w:rsid w:val="00F6471F"/>
    <w:rsid w:val="00F64767"/>
    <w:rsid w:val="00F64A6A"/>
    <w:rsid w:val="00F64CBB"/>
    <w:rsid w:val="00F64FCC"/>
    <w:rsid w:val="00F64FF2"/>
    <w:rsid w:val="00F657D2"/>
    <w:rsid w:val="00F65A95"/>
    <w:rsid w:val="00F65D16"/>
    <w:rsid w:val="00F66606"/>
    <w:rsid w:val="00F66BF4"/>
    <w:rsid w:val="00F66E08"/>
    <w:rsid w:val="00F66F06"/>
    <w:rsid w:val="00F66F09"/>
    <w:rsid w:val="00F70044"/>
    <w:rsid w:val="00F706B6"/>
    <w:rsid w:val="00F70BA4"/>
    <w:rsid w:val="00F70C26"/>
    <w:rsid w:val="00F70E90"/>
    <w:rsid w:val="00F715FF"/>
    <w:rsid w:val="00F71688"/>
    <w:rsid w:val="00F71772"/>
    <w:rsid w:val="00F71AAB"/>
    <w:rsid w:val="00F71B71"/>
    <w:rsid w:val="00F71C99"/>
    <w:rsid w:val="00F71DC5"/>
    <w:rsid w:val="00F71DEB"/>
    <w:rsid w:val="00F720F4"/>
    <w:rsid w:val="00F72830"/>
    <w:rsid w:val="00F729ED"/>
    <w:rsid w:val="00F72ACD"/>
    <w:rsid w:val="00F74718"/>
    <w:rsid w:val="00F74A09"/>
    <w:rsid w:val="00F74A15"/>
    <w:rsid w:val="00F74D5A"/>
    <w:rsid w:val="00F74D83"/>
    <w:rsid w:val="00F74E23"/>
    <w:rsid w:val="00F75419"/>
    <w:rsid w:val="00F756AA"/>
    <w:rsid w:val="00F75762"/>
    <w:rsid w:val="00F75994"/>
    <w:rsid w:val="00F75C01"/>
    <w:rsid w:val="00F75C45"/>
    <w:rsid w:val="00F75F8D"/>
    <w:rsid w:val="00F7637E"/>
    <w:rsid w:val="00F765DB"/>
    <w:rsid w:val="00F76A48"/>
    <w:rsid w:val="00F809AF"/>
    <w:rsid w:val="00F80A84"/>
    <w:rsid w:val="00F811D5"/>
    <w:rsid w:val="00F812C7"/>
    <w:rsid w:val="00F814DB"/>
    <w:rsid w:val="00F815C1"/>
    <w:rsid w:val="00F81DD0"/>
    <w:rsid w:val="00F8218B"/>
    <w:rsid w:val="00F82267"/>
    <w:rsid w:val="00F82762"/>
    <w:rsid w:val="00F82807"/>
    <w:rsid w:val="00F82910"/>
    <w:rsid w:val="00F8328D"/>
    <w:rsid w:val="00F83BFD"/>
    <w:rsid w:val="00F83CF9"/>
    <w:rsid w:val="00F842E2"/>
    <w:rsid w:val="00F844EA"/>
    <w:rsid w:val="00F84747"/>
    <w:rsid w:val="00F852F5"/>
    <w:rsid w:val="00F855EC"/>
    <w:rsid w:val="00F8596B"/>
    <w:rsid w:val="00F85C1B"/>
    <w:rsid w:val="00F85DA2"/>
    <w:rsid w:val="00F85E20"/>
    <w:rsid w:val="00F860E1"/>
    <w:rsid w:val="00F86463"/>
    <w:rsid w:val="00F865B4"/>
    <w:rsid w:val="00F866AC"/>
    <w:rsid w:val="00F8695B"/>
    <w:rsid w:val="00F86B65"/>
    <w:rsid w:val="00F86B7E"/>
    <w:rsid w:val="00F86E5A"/>
    <w:rsid w:val="00F86F8B"/>
    <w:rsid w:val="00F87143"/>
    <w:rsid w:val="00F8742F"/>
    <w:rsid w:val="00F87543"/>
    <w:rsid w:val="00F87A71"/>
    <w:rsid w:val="00F87CEF"/>
    <w:rsid w:val="00F90184"/>
    <w:rsid w:val="00F904B1"/>
    <w:rsid w:val="00F9064C"/>
    <w:rsid w:val="00F9083A"/>
    <w:rsid w:val="00F90868"/>
    <w:rsid w:val="00F90C9E"/>
    <w:rsid w:val="00F90FD3"/>
    <w:rsid w:val="00F911A6"/>
    <w:rsid w:val="00F914AB"/>
    <w:rsid w:val="00F9185B"/>
    <w:rsid w:val="00F918D3"/>
    <w:rsid w:val="00F91A6B"/>
    <w:rsid w:val="00F91B7A"/>
    <w:rsid w:val="00F91CBB"/>
    <w:rsid w:val="00F91CEB"/>
    <w:rsid w:val="00F91D23"/>
    <w:rsid w:val="00F921C1"/>
    <w:rsid w:val="00F92404"/>
    <w:rsid w:val="00F92838"/>
    <w:rsid w:val="00F92A61"/>
    <w:rsid w:val="00F92B73"/>
    <w:rsid w:val="00F93215"/>
    <w:rsid w:val="00F93545"/>
    <w:rsid w:val="00F93738"/>
    <w:rsid w:val="00F93C20"/>
    <w:rsid w:val="00F93F5F"/>
    <w:rsid w:val="00F940BB"/>
    <w:rsid w:val="00F946A8"/>
    <w:rsid w:val="00F94BCF"/>
    <w:rsid w:val="00F9583D"/>
    <w:rsid w:val="00F9593A"/>
    <w:rsid w:val="00F95B3C"/>
    <w:rsid w:val="00F95CD3"/>
    <w:rsid w:val="00F95D48"/>
    <w:rsid w:val="00F95E9B"/>
    <w:rsid w:val="00F95EBC"/>
    <w:rsid w:val="00F964F5"/>
    <w:rsid w:val="00F96AE3"/>
    <w:rsid w:val="00F96D45"/>
    <w:rsid w:val="00F96D53"/>
    <w:rsid w:val="00F96E3A"/>
    <w:rsid w:val="00F96E64"/>
    <w:rsid w:val="00F97000"/>
    <w:rsid w:val="00F97249"/>
    <w:rsid w:val="00F97356"/>
    <w:rsid w:val="00F974DB"/>
    <w:rsid w:val="00F97727"/>
    <w:rsid w:val="00F9776C"/>
    <w:rsid w:val="00F97809"/>
    <w:rsid w:val="00F978CF"/>
    <w:rsid w:val="00FA018F"/>
    <w:rsid w:val="00FA042E"/>
    <w:rsid w:val="00FA058B"/>
    <w:rsid w:val="00FA0826"/>
    <w:rsid w:val="00FA0B0E"/>
    <w:rsid w:val="00FA0B42"/>
    <w:rsid w:val="00FA0B4E"/>
    <w:rsid w:val="00FA0FD3"/>
    <w:rsid w:val="00FA117D"/>
    <w:rsid w:val="00FA12DF"/>
    <w:rsid w:val="00FA13C3"/>
    <w:rsid w:val="00FA1481"/>
    <w:rsid w:val="00FA165B"/>
    <w:rsid w:val="00FA221D"/>
    <w:rsid w:val="00FA24CE"/>
    <w:rsid w:val="00FA2939"/>
    <w:rsid w:val="00FA3312"/>
    <w:rsid w:val="00FA4254"/>
    <w:rsid w:val="00FA4635"/>
    <w:rsid w:val="00FA47AB"/>
    <w:rsid w:val="00FA47D9"/>
    <w:rsid w:val="00FA4B5F"/>
    <w:rsid w:val="00FA58D0"/>
    <w:rsid w:val="00FA5A49"/>
    <w:rsid w:val="00FA5F7C"/>
    <w:rsid w:val="00FA5FF6"/>
    <w:rsid w:val="00FA5FF8"/>
    <w:rsid w:val="00FA611E"/>
    <w:rsid w:val="00FA6391"/>
    <w:rsid w:val="00FA75F5"/>
    <w:rsid w:val="00FA78EB"/>
    <w:rsid w:val="00FA7B1F"/>
    <w:rsid w:val="00FA7FBA"/>
    <w:rsid w:val="00FB03B0"/>
    <w:rsid w:val="00FB0754"/>
    <w:rsid w:val="00FB0C50"/>
    <w:rsid w:val="00FB0E53"/>
    <w:rsid w:val="00FB0E71"/>
    <w:rsid w:val="00FB1129"/>
    <w:rsid w:val="00FB16CD"/>
    <w:rsid w:val="00FB16D4"/>
    <w:rsid w:val="00FB1AC4"/>
    <w:rsid w:val="00FB1E6D"/>
    <w:rsid w:val="00FB2819"/>
    <w:rsid w:val="00FB2886"/>
    <w:rsid w:val="00FB29F6"/>
    <w:rsid w:val="00FB2A67"/>
    <w:rsid w:val="00FB2DB8"/>
    <w:rsid w:val="00FB314C"/>
    <w:rsid w:val="00FB3200"/>
    <w:rsid w:val="00FB3585"/>
    <w:rsid w:val="00FB3B72"/>
    <w:rsid w:val="00FB3CC6"/>
    <w:rsid w:val="00FB3E0B"/>
    <w:rsid w:val="00FB4220"/>
    <w:rsid w:val="00FB44A5"/>
    <w:rsid w:val="00FB4745"/>
    <w:rsid w:val="00FB4AC8"/>
    <w:rsid w:val="00FB4FCB"/>
    <w:rsid w:val="00FB52DE"/>
    <w:rsid w:val="00FB5560"/>
    <w:rsid w:val="00FB58D2"/>
    <w:rsid w:val="00FB5E57"/>
    <w:rsid w:val="00FB616D"/>
    <w:rsid w:val="00FB65C8"/>
    <w:rsid w:val="00FB6849"/>
    <w:rsid w:val="00FB6B75"/>
    <w:rsid w:val="00FB6D3A"/>
    <w:rsid w:val="00FB6D58"/>
    <w:rsid w:val="00FB6E1B"/>
    <w:rsid w:val="00FB74AC"/>
    <w:rsid w:val="00FB7815"/>
    <w:rsid w:val="00FB78E4"/>
    <w:rsid w:val="00FB798E"/>
    <w:rsid w:val="00FB7A05"/>
    <w:rsid w:val="00FB7E54"/>
    <w:rsid w:val="00FC015E"/>
    <w:rsid w:val="00FC017E"/>
    <w:rsid w:val="00FC04BA"/>
    <w:rsid w:val="00FC099B"/>
    <w:rsid w:val="00FC0CA7"/>
    <w:rsid w:val="00FC0CEC"/>
    <w:rsid w:val="00FC0E33"/>
    <w:rsid w:val="00FC0E50"/>
    <w:rsid w:val="00FC1030"/>
    <w:rsid w:val="00FC1258"/>
    <w:rsid w:val="00FC164A"/>
    <w:rsid w:val="00FC16A3"/>
    <w:rsid w:val="00FC1809"/>
    <w:rsid w:val="00FC1B96"/>
    <w:rsid w:val="00FC1EF3"/>
    <w:rsid w:val="00FC1F70"/>
    <w:rsid w:val="00FC2121"/>
    <w:rsid w:val="00FC2B8F"/>
    <w:rsid w:val="00FC2CF4"/>
    <w:rsid w:val="00FC2D03"/>
    <w:rsid w:val="00FC32B8"/>
    <w:rsid w:val="00FC33DB"/>
    <w:rsid w:val="00FC392E"/>
    <w:rsid w:val="00FC399F"/>
    <w:rsid w:val="00FC40BC"/>
    <w:rsid w:val="00FC4454"/>
    <w:rsid w:val="00FC44DA"/>
    <w:rsid w:val="00FC4514"/>
    <w:rsid w:val="00FC508D"/>
    <w:rsid w:val="00FC512E"/>
    <w:rsid w:val="00FC51C4"/>
    <w:rsid w:val="00FC5551"/>
    <w:rsid w:val="00FC5B7A"/>
    <w:rsid w:val="00FC5FEF"/>
    <w:rsid w:val="00FC6221"/>
    <w:rsid w:val="00FC64B2"/>
    <w:rsid w:val="00FC6946"/>
    <w:rsid w:val="00FC69AD"/>
    <w:rsid w:val="00FC6FF2"/>
    <w:rsid w:val="00FC707F"/>
    <w:rsid w:val="00FC71B9"/>
    <w:rsid w:val="00FC761C"/>
    <w:rsid w:val="00FC773A"/>
    <w:rsid w:val="00FC774B"/>
    <w:rsid w:val="00FC797A"/>
    <w:rsid w:val="00FC7EE7"/>
    <w:rsid w:val="00FC7F39"/>
    <w:rsid w:val="00FD005E"/>
    <w:rsid w:val="00FD01BD"/>
    <w:rsid w:val="00FD031E"/>
    <w:rsid w:val="00FD0492"/>
    <w:rsid w:val="00FD0695"/>
    <w:rsid w:val="00FD0753"/>
    <w:rsid w:val="00FD0EB5"/>
    <w:rsid w:val="00FD11AD"/>
    <w:rsid w:val="00FD1222"/>
    <w:rsid w:val="00FD140D"/>
    <w:rsid w:val="00FD1EFB"/>
    <w:rsid w:val="00FD2412"/>
    <w:rsid w:val="00FD250D"/>
    <w:rsid w:val="00FD28CB"/>
    <w:rsid w:val="00FD2A54"/>
    <w:rsid w:val="00FD2EF9"/>
    <w:rsid w:val="00FD3043"/>
    <w:rsid w:val="00FD30AA"/>
    <w:rsid w:val="00FD30FC"/>
    <w:rsid w:val="00FD32FC"/>
    <w:rsid w:val="00FD388B"/>
    <w:rsid w:val="00FD3CDF"/>
    <w:rsid w:val="00FD41FE"/>
    <w:rsid w:val="00FD43CA"/>
    <w:rsid w:val="00FD476A"/>
    <w:rsid w:val="00FD4955"/>
    <w:rsid w:val="00FD49F0"/>
    <w:rsid w:val="00FD4CDE"/>
    <w:rsid w:val="00FD5DB2"/>
    <w:rsid w:val="00FD657B"/>
    <w:rsid w:val="00FD6B31"/>
    <w:rsid w:val="00FD6F23"/>
    <w:rsid w:val="00FD7006"/>
    <w:rsid w:val="00FD72A4"/>
    <w:rsid w:val="00FD732D"/>
    <w:rsid w:val="00FD7332"/>
    <w:rsid w:val="00FD73B8"/>
    <w:rsid w:val="00FD757C"/>
    <w:rsid w:val="00FD7980"/>
    <w:rsid w:val="00FD7B6B"/>
    <w:rsid w:val="00FD7C2D"/>
    <w:rsid w:val="00FE013D"/>
    <w:rsid w:val="00FE0414"/>
    <w:rsid w:val="00FE0453"/>
    <w:rsid w:val="00FE076E"/>
    <w:rsid w:val="00FE10C1"/>
    <w:rsid w:val="00FE1264"/>
    <w:rsid w:val="00FE13B7"/>
    <w:rsid w:val="00FE157B"/>
    <w:rsid w:val="00FE1915"/>
    <w:rsid w:val="00FE1A75"/>
    <w:rsid w:val="00FE24BA"/>
    <w:rsid w:val="00FE2874"/>
    <w:rsid w:val="00FE292B"/>
    <w:rsid w:val="00FE2A21"/>
    <w:rsid w:val="00FE2C22"/>
    <w:rsid w:val="00FE2E4C"/>
    <w:rsid w:val="00FE2F78"/>
    <w:rsid w:val="00FE301F"/>
    <w:rsid w:val="00FE369D"/>
    <w:rsid w:val="00FE36F6"/>
    <w:rsid w:val="00FE3CA7"/>
    <w:rsid w:val="00FE4324"/>
    <w:rsid w:val="00FE451A"/>
    <w:rsid w:val="00FE4876"/>
    <w:rsid w:val="00FE4B58"/>
    <w:rsid w:val="00FE4D76"/>
    <w:rsid w:val="00FE4FA4"/>
    <w:rsid w:val="00FE4FE4"/>
    <w:rsid w:val="00FE5353"/>
    <w:rsid w:val="00FE5670"/>
    <w:rsid w:val="00FE58AA"/>
    <w:rsid w:val="00FE5DCE"/>
    <w:rsid w:val="00FE5FDC"/>
    <w:rsid w:val="00FE6017"/>
    <w:rsid w:val="00FE6995"/>
    <w:rsid w:val="00FE6AAC"/>
    <w:rsid w:val="00FE6E0C"/>
    <w:rsid w:val="00FE716C"/>
    <w:rsid w:val="00FE7248"/>
    <w:rsid w:val="00FE74BE"/>
    <w:rsid w:val="00FE77E9"/>
    <w:rsid w:val="00FE7C04"/>
    <w:rsid w:val="00FF01BA"/>
    <w:rsid w:val="00FF0EB9"/>
    <w:rsid w:val="00FF0FF4"/>
    <w:rsid w:val="00FF105B"/>
    <w:rsid w:val="00FF1BCA"/>
    <w:rsid w:val="00FF1D51"/>
    <w:rsid w:val="00FF1FC4"/>
    <w:rsid w:val="00FF2099"/>
    <w:rsid w:val="00FF2701"/>
    <w:rsid w:val="00FF27A6"/>
    <w:rsid w:val="00FF2AEB"/>
    <w:rsid w:val="00FF3596"/>
    <w:rsid w:val="00FF35CD"/>
    <w:rsid w:val="00FF35E5"/>
    <w:rsid w:val="00FF38C8"/>
    <w:rsid w:val="00FF3901"/>
    <w:rsid w:val="00FF39EC"/>
    <w:rsid w:val="00FF4754"/>
    <w:rsid w:val="00FF4998"/>
    <w:rsid w:val="00FF49E4"/>
    <w:rsid w:val="00FF4A69"/>
    <w:rsid w:val="00FF4C0B"/>
    <w:rsid w:val="00FF512C"/>
    <w:rsid w:val="00FF5175"/>
    <w:rsid w:val="00FF541E"/>
    <w:rsid w:val="00FF554B"/>
    <w:rsid w:val="00FF56DD"/>
    <w:rsid w:val="00FF5BF0"/>
    <w:rsid w:val="00FF5F5B"/>
    <w:rsid w:val="00FF6289"/>
    <w:rsid w:val="00FF650E"/>
    <w:rsid w:val="00FF6584"/>
    <w:rsid w:val="00FF658D"/>
    <w:rsid w:val="00FF72D2"/>
    <w:rsid w:val="00FF741D"/>
    <w:rsid w:val="00FF74C2"/>
    <w:rsid w:val="00FF758F"/>
    <w:rsid w:val="00FF7607"/>
    <w:rsid w:val="00FF7AF7"/>
    <w:rsid w:val="01003471"/>
    <w:rsid w:val="010D14BD"/>
    <w:rsid w:val="01104A3E"/>
    <w:rsid w:val="01131A25"/>
    <w:rsid w:val="011409DF"/>
    <w:rsid w:val="01200D1A"/>
    <w:rsid w:val="01297EC7"/>
    <w:rsid w:val="0139674A"/>
    <w:rsid w:val="013D40D8"/>
    <w:rsid w:val="013E177F"/>
    <w:rsid w:val="013E6D64"/>
    <w:rsid w:val="01441304"/>
    <w:rsid w:val="01464DDE"/>
    <w:rsid w:val="01511D0A"/>
    <w:rsid w:val="01594159"/>
    <w:rsid w:val="015B5212"/>
    <w:rsid w:val="015C0AC1"/>
    <w:rsid w:val="015E15CC"/>
    <w:rsid w:val="016214BD"/>
    <w:rsid w:val="016768EC"/>
    <w:rsid w:val="01691BB4"/>
    <w:rsid w:val="01693764"/>
    <w:rsid w:val="0175773A"/>
    <w:rsid w:val="017837F7"/>
    <w:rsid w:val="01797D01"/>
    <w:rsid w:val="01820CC6"/>
    <w:rsid w:val="01862832"/>
    <w:rsid w:val="01865853"/>
    <w:rsid w:val="01956B85"/>
    <w:rsid w:val="01987814"/>
    <w:rsid w:val="01996011"/>
    <w:rsid w:val="019A7683"/>
    <w:rsid w:val="019C69C2"/>
    <w:rsid w:val="01A212D2"/>
    <w:rsid w:val="01A71D59"/>
    <w:rsid w:val="01A931D9"/>
    <w:rsid w:val="01AE2C42"/>
    <w:rsid w:val="01B84C27"/>
    <w:rsid w:val="01C61CA4"/>
    <w:rsid w:val="01C80F00"/>
    <w:rsid w:val="01CB21D9"/>
    <w:rsid w:val="01CE6F3C"/>
    <w:rsid w:val="01CE7086"/>
    <w:rsid w:val="01D33CD5"/>
    <w:rsid w:val="01DE05CE"/>
    <w:rsid w:val="01DE74FD"/>
    <w:rsid w:val="01E23621"/>
    <w:rsid w:val="01E466B2"/>
    <w:rsid w:val="01E55DEE"/>
    <w:rsid w:val="01EA2942"/>
    <w:rsid w:val="01EA61AE"/>
    <w:rsid w:val="01EE04CD"/>
    <w:rsid w:val="01EE231A"/>
    <w:rsid w:val="01F15F73"/>
    <w:rsid w:val="01F937F0"/>
    <w:rsid w:val="01FF41DE"/>
    <w:rsid w:val="020656BB"/>
    <w:rsid w:val="020B7F52"/>
    <w:rsid w:val="020E0E27"/>
    <w:rsid w:val="020F3CAD"/>
    <w:rsid w:val="021156B0"/>
    <w:rsid w:val="02134B6E"/>
    <w:rsid w:val="021D2FD9"/>
    <w:rsid w:val="023A6208"/>
    <w:rsid w:val="02534FC5"/>
    <w:rsid w:val="0253749B"/>
    <w:rsid w:val="02553A41"/>
    <w:rsid w:val="025D4383"/>
    <w:rsid w:val="026B3E1F"/>
    <w:rsid w:val="02706030"/>
    <w:rsid w:val="027345FB"/>
    <w:rsid w:val="027D2E40"/>
    <w:rsid w:val="02804E8D"/>
    <w:rsid w:val="02830682"/>
    <w:rsid w:val="02864DE3"/>
    <w:rsid w:val="02923962"/>
    <w:rsid w:val="029539C2"/>
    <w:rsid w:val="029D3A23"/>
    <w:rsid w:val="029F16C8"/>
    <w:rsid w:val="02A012D3"/>
    <w:rsid w:val="02A45F2E"/>
    <w:rsid w:val="02A82256"/>
    <w:rsid w:val="02A948F9"/>
    <w:rsid w:val="02AF1782"/>
    <w:rsid w:val="02B06A3D"/>
    <w:rsid w:val="02CC13D6"/>
    <w:rsid w:val="02CC18C0"/>
    <w:rsid w:val="02D0479A"/>
    <w:rsid w:val="02D27A47"/>
    <w:rsid w:val="02D31F38"/>
    <w:rsid w:val="02D66049"/>
    <w:rsid w:val="02D75A91"/>
    <w:rsid w:val="02DB162C"/>
    <w:rsid w:val="02E102CD"/>
    <w:rsid w:val="02EC33E2"/>
    <w:rsid w:val="02F136E5"/>
    <w:rsid w:val="02F769AD"/>
    <w:rsid w:val="02F856C1"/>
    <w:rsid w:val="02FB2F75"/>
    <w:rsid w:val="02FC104A"/>
    <w:rsid w:val="03032B18"/>
    <w:rsid w:val="030F281D"/>
    <w:rsid w:val="030F69F6"/>
    <w:rsid w:val="0310736F"/>
    <w:rsid w:val="031528FD"/>
    <w:rsid w:val="03186AF3"/>
    <w:rsid w:val="031C3667"/>
    <w:rsid w:val="031F72BE"/>
    <w:rsid w:val="032E5BCB"/>
    <w:rsid w:val="033A1229"/>
    <w:rsid w:val="03400B51"/>
    <w:rsid w:val="034A193F"/>
    <w:rsid w:val="034B2A81"/>
    <w:rsid w:val="034D0AB2"/>
    <w:rsid w:val="035875A4"/>
    <w:rsid w:val="035E7264"/>
    <w:rsid w:val="035F5277"/>
    <w:rsid w:val="03622D2E"/>
    <w:rsid w:val="036276EC"/>
    <w:rsid w:val="0363032C"/>
    <w:rsid w:val="036F28E0"/>
    <w:rsid w:val="03753CA8"/>
    <w:rsid w:val="03893195"/>
    <w:rsid w:val="038D3340"/>
    <w:rsid w:val="039105CF"/>
    <w:rsid w:val="0399496F"/>
    <w:rsid w:val="03A85A7A"/>
    <w:rsid w:val="03A97A0F"/>
    <w:rsid w:val="03C65D47"/>
    <w:rsid w:val="03C73ED0"/>
    <w:rsid w:val="03C82070"/>
    <w:rsid w:val="03CF1E3A"/>
    <w:rsid w:val="03D136E6"/>
    <w:rsid w:val="03D5733F"/>
    <w:rsid w:val="03D64C2C"/>
    <w:rsid w:val="03DB5A3D"/>
    <w:rsid w:val="03DC6F2B"/>
    <w:rsid w:val="03EB5566"/>
    <w:rsid w:val="03F10785"/>
    <w:rsid w:val="03F22B5B"/>
    <w:rsid w:val="040B0491"/>
    <w:rsid w:val="040E0838"/>
    <w:rsid w:val="04100059"/>
    <w:rsid w:val="04110BE6"/>
    <w:rsid w:val="041A6EBE"/>
    <w:rsid w:val="041F6F64"/>
    <w:rsid w:val="0421191C"/>
    <w:rsid w:val="04282472"/>
    <w:rsid w:val="043008BA"/>
    <w:rsid w:val="04347109"/>
    <w:rsid w:val="043E0F33"/>
    <w:rsid w:val="043E2E6A"/>
    <w:rsid w:val="04503688"/>
    <w:rsid w:val="04514E29"/>
    <w:rsid w:val="045D4501"/>
    <w:rsid w:val="045F2011"/>
    <w:rsid w:val="04616D11"/>
    <w:rsid w:val="04654B2E"/>
    <w:rsid w:val="04695A19"/>
    <w:rsid w:val="046C59FD"/>
    <w:rsid w:val="046D7772"/>
    <w:rsid w:val="047E5E8E"/>
    <w:rsid w:val="04902ED7"/>
    <w:rsid w:val="04921176"/>
    <w:rsid w:val="04943396"/>
    <w:rsid w:val="0499461B"/>
    <w:rsid w:val="04B7417A"/>
    <w:rsid w:val="04BA5714"/>
    <w:rsid w:val="04BD22CB"/>
    <w:rsid w:val="04BD4425"/>
    <w:rsid w:val="04C16E28"/>
    <w:rsid w:val="04C2102E"/>
    <w:rsid w:val="04CC0AF1"/>
    <w:rsid w:val="04D16FF9"/>
    <w:rsid w:val="04D43F79"/>
    <w:rsid w:val="04D97976"/>
    <w:rsid w:val="04E16742"/>
    <w:rsid w:val="04E64888"/>
    <w:rsid w:val="04E6574E"/>
    <w:rsid w:val="04E75D80"/>
    <w:rsid w:val="04F44B52"/>
    <w:rsid w:val="04F83085"/>
    <w:rsid w:val="04FD756C"/>
    <w:rsid w:val="05016FBF"/>
    <w:rsid w:val="050426EE"/>
    <w:rsid w:val="050457EC"/>
    <w:rsid w:val="050C6A6A"/>
    <w:rsid w:val="05101838"/>
    <w:rsid w:val="05173CF3"/>
    <w:rsid w:val="051E555C"/>
    <w:rsid w:val="052368EC"/>
    <w:rsid w:val="05276D28"/>
    <w:rsid w:val="052866AA"/>
    <w:rsid w:val="0532440A"/>
    <w:rsid w:val="05354F94"/>
    <w:rsid w:val="053929D0"/>
    <w:rsid w:val="053E0AA8"/>
    <w:rsid w:val="053E6BC5"/>
    <w:rsid w:val="054605DF"/>
    <w:rsid w:val="05574DCF"/>
    <w:rsid w:val="056562E7"/>
    <w:rsid w:val="056C6A46"/>
    <w:rsid w:val="05706E99"/>
    <w:rsid w:val="05723D1A"/>
    <w:rsid w:val="058331A8"/>
    <w:rsid w:val="05837DA9"/>
    <w:rsid w:val="05837FE9"/>
    <w:rsid w:val="05842ED2"/>
    <w:rsid w:val="058530AE"/>
    <w:rsid w:val="058E39CF"/>
    <w:rsid w:val="059801C1"/>
    <w:rsid w:val="05B0053D"/>
    <w:rsid w:val="05C63795"/>
    <w:rsid w:val="05CC3752"/>
    <w:rsid w:val="05D40642"/>
    <w:rsid w:val="05E0165C"/>
    <w:rsid w:val="05E67C5A"/>
    <w:rsid w:val="05F21EDE"/>
    <w:rsid w:val="05F80D5D"/>
    <w:rsid w:val="05FF4A8A"/>
    <w:rsid w:val="05FF7303"/>
    <w:rsid w:val="06006737"/>
    <w:rsid w:val="06057135"/>
    <w:rsid w:val="060A45F1"/>
    <w:rsid w:val="060C7CE0"/>
    <w:rsid w:val="06135708"/>
    <w:rsid w:val="0616565A"/>
    <w:rsid w:val="06187DEB"/>
    <w:rsid w:val="062B0F82"/>
    <w:rsid w:val="06362FA9"/>
    <w:rsid w:val="063647A7"/>
    <w:rsid w:val="06374F51"/>
    <w:rsid w:val="06505201"/>
    <w:rsid w:val="065A19B7"/>
    <w:rsid w:val="066622EE"/>
    <w:rsid w:val="06676323"/>
    <w:rsid w:val="066A0B4E"/>
    <w:rsid w:val="066C5575"/>
    <w:rsid w:val="06743FBE"/>
    <w:rsid w:val="06756F66"/>
    <w:rsid w:val="067F6DC6"/>
    <w:rsid w:val="0680725C"/>
    <w:rsid w:val="06890BFF"/>
    <w:rsid w:val="068B043B"/>
    <w:rsid w:val="068E1257"/>
    <w:rsid w:val="06902D69"/>
    <w:rsid w:val="0697243F"/>
    <w:rsid w:val="069750E9"/>
    <w:rsid w:val="069E275D"/>
    <w:rsid w:val="06A34DAB"/>
    <w:rsid w:val="06A459D0"/>
    <w:rsid w:val="06AB4320"/>
    <w:rsid w:val="06B1367B"/>
    <w:rsid w:val="06B22A85"/>
    <w:rsid w:val="06B85682"/>
    <w:rsid w:val="06BB5B1E"/>
    <w:rsid w:val="06C0593E"/>
    <w:rsid w:val="06C11AF9"/>
    <w:rsid w:val="06C25FB9"/>
    <w:rsid w:val="06CB1A6D"/>
    <w:rsid w:val="06D145B0"/>
    <w:rsid w:val="06D21332"/>
    <w:rsid w:val="06D24C61"/>
    <w:rsid w:val="06D30870"/>
    <w:rsid w:val="06D8467B"/>
    <w:rsid w:val="06D944C3"/>
    <w:rsid w:val="06DE64D6"/>
    <w:rsid w:val="06E355AC"/>
    <w:rsid w:val="06E97A60"/>
    <w:rsid w:val="06EC3130"/>
    <w:rsid w:val="06F250ED"/>
    <w:rsid w:val="0707273E"/>
    <w:rsid w:val="070F4E9D"/>
    <w:rsid w:val="07124FB8"/>
    <w:rsid w:val="071E3213"/>
    <w:rsid w:val="072106C8"/>
    <w:rsid w:val="0724218B"/>
    <w:rsid w:val="072B0515"/>
    <w:rsid w:val="072B4512"/>
    <w:rsid w:val="072F0C53"/>
    <w:rsid w:val="073A0BFB"/>
    <w:rsid w:val="073C5E4A"/>
    <w:rsid w:val="074D37BA"/>
    <w:rsid w:val="074F6600"/>
    <w:rsid w:val="075049EF"/>
    <w:rsid w:val="0751095A"/>
    <w:rsid w:val="07532FB7"/>
    <w:rsid w:val="075352EF"/>
    <w:rsid w:val="075661E4"/>
    <w:rsid w:val="0765355E"/>
    <w:rsid w:val="07697D1F"/>
    <w:rsid w:val="076B1A15"/>
    <w:rsid w:val="07785CEF"/>
    <w:rsid w:val="077870DF"/>
    <w:rsid w:val="077A2399"/>
    <w:rsid w:val="07856C32"/>
    <w:rsid w:val="07870B13"/>
    <w:rsid w:val="078B052F"/>
    <w:rsid w:val="078C2E60"/>
    <w:rsid w:val="0792238B"/>
    <w:rsid w:val="079967E0"/>
    <w:rsid w:val="07A331A1"/>
    <w:rsid w:val="07A40C8A"/>
    <w:rsid w:val="07AA680E"/>
    <w:rsid w:val="07B44477"/>
    <w:rsid w:val="07B66F9A"/>
    <w:rsid w:val="07C078C3"/>
    <w:rsid w:val="07C1687D"/>
    <w:rsid w:val="07C818C9"/>
    <w:rsid w:val="07CC1092"/>
    <w:rsid w:val="07CC1CCC"/>
    <w:rsid w:val="07D634CE"/>
    <w:rsid w:val="07D90FAE"/>
    <w:rsid w:val="07E43A21"/>
    <w:rsid w:val="07E8642E"/>
    <w:rsid w:val="07EB166D"/>
    <w:rsid w:val="07EF5082"/>
    <w:rsid w:val="07F32F88"/>
    <w:rsid w:val="07F4066C"/>
    <w:rsid w:val="07F63D98"/>
    <w:rsid w:val="07F91770"/>
    <w:rsid w:val="07FD550D"/>
    <w:rsid w:val="07FF3351"/>
    <w:rsid w:val="07FF7618"/>
    <w:rsid w:val="08012E27"/>
    <w:rsid w:val="08042F33"/>
    <w:rsid w:val="08063704"/>
    <w:rsid w:val="08120DF2"/>
    <w:rsid w:val="08146856"/>
    <w:rsid w:val="0816705B"/>
    <w:rsid w:val="081A2CC2"/>
    <w:rsid w:val="081C270E"/>
    <w:rsid w:val="08211489"/>
    <w:rsid w:val="08241801"/>
    <w:rsid w:val="082C132F"/>
    <w:rsid w:val="082E44EB"/>
    <w:rsid w:val="082F1B62"/>
    <w:rsid w:val="08327C45"/>
    <w:rsid w:val="0843376C"/>
    <w:rsid w:val="08463F65"/>
    <w:rsid w:val="08472AB9"/>
    <w:rsid w:val="084B5699"/>
    <w:rsid w:val="084E5FFE"/>
    <w:rsid w:val="0850369A"/>
    <w:rsid w:val="08511D96"/>
    <w:rsid w:val="08547EEB"/>
    <w:rsid w:val="085F1B14"/>
    <w:rsid w:val="08670BCD"/>
    <w:rsid w:val="086C1B01"/>
    <w:rsid w:val="086D0038"/>
    <w:rsid w:val="086E2B18"/>
    <w:rsid w:val="086F7BB1"/>
    <w:rsid w:val="08702B9D"/>
    <w:rsid w:val="08741BAC"/>
    <w:rsid w:val="08745111"/>
    <w:rsid w:val="087D35EB"/>
    <w:rsid w:val="087E52CA"/>
    <w:rsid w:val="08844E25"/>
    <w:rsid w:val="088676FD"/>
    <w:rsid w:val="08894793"/>
    <w:rsid w:val="08896E32"/>
    <w:rsid w:val="088C60E7"/>
    <w:rsid w:val="088D19A3"/>
    <w:rsid w:val="08947210"/>
    <w:rsid w:val="0897248A"/>
    <w:rsid w:val="089B4094"/>
    <w:rsid w:val="089C0B79"/>
    <w:rsid w:val="08AA2568"/>
    <w:rsid w:val="08AB5E80"/>
    <w:rsid w:val="08AD4BDC"/>
    <w:rsid w:val="08AE2075"/>
    <w:rsid w:val="08B55B82"/>
    <w:rsid w:val="08C30CDD"/>
    <w:rsid w:val="08C66EC6"/>
    <w:rsid w:val="08CC41D0"/>
    <w:rsid w:val="08CD5EB6"/>
    <w:rsid w:val="08D53470"/>
    <w:rsid w:val="08D7413A"/>
    <w:rsid w:val="08D7509D"/>
    <w:rsid w:val="08E1426A"/>
    <w:rsid w:val="08E87F74"/>
    <w:rsid w:val="08EA7C63"/>
    <w:rsid w:val="08F26483"/>
    <w:rsid w:val="09075956"/>
    <w:rsid w:val="09164FC6"/>
    <w:rsid w:val="09255796"/>
    <w:rsid w:val="092C7DED"/>
    <w:rsid w:val="092D0A77"/>
    <w:rsid w:val="093C0D5B"/>
    <w:rsid w:val="09471DAD"/>
    <w:rsid w:val="094A35B4"/>
    <w:rsid w:val="094B2EA9"/>
    <w:rsid w:val="095022E6"/>
    <w:rsid w:val="09554FF9"/>
    <w:rsid w:val="09571D45"/>
    <w:rsid w:val="096379FD"/>
    <w:rsid w:val="096515E5"/>
    <w:rsid w:val="09804031"/>
    <w:rsid w:val="098367E7"/>
    <w:rsid w:val="0985707F"/>
    <w:rsid w:val="09862EE5"/>
    <w:rsid w:val="098921AE"/>
    <w:rsid w:val="09944C3C"/>
    <w:rsid w:val="099B2749"/>
    <w:rsid w:val="099B68FE"/>
    <w:rsid w:val="099F2A59"/>
    <w:rsid w:val="09A23875"/>
    <w:rsid w:val="09A74A8B"/>
    <w:rsid w:val="09AA1799"/>
    <w:rsid w:val="09AC2BEB"/>
    <w:rsid w:val="09B6569A"/>
    <w:rsid w:val="09B83BC8"/>
    <w:rsid w:val="09BA6624"/>
    <w:rsid w:val="09C247A1"/>
    <w:rsid w:val="09CB3931"/>
    <w:rsid w:val="09CB5C5F"/>
    <w:rsid w:val="09CE12DB"/>
    <w:rsid w:val="09D6093D"/>
    <w:rsid w:val="09D835BE"/>
    <w:rsid w:val="09D859D5"/>
    <w:rsid w:val="09DC429E"/>
    <w:rsid w:val="09DF46F4"/>
    <w:rsid w:val="09E92401"/>
    <w:rsid w:val="09EF2797"/>
    <w:rsid w:val="09F225C3"/>
    <w:rsid w:val="09FB55C6"/>
    <w:rsid w:val="0A065BC8"/>
    <w:rsid w:val="0A100E86"/>
    <w:rsid w:val="0A107BD9"/>
    <w:rsid w:val="0A137200"/>
    <w:rsid w:val="0A241456"/>
    <w:rsid w:val="0A256F66"/>
    <w:rsid w:val="0A261286"/>
    <w:rsid w:val="0A263844"/>
    <w:rsid w:val="0A3A232C"/>
    <w:rsid w:val="0A3C4FC7"/>
    <w:rsid w:val="0A3C7650"/>
    <w:rsid w:val="0A402052"/>
    <w:rsid w:val="0A437D20"/>
    <w:rsid w:val="0A480785"/>
    <w:rsid w:val="0A51296D"/>
    <w:rsid w:val="0A551BB3"/>
    <w:rsid w:val="0A581202"/>
    <w:rsid w:val="0A5818F6"/>
    <w:rsid w:val="0A59632E"/>
    <w:rsid w:val="0A5B0E07"/>
    <w:rsid w:val="0A641C65"/>
    <w:rsid w:val="0A6578EC"/>
    <w:rsid w:val="0A7411A3"/>
    <w:rsid w:val="0A77356C"/>
    <w:rsid w:val="0A795788"/>
    <w:rsid w:val="0A8E191F"/>
    <w:rsid w:val="0A8F5502"/>
    <w:rsid w:val="0A9F1B1D"/>
    <w:rsid w:val="0AA3347A"/>
    <w:rsid w:val="0AB2440A"/>
    <w:rsid w:val="0AB64598"/>
    <w:rsid w:val="0AB84211"/>
    <w:rsid w:val="0AC06590"/>
    <w:rsid w:val="0AC45B6E"/>
    <w:rsid w:val="0ACD7DC6"/>
    <w:rsid w:val="0ACE796C"/>
    <w:rsid w:val="0ADE62FE"/>
    <w:rsid w:val="0AE634EE"/>
    <w:rsid w:val="0AEB61C3"/>
    <w:rsid w:val="0B113A1D"/>
    <w:rsid w:val="0B1729FC"/>
    <w:rsid w:val="0B1D7557"/>
    <w:rsid w:val="0B2732E5"/>
    <w:rsid w:val="0B3842B3"/>
    <w:rsid w:val="0B3A4FC0"/>
    <w:rsid w:val="0B4806DC"/>
    <w:rsid w:val="0B483920"/>
    <w:rsid w:val="0B557FCC"/>
    <w:rsid w:val="0B5B6B52"/>
    <w:rsid w:val="0B6729E5"/>
    <w:rsid w:val="0B683C05"/>
    <w:rsid w:val="0B7776CD"/>
    <w:rsid w:val="0B7D694E"/>
    <w:rsid w:val="0B9A7178"/>
    <w:rsid w:val="0B9E02F0"/>
    <w:rsid w:val="0BA66C60"/>
    <w:rsid w:val="0BAE4CFC"/>
    <w:rsid w:val="0BB06770"/>
    <w:rsid w:val="0BB345E3"/>
    <w:rsid w:val="0BB34ADC"/>
    <w:rsid w:val="0BB756EF"/>
    <w:rsid w:val="0BBB5054"/>
    <w:rsid w:val="0BC31DF2"/>
    <w:rsid w:val="0BC94C37"/>
    <w:rsid w:val="0BCB6EFA"/>
    <w:rsid w:val="0BCC5FD1"/>
    <w:rsid w:val="0BCE1CA2"/>
    <w:rsid w:val="0BD32F10"/>
    <w:rsid w:val="0BD80761"/>
    <w:rsid w:val="0BD87C0B"/>
    <w:rsid w:val="0BE41450"/>
    <w:rsid w:val="0BE61876"/>
    <w:rsid w:val="0BE71E25"/>
    <w:rsid w:val="0BE97447"/>
    <w:rsid w:val="0BEB0B35"/>
    <w:rsid w:val="0BF666F7"/>
    <w:rsid w:val="0BF71D6F"/>
    <w:rsid w:val="0BFE56A6"/>
    <w:rsid w:val="0C086796"/>
    <w:rsid w:val="0C0A053D"/>
    <w:rsid w:val="0C140920"/>
    <w:rsid w:val="0C177BDF"/>
    <w:rsid w:val="0C1B6705"/>
    <w:rsid w:val="0C281F80"/>
    <w:rsid w:val="0C2B189F"/>
    <w:rsid w:val="0C2E0E75"/>
    <w:rsid w:val="0C332CFC"/>
    <w:rsid w:val="0C355987"/>
    <w:rsid w:val="0C3A3B1F"/>
    <w:rsid w:val="0C4170C2"/>
    <w:rsid w:val="0C440B7C"/>
    <w:rsid w:val="0C467813"/>
    <w:rsid w:val="0C474634"/>
    <w:rsid w:val="0C5345B4"/>
    <w:rsid w:val="0C596A72"/>
    <w:rsid w:val="0C63524A"/>
    <w:rsid w:val="0C673514"/>
    <w:rsid w:val="0C6F5B9A"/>
    <w:rsid w:val="0C7E0D30"/>
    <w:rsid w:val="0C7F6AD6"/>
    <w:rsid w:val="0C833EDE"/>
    <w:rsid w:val="0C8564E2"/>
    <w:rsid w:val="0C860C51"/>
    <w:rsid w:val="0C8C7850"/>
    <w:rsid w:val="0C8E1F63"/>
    <w:rsid w:val="0C9E1C73"/>
    <w:rsid w:val="0CA11211"/>
    <w:rsid w:val="0CAE7271"/>
    <w:rsid w:val="0CB82EF1"/>
    <w:rsid w:val="0CBA2351"/>
    <w:rsid w:val="0CC53930"/>
    <w:rsid w:val="0CCD0547"/>
    <w:rsid w:val="0CCD12BE"/>
    <w:rsid w:val="0CCD22E9"/>
    <w:rsid w:val="0CCD4906"/>
    <w:rsid w:val="0CD60090"/>
    <w:rsid w:val="0CD70E87"/>
    <w:rsid w:val="0CE26F7C"/>
    <w:rsid w:val="0CE94757"/>
    <w:rsid w:val="0CEC271E"/>
    <w:rsid w:val="0CED157D"/>
    <w:rsid w:val="0CF03EA3"/>
    <w:rsid w:val="0CF574FA"/>
    <w:rsid w:val="0CFE4F12"/>
    <w:rsid w:val="0D023EBE"/>
    <w:rsid w:val="0D1F2462"/>
    <w:rsid w:val="0D57446B"/>
    <w:rsid w:val="0D5B38C2"/>
    <w:rsid w:val="0D5E0412"/>
    <w:rsid w:val="0D636B12"/>
    <w:rsid w:val="0D663368"/>
    <w:rsid w:val="0D6A11E5"/>
    <w:rsid w:val="0D7642C9"/>
    <w:rsid w:val="0D7F762C"/>
    <w:rsid w:val="0D80376D"/>
    <w:rsid w:val="0D8253FE"/>
    <w:rsid w:val="0D851498"/>
    <w:rsid w:val="0D963E26"/>
    <w:rsid w:val="0D9930F4"/>
    <w:rsid w:val="0D9C2C86"/>
    <w:rsid w:val="0D9F6515"/>
    <w:rsid w:val="0DA250DE"/>
    <w:rsid w:val="0DAF3072"/>
    <w:rsid w:val="0DB56C01"/>
    <w:rsid w:val="0DB93AB8"/>
    <w:rsid w:val="0DBE3244"/>
    <w:rsid w:val="0DDA0A8A"/>
    <w:rsid w:val="0DDC608D"/>
    <w:rsid w:val="0DE65DF8"/>
    <w:rsid w:val="0DF00CB2"/>
    <w:rsid w:val="0DFB5871"/>
    <w:rsid w:val="0DFD301B"/>
    <w:rsid w:val="0DFF6C41"/>
    <w:rsid w:val="0E005D76"/>
    <w:rsid w:val="0E006002"/>
    <w:rsid w:val="0E040174"/>
    <w:rsid w:val="0E1025EB"/>
    <w:rsid w:val="0E164629"/>
    <w:rsid w:val="0E170613"/>
    <w:rsid w:val="0E1E4492"/>
    <w:rsid w:val="0E1F6B79"/>
    <w:rsid w:val="0E25798B"/>
    <w:rsid w:val="0E2A6B6D"/>
    <w:rsid w:val="0E2F6F0F"/>
    <w:rsid w:val="0E315C63"/>
    <w:rsid w:val="0E31677C"/>
    <w:rsid w:val="0E32167E"/>
    <w:rsid w:val="0E332BFC"/>
    <w:rsid w:val="0E3C496C"/>
    <w:rsid w:val="0E3F646C"/>
    <w:rsid w:val="0E452E8D"/>
    <w:rsid w:val="0E4921DC"/>
    <w:rsid w:val="0E4B1FAD"/>
    <w:rsid w:val="0E4E4CD3"/>
    <w:rsid w:val="0E552022"/>
    <w:rsid w:val="0E590681"/>
    <w:rsid w:val="0E5C3DA6"/>
    <w:rsid w:val="0E5F7776"/>
    <w:rsid w:val="0E63705B"/>
    <w:rsid w:val="0E6B0298"/>
    <w:rsid w:val="0E7B4CA9"/>
    <w:rsid w:val="0E7B7E61"/>
    <w:rsid w:val="0E7D0598"/>
    <w:rsid w:val="0E81240F"/>
    <w:rsid w:val="0E9666AA"/>
    <w:rsid w:val="0E9E1F2F"/>
    <w:rsid w:val="0EA17DA4"/>
    <w:rsid w:val="0EA424D2"/>
    <w:rsid w:val="0EAB0A64"/>
    <w:rsid w:val="0EAC1535"/>
    <w:rsid w:val="0EAD37BC"/>
    <w:rsid w:val="0EBF5ED3"/>
    <w:rsid w:val="0EC22051"/>
    <w:rsid w:val="0EC27AE2"/>
    <w:rsid w:val="0ED24541"/>
    <w:rsid w:val="0ED40CD7"/>
    <w:rsid w:val="0EE279D3"/>
    <w:rsid w:val="0EE35EAB"/>
    <w:rsid w:val="0EE5012E"/>
    <w:rsid w:val="0EE75F01"/>
    <w:rsid w:val="0EE928FA"/>
    <w:rsid w:val="0EEA5DDE"/>
    <w:rsid w:val="0EF5041D"/>
    <w:rsid w:val="0EF720B7"/>
    <w:rsid w:val="0F025D62"/>
    <w:rsid w:val="0F034D91"/>
    <w:rsid w:val="0F0D40AC"/>
    <w:rsid w:val="0F114381"/>
    <w:rsid w:val="0F1467B6"/>
    <w:rsid w:val="0F1B0FAE"/>
    <w:rsid w:val="0F1C7033"/>
    <w:rsid w:val="0F230480"/>
    <w:rsid w:val="0F32271B"/>
    <w:rsid w:val="0F36410B"/>
    <w:rsid w:val="0F396F53"/>
    <w:rsid w:val="0F3B08FE"/>
    <w:rsid w:val="0F3D32B6"/>
    <w:rsid w:val="0F4B1479"/>
    <w:rsid w:val="0F505B5E"/>
    <w:rsid w:val="0F5362AC"/>
    <w:rsid w:val="0F5515FE"/>
    <w:rsid w:val="0F5B3721"/>
    <w:rsid w:val="0F5B4A33"/>
    <w:rsid w:val="0F611481"/>
    <w:rsid w:val="0F6A354B"/>
    <w:rsid w:val="0F746645"/>
    <w:rsid w:val="0F790687"/>
    <w:rsid w:val="0F7E1C4F"/>
    <w:rsid w:val="0F7E5205"/>
    <w:rsid w:val="0F801E40"/>
    <w:rsid w:val="0F88001A"/>
    <w:rsid w:val="0F8A7A7D"/>
    <w:rsid w:val="0F8D1856"/>
    <w:rsid w:val="0F8E0A49"/>
    <w:rsid w:val="0F9519F9"/>
    <w:rsid w:val="0F972355"/>
    <w:rsid w:val="0FA9719C"/>
    <w:rsid w:val="0FB5186A"/>
    <w:rsid w:val="0FBE1913"/>
    <w:rsid w:val="0FC5350F"/>
    <w:rsid w:val="0FCE4D96"/>
    <w:rsid w:val="0FDF3A45"/>
    <w:rsid w:val="0FE0029F"/>
    <w:rsid w:val="0FE42426"/>
    <w:rsid w:val="0FE815F8"/>
    <w:rsid w:val="0FF259F3"/>
    <w:rsid w:val="0FFA5D6B"/>
    <w:rsid w:val="0FFD6F43"/>
    <w:rsid w:val="100D5EFC"/>
    <w:rsid w:val="10156AD2"/>
    <w:rsid w:val="101B2693"/>
    <w:rsid w:val="101D04E6"/>
    <w:rsid w:val="1027339E"/>
    <w:rsid w:val="10291995"/>
    <w:rsid w:val="102C45D3"/>
    <w:rsid w:val="102D6142"/>
    <w:rsid w:val="102F3CEB"/>
    <w:rsid w:val="10316CA7"/>
    <w:rsid w:val="10330351"/>
    <w:rsid w:val="10455F60"/>
    <w:rsid w:val="10502EEF"/>
    <w:rsid w:val="10577611"/>
    <w:rsid w:val="105B1762"/>
    <w:rsid w:val="105C624C"/>
    <w:rsid w:val="10602AE2"/>
    <w:rsid w:val="106E1D80"/>
    <w:rsid w:val="106F5329"/>
    <w:rsid w:val="10715A8E"/>
    <w:rsid w:val="1074163E"/>
    <w:rsid w:val="108642EE"/>
    <w:rsid w:val="10916EF1"/>
    <w:rsid w:val="1096591B"/>
    <w:rsid w:val="109762C3"/>
    <w:rsid w:val="1099380A"/>
    <w:rsid w:val="10A31FC3"/>
    <w:rsid w:val="10A417A2"/>
    <w:rsid w:val="10A44640"/>
    <w:rsid w:val="10BA604C"/>
    <w:rsid w:val="10BB352F"/>
    <w:rsid w:val="10C26AAC"/>
    <w:rsid w:val="10C84D5F"/>
    <w:rsid w:val="10D00E1A"/>
    <w:rsid w:val="10D83EB0"/>
    <w:rsid w:val="10D9614D"/>
    <w:rsid w:val="10DE249F"/>
    <w:rsid w:val="10E44D87"/>
    <w:rsid w:val="10E63A81"/>
    <w:rsid w:val="10E806A7"/>
    <w:rsid w:val="10F37476"/>
    <w:rsid w:val="10F874C5"/>
    <w:rsid w:val="10FB0773"/>
    <w:rsid w:val="10FB1C7D"/>
    <w:rsid w:val="110772B4"/>
    <w:rsid w:val="110D62A6"/>
    <w:rsid w:val="1118554E"/>
    <w:rsid w:val="111F1593"/>
    <w:rsid w:val="11207B75"/>
    <w:rsid w:val="11247C2B"/>
    <w:rsid w:val="11264820"/>
    <w:rsid w:val="112A6DA9"/>
    <w:rsid w:val="11331A08"/>
    <w:rsid w:val="11334B7D"/>
    <w:rsid w:val="11386BBA"/>
    <w:rsid w:val="113B5297"/>
    <w:rsid w:val="113C6CD8"/>
    <w:rsid w:val="113F45E4"/>
    <w:rsid w:val="114872B4"/>
    <w:rsid w:val="114A6472"/>
    <w:rsid w:val="114F1007"/>
    <w:rsid w:val="115750DC"/>
    <w:rsid w:val="11615736"/>
    <w:rsid w:val="116238FA"/>
    <w:rsid w:val="116913C9"/>
    <w:rsid w:val="116F1A85"/>
    <w:rsid w:val="1171641E"/>
    <w:rsid w:val="11854889"/>
    <w:rsid w:val="118F059C"/>
    <w:rsid w:val="11966018"/>
    <w:rsid w:val="119B3B38"/>
    <w:rsid w:val="119E0AD7"/>
    <w:rsid w:val="119F7C6D"/>
    <w:rsid w:val="11A57C72"/>
    <w:rsid w:val="11AA2B35"/>
    <w:rsid w:val="11B53309"/>
    <w:rsid w:val="11BB0986"/>
    <w:rsid w:val="11BD0089"/>
    <w:rsid w:val="11C67ACC"/>
    <w:rsid w:val="11C70C84"/>
    <w:rsid w:val="11CB5657"/>
    <w:rsid w:val="11CF7DB7"/>
    <w:rsid w:val="11D856E7"/>
    <w:rsid w:val="11DF6698"/>
    <w:rsid w:val="11E00DA3"/>
    <w:rsid w:val="11E42A37"/>
    <w:rsid w:val="11EA276E"/>
    <w:rsid w:val="11F16601"/>
    <w:rsid w:val="11FB6E23"/>
    <w:rsid w:val="11FC5A7C"/>
    <w:rsid w:val="11FD279A"/>
    <w:rsid w:val="11FE3A5B"/>
    <w:rsid w:val="12000786"/>
    <w:rsid w:val="12027D90"/>
    <w:rsid w:val="120358FF"/>
    <w:rsid w:val="120C6440"/>
    <w:rsid w:val="121C3C25"/>
    <w:rsid w:val="121F1986"/>
    <w:rsid w:val="121F7055"/>
    <w:rsid w:val="122A77FE"/>
    <w:rsid w:val="12352E45"/>
    <w:rsid w:val="1238507B"/>
    <w:rsid w:val="12385582"/>
    <w:rsid w:val="124A5C2E"/>
    <w:rsid w:val="12571E15"/>
    <w:rsid w:val="125D2892"/>
    <w:rsid w:val="126B132B"/>
    <w:rsid w:val="12734133"/>
    <w:rsid w:val="12763A20"/>
    <w:rsid w:val="1276555F"/>
    <w:rsid w:val="127660C0"/>
    <w:rsid w:val="127820B5"/>
    <w:rsid w:val="127C4FF2"/>
    <w:rsid w:val="128201A7"/>
    <w:rsid w:val="12864CA1"/>
    <w:rsid w:val="128C3695"/>
    <w:rsid w:val="128D4AB5"/>
    <w:rsid w:val="128F08E1"/>
    <w:rsid w:val="129B0CDA"/>
    <w:rsid w:val="12A516BB"/>
    <w:rsid w:val="12AA6594"/>
    <w:rsid w:val="12BB5C7E"/>
    <w:rsid w:val="12BD1999"/>
    <w:rsid w:val="12C212A0"/>
    <w:rsid w:val="12C443EF"/>
    <w:rsid w:val="12C82A6C"/>
    <w:rsid w:val="12CC533B"/>
    <w:rsid w:val="12E07DA7"/>
    <w:rsid w:val="12E1279E"/>
    <w:rsid w:val="12E15EF2"/>
    <w:rsid w:val="12E2580B"/>
    <w:rsid w:val="12E53937"/>
    <w:rsid w:val="12EB64D4"/>
    <w:rsid w:val="12EB7AA3"/>
    <w:rsid w:val="12F308B6"/>
    <w:rsid w:val="12F46DC5"/>
    <w:rsid w:val="12F64856"/>
    <w:rsid w:val="132A713A"/>
    <w:rsid w:val="132F1B86"/>
    <w:rsid w:val="133D698C"/>
    <w:rsid w:val="13412769"/>
    <w:rsid w:val="13452B69"/>
    <w:rsid w:val="13497406"/>
    <w:rsid w:val="134A2E03"/>
    <w:rsid w:val="134D677C"/>
    <w:rsid w:val="13543341"/>
    <w:rsid w:val="13572516"/>
    <w:rsid w:val="135918EA"/>
    <w:rsid w:val="136B29A0"/>
    <w:rsid w:val="13701405"/>
    <w:rsid w:val="13701C6A"/>
    <w:rsid w:val="13746E02"/>
    <w:rsid w:val="137B1EE4"/>
    <w:rsid w:val="137D5ABA"/>
    <w:rsid w:val="138704DB"/>
    <w:rsid w:val="13947C31"/>
    <w:rsid w:val="13A006A1"/>
    <w:rsid w:val="13A52A16"/>
    <w:rsid w:val="13A81F83"/>
    <w:rsid w:val="13A95440"/>
    <w:rsid w:val="13AA6715"/>
    <w:rsid w:val="13BD50F4"/>
    <w:rsid w:val="13C33965"/>
    <w:rsid w:val="13CA3EC6"/>
    <w:rsid w:val="13D320E5"/>
    <w:rsid w:val="13D92B90"/>
    <w:rsid w:val="13DF3C69"/>
    <w:rsid w:val="13EB5707"/>
    <w:rsid w:val="13F406CE"/>
    <w:rsid w:val="13F66B94"/>
    <w:rsid w:val="13F818D9"/>
    <w:rsid w:val="14010F73"/>
    <w:rsid w:val="14090D46"/>
    <w:rsid w:val="140C02DB"/>
    <w:rsid w:val="141176DF"/>
    <w:rsid w:val="14152A52"/>
    <w:rsid w:val="141A658D"/>
    <w:rsid w:val="142642E9"/>
    <w:rsid w:val="14291BDF"/>
    <w:rsid w:val="142945BF"/>
    <w:rsid w:val="142D1E92"/>
    <w:rsid w:val="1430268F"/>
    <w:rsid w:val="143E49BA"/>
    <w:rsid w:val="14407362"/>
    <w:rsid w:val="14474412"/>
    <w:rsid w:val="1452146E"/>
    <w:rsid w:val="145469FF"/>
    <w:rsid w:val="145564A7"/>
    <w:rsid w:val="145568F4"/>
    <w:rsid w:val="145A6F9C"/>
    <w:rsid w:val="146E22F7"/>
    <w:rsid w:val="148301BD"/>
    <w:rsid w:val="1483630F"/>
    <w:rsid w:val="148646A7"/>
    <w:rsid w:val="149049C0"/>
    <w:rsid w:val="14A7004C"/>
    <w:rsid w:val="14A746B0"/>
    <w:rsid w:val="14A94850"/>
    <w:rsid w:val="14BF4606"/>
    <w:rsid w:val="14C76509"/>
    <w:rsid w:val="14CB6C19"/>
    <w:rsid w:val="14CF13F9"/>
    <w:rsid w:val="14D07A53"/>
    <w:rsid w:val="14D07CCB"/>
    <w:rsid w:val="14D26F56"/>
    <w:rsid w:val="14D44953"/>
    <w:rsid w:val="14D65440"/>
    <w:rsid w:val="14DA797A"/>
    <w:rsid w:val="14DC428B"/>
    <w:rsid w:val="14E152B6"/>
    <w:rsid w:val="14EE32F8"/>
    <w:rsid w:val="14FB369D"/>
    <w:rsid w:val="14FD4695"/>
    <w:rsid w:val="14FF2DFF"/>
    <w:rsid w:val="150108E9"/>
    <w:rsid w:val="15010BDE"/>
    <w:rsid w:val="1519029C"/>
    <w:rsid w:val="151A0D61"/>
    <w:rsid w:val="151B54C9"/>
    <w:rsid w:val="151C341D"/>
    <w:rsid w:val="15310622"/>
    <w:rsid w:val="153143DB"/>
    <w:rsid w:val="153A3C20"/>
    <w:rsid w:val="153B204E"/>
    <w:rsid w:val="153B3BDA"/>
    <w:rsid w:val="153C5BB0"/>
    <w:rsid w:val="15421093"/>
    <w:rsid w:val="154239DF"/>
    <w:rsid w:val="15450B68"/>
    <w:rsid w:val="15470AE8"/>
    <w:rsid w:val="15476D6A"/>
    <w:rsid w:val="154F1C02"/>
    <w:rsid w:val="15623B37"/>
    <w:rsid w:val="156327E6"/>
    <w:rsid w:val="156501A3"/>
    <w:rsid w:val="15666FAB"/>
    <w:rsid w:val="156A7F66"/>
    <w:rsid w:val="156D24DB"/>
    <w:rsid w:val="157129E3"/>
    <w:rsid w:val="157C43D2"/>
    <w:rsid w:val="157C7481"/>
    <w:rsid w:val="15815504"/>
    <w:rsid w:val="15871DB9"/>
    <w:rsid w:val="158C60DE"/>
    <w:rsid w:val="15924F6D"/>
    <w:rsid w:val="15943B1A"/>
    <w:rsid w:val="15986967"/>
    <w:rsid w:val="15A4793C"/>
    <w:rsid w:val="15A575ED"/>
    <w:rsid w:val="15AA1890"/>
    <w:rsid w:val="15AB4769"/>
    <w:rsid w:val="15B018DC"/>
    <w:rsid w:val="15BB57D7"/>
    <w:rsid w:val="15C05472"/>
    <w:rsid w:val="15C34D89"/>
    <w:rsid w:val="15CC4FD3"/>
    <w:rsid w:val="15CE130A"/>
    <w:rsid w:val="15D2728D"/>
    <w:rsid w:val="15E22EFE"/>
    <w:rsid w:val="15E6773D"/>
    <w:rsid w:val="15EE53DF"/>
    <w:rsid w:val="15F21126"/>
    <w:rsid w:val="15F32CEC"/>
    <w:rsid w:val="15FE4C60"/>
    <w:rsid w:val="16055677"/>
    <w:rsid w:val="16055F7B"/>
    <w:rsid w:val="16065F91"/>
    <w:rsid w:val="160B5DDA"/>
    <w:rsid w:val="160C6F86"/>
    <w:rsid w:val="16211CE7"/>
    <w:rsid w:val="162C442C"/>
    <w:rsid w:val="162D4C29"/>
    <w:rsid w:val="1636636D"/>
    <w:rsid w:val="163964B7"/>
    <w:rsid w:val="164341EF"/>
    <w:rsid w:val="1646410D"/>
    <w:rsid w:val="16464646"/>
    <w:rsid w:val="164B150F"/>
    <w:rsid w:val="164F6179"/>
    <w:rsid w:val="165242B1"/>
    <w:rsid w:val="165D2F1A"/>
    <w:rsid w:val="166C18AE"/>
    <w:rsid w:val="1677710B"/>
    <w:rsid w:val="16783521"/>
    <w:rsid w:val="167E39F4"/>
    <w:rsid w:val="167F103E"/>
    <w:rsid w:val="16864A4E"/>
    <w:rsid w:val="1687004B"/>
    <w:rsid w:val="1693611A"/>
    <w:rsid w:val="1699454F"/>
    <w:rsid w:val="169F6701"/>
    <w:rsid w:val="16A666FC"/>
    <w:rsid w:val="16AA7750"/>
    <w:rsid w:val="16AB03FE"/>
    <w:rsid w:val="16AB1B6B"/>
    <w:rsid w:val="16AC4A0F"/>
    <w:rsid w:val="16B53ADD"/>
    <w:rsid w:val="16B94C36"/>
    <w:rsid w:val="16C11F7C"/>
    <w:rsid w:val="16C143FF"/>
    <w:rsid w:val="16D50D2C"/>
    <w:rsid w:val="16D52595"/>
    <w:rsid w:val="16DD173F"/>
    <w:rsid w:val="16E13516"/>
    <w:rsid w:val="16EA1809"/>
    <w:rsid w:val="16EC75FB"/>
    <w:rsid w:val="16F11C1C"/>
    <w:rsid w:val="16FC4C8A"/>
    <w:rsid w:val="170116DC"/>
    <w:rsid w:val="17061F66"/>
    <w:rsid w:val="170C7539"/>
    <w:rsid w:val="170E52D9"/>
    <w:rsid w:val="17124953"/>
    <w:rsid w:val="17154CE8"/>
    <w:rsid w:val="17182021"/>
    <w:rsid w:val="17253E38"/>
    <w:rsid w:val="173155B8"/>
    <w:rsid w:val="173A0081"/>
    <w:rsid w:val="173A52FD"/>
    <w:rsid w:val="173A7EDE"/>
    <w:rsid w:val="173B59BD"/>
    <w:rsid w:val="174428EC"/>
    <w:rsid w:val="174857A1"/>
    <w:rsid w:val="174B0032"/>
    <w:rsid w:val="174E6ED9"/>
    <w:rsid w:val="174F0A30"/>
    <w:rsid w:val="17562D62"/>
    <w:rsid w:val="175D12E8"/>
    <w:rsid w:val="175E7A97"/>
    <w:rsid w:val="1764244D"/>
    <w:rsid w:val="1779206F"/>
    <w:rsid w:val="17792889"/>
    <w:rsid w:val="177A640A"/>
    <w:rsid w:val="177B093E"/>
    <w:rsid w:val="1793549A"/>
    <w:rsid w:val="179F3C96"/>
    <w:rsid w:val="17A13BA0"/>
    <w:rsid w:val="17A747C5"/>
    <w:rsid w:val="17A8454E"/>
    <w:rsid w:val="17AB2251"/>
    <w:rsid w:val="17B33B02"/>
    <w:rsid w:val="17B96FC6"/>
    <w:rsid w:val="17BA445C"/>
    <w:rsid w:val="17BB7DAC"/>
    <w:rsid w:val="17BD5E0D"/>
    <w:rsid w:val="17CD6855"/>
    <w:rsid w:val="17CE7A42"/>
    <w:rsid w:val="17DB737B"/>
    <w:rsid w:val="17DC434F"/>
    <w:rsid w:val="17DD5418"/>
    <w:rsid w:val="17E51C04"/>
    <w:rsid w:val="17E55133"/>
    <w:rsid w:val="17E9530F"/>
    <w:rsid w:val="17EA7E21"/>
    <w:rsid w:val="17FE68CC"/>
    <w:rsid w:val="18013181"/>
    <w:rsid w:val="18076F69"/>
    <w:rsid w:val="180E0553"/>
    <w:rsid w:val="180F4930"/>
    <w:rsid w:val="180F5132"/>
    <w:rsid w:val="18195D52"/>
    <w:rsid w:val="18201B3C"/>
    <w:rsid w:val="18217083"/>
    <w:rsid w:val="18263046"/>
    <w:rsid w:val="18275486"/>
    <w:rsid w:val="18393843"/>
    <w:rsid w:val="184A2144"/>
    <w:rsid w:val="185377E8"/>
    <w:rsid w:val="18583A3E"/>
    <w:rsid w:val="185A3128"/>
    <w:rsid w:val="185A6E6B"/>
    <w:rsid w:val="185C20A3"/>
    <w:rsid w:val="18622C45"/>
    <w:rsid w:val="18632B5A"/>
    <w:rsid w:val="186739CA"/>
    <w:rsid w:val="187758B8"/>
    <w:rsid w:val="187A3227"/>
    <w:rsid w:val="18826CE3"/>
    <w:rsid w:val="188E2370"/>
    <w:rsid w:val="189547EA"/>
    <w:rsid w:val="18A40F52"/>
    <w:rsid w:val="18A46038"/>
    <w:rsid w:val="18A941EE"/>
    <w:rsid w:val="18AA19F0"/>
    <w:rsid w:val="18AD7C5C"/>
    <w:rsid w:val="18B073A6"/>
    <w:rsid w:val="18BB0319"/>
    <w:rsid w:val="18BF413B"/>
    <w:rsid w:val="18C11CB2"/>
    <w:rsid w:val="18D047D3"/>
    <w:rsid w:val="18D72324"/>
    <w:rsid w:val="18D97880"/>
    <w:rsid w:val="18DB3A03"/>
    <w:rsid w:val="18DC514C"/>
    <w:rsid w:val="18E12A00"/>
    <w:rsid w:val="18ED0190"/>
    <w:rsid w:val="18ED0BDD"/>
    <w:rsid w:val="18FF0291"/>
    <w:rsid w:val="19053F27"/>
    <w:rsid w:val="19070F44"/>
    <w:rsid w:val="190B5528"/>
    <w:rsid w:val="191112FB"/>
    <w:rsid w:val="19200404"/>
    <w:rsid w:val="19223966"/>
    <w:rsid w:val="192D5318"/>
    <w:rsid w:val="1933155B"/>
    <w:rsid w:val="193668C3"/>
    <w:rsid w:val="193A68B6"/>
    <w:rsid w:val="193E58A2"/>
    <w:rsid w:val="195432D2"/>
    <w:rsid w:val="195634BF"/>
    <w:rsid w:val="1960060B"/>
    <w:rsid w:val="196717B9"/>
    <w:rsid w:val="19697719"/>
    <w:rsid w:val="196B7085"/>
    <w:rsid w:val="196D11BD"/>
    <w:rsid w:val="1976194B"/>
    <w:rsid w:val="1976291F"/>
    <w:rsid w:val="19790C3C"/>
    <w:rsid w:val="19880237"/>
    <w:rsid w:val="198D4363"/>
    <w:rsid w:val="199577DA"/>
    <w:rsid w:val="19A005BF"/>
    <w:rsid w:val="19A24B6B"/>
    <w:rsid w:val="19A86DF4"/>
    <w:rsid w:val="19A97A79"/>
    <w:rsid w:val="19AB2515"/>
    <w:rsid w:val="19BC3994"/>
    <w:rsid w:val="19BF322A"/>
    <w:rsid w:val="19BF42F9"/>
    <w:rsid w:val="19BF5DC3"/>
    <w:rsid w:val="19C15B13"/>
    <w:rsid w:val="19C8393B"/>
    <w:rsid w:val="19D00889"/>
    <w:rsid w:val="19D565D0"/>
    <w:rsid w:val="19DE6AF8"/>
    <w:rsid w:val="19F854FB"/>
    <w:rsid w:val="1A0C04F1"/>
    <w:rsid w:val="1A11566B"/>
    <w:rsid w:val="1A1B689A"/>
    <w:rsid w:val="1A1D6014"/>
    <w:rsid w:val="1A223758"/>
    <w:rsid w:val="1A2C0186"/>
    <w:rsid w:val="1A317E63"/>
    <w:rsid w:val="1A320CC7"/>
    <w:rsid w:val="1A330363"/>
    <w:rsid w:val="1A3451C1"/>
    <w:rsid w:val="1A3A1CDA"/>
    <w:rsid w:val="1A3F3AB1"/>
    <w:rsid w:val="1A4365B2"/>
    <w:rsid w:val="1A470535"/>
    <w:rsid w:val="1A4E4B93"/>
    <w:rsid w:val="1A5213B3"/>
    <w:rsid w:val="1A527FDE"/>
    <w:rsid w:val="1A5561D7"/>
    <w:rsid w:val="1A586AC0"/>
    <w:rsid w:val="1A5B1AF0"/>
    <w:rsid w:val="1A6B2945"/>
    <w:rsid w:val="1A722B8A"/>
    <w:rsid w:val="1A747784"/>
    <w:rsid w:val="1A792513"/>
    <w:rsid w:val="1A7D0FB4"/>
    <w:rsid w:val="1A7E1702"/>
    <w:rsid w:val="1A824849"/>
    <w:rsid w:val="1A8271FA"/>
    <w:rsid w:val="1A8663D5"/>
    <w:rsid w:val="1A867D4F"/>
    <w:rsid w:val="1A8A638D"/>
    <w:rsid w:val="1A8E32E7"/>
    <w:rsid w:val="1A8F69C2"/>
    <w:rsid w:val="1A917F3B"/>
    <w:rsid w:val="1A96599E"/>
    <w:rsid w:val="1A9A3F58"/>
    <w:rsid w:val="1A9B7DD5"/>
    <w:rsid w:val="1AB04FA4"/>
    <w:rsid w:val="1AB72185"/>
    <w:rsid w:val="1ABD72F3"/>
    <w:rsid w:val="1AC67DDF"/>
    <w:rsid w:val="1AC90A76"/>
    <w:rsid w:val="1ACD3A1D"/>
    <w:rsid w:val="1ADD28A3"/>
    <w:rsid w:val="1AED2550"/>
    <w:rsid w:val="1AEE56DE"/>
    <w:rsid w:val="1AFA21E5"/>
    <w:rsid w:val="1AFB5236"/>
    <w:rsid w:val="1B001B8A"/>
    <w:rsid w:val="1B093AB6"/>
    <w:rsid w:val="1B0C482A"/>
    <w:rsid w:val="1B0F0CA6"/>
    <w:rsid w:val="1B2C7C96"/>
    <w:rsid w:val="1B3713E9"/>
    <w:rsid w:val="1B434849"/>
    <w:rsid w:val="1B485B30"/>
    <w:rsid w:val="1B497FDD"/>
    <w:rsid w:val="1B4A1880"/>
    <w:rsid w:val="1B4A5E24"/>
    <w:rsid w:val="1B5B39D6"/>
    <w:rsid w:val="1B6068A5"/>
    <w:rsid w:val="1B6422A9"/>
    <w:rsid w:val="1B6514F5"/>
    <w:rsid w:val="1B6534FA"/>
    <w:rsid w:val="1B6F1CCD"/>
    <w:rsid w:val="1B7410AE"/>
    <w:rsid w:val="1B754F56"/>
    <w:rsid w:val="1B776FE4"/>
    <w:rsid w:val="1B785123"/>
    <w:rsid w:val="1B7A4305"/>
    <w:rsid w:val="1B7C09FB"/>
    <w:rsid w:val="1B822D0D"/>
    <w:rsid w:val="1B9033A1"/>
    <w:rsid w:val="1B924B7F"/>
    <w:rsid w:val="1B9B61D9"/>
    <w:rsid w:val="1BA438D6"/>
    <w:rsid w:val="1BA54564"/>
    <w:rsid w:val="1BAA0C7E"/>
    <w:rsid w:val="1BAA0EED"/>
    <w:rsid w:val="1BAC1544"/>
    <w:rsid w:val="1BB861EF"/>
    <w:rsid w:val="1BBD4EAF"/>
    <w:rsid w:val="1BCE1278"/>
    <w:rsid w:val="1BD42ACE"/>
    <w:rsid w:val="1BD56EA2"/>
    <w:rsid w:val="1BD7434B"/>
    <w:rsid w:val="1BDD78AF"/>
    <w:rsid w:val="1BE06E42"/>
    <w:rsid w:val="1BF51129"/>
    <w:rsid w:val="1BF95F68"/>
    <w:rsid w:val="1BFA1CD6"/>
    <w:rsid w:val="1C037F17"/>
    <w:rsid w:val="1C0B019B"/>
    <w:rsid w:val="1C0E50E6"/>
    <w:rsid w:val="1C1853AC"/>
    <w:rsid w:val="1C223720"/>
    <w:rsid w:val="1C2B1818"/>
    <w:rsid w:val="1C3318D7"/>
    <w:rsid w:val="1C3A27C6"/>
    <w:rsid w:val="1C3A6BFC"/>
    <w:rsid w:val="1C3C37B5"/>
    <w:rsid w:val="1C4032A7"/>
    <w:rsid w:val="1C4200BA"/>
    <w:rsid w:val="1C4507B5"/>
    <w:rsid w:val="1C4B57EC"/>
    <w:rsid w:val="1C4C295A"/>
    <w:rsid w:val="1C4D1428"/>
    <w:rsid w:val="1C5520E4"/>
    <w:rsid w:val="1C555C7E"/>
    <w:rsid w:val="1C620A78"/>
    <w:rsid w:val="1C666FCD"/>
    <w:rsid w:val="1C682DE4"/>
    <w:rsid w:val="1C832097"/>
    <w:rsid w:val="1C837D40"/>
    <w:rsid w:val="1C8700F9"/>
    <w:rsid w:val="1C8A27F8"/>
    <w:rsid w:val="1C8A3C1D"/>
    <w:rsid w:val="1C8D1D73"/>
    <w:rsid w:val="1C9144EC"/>
    <w:rsid w:val="1C9B319D"/>
    <w:rsid w:val="1C9D699B"/>
    <w:rsid w:val="1C9F00F4"/>
    <w:rsid w:val="1C9F17B7"/>
    <w:rsid w:val="1CA0359D"/>
    <w:rsid w:val="1CA1367E"/>
    <w:rsid w:val="1CB65810"/>
    <w:rsid w:val="1CBB4EA5"/>
    <w:rsid w:val="1CC104D5"/>
    <w:rsid w:val="1CC177C9"/>
    <w:rsid w:val="1CC23DDF"/>
    <w:rsid w:val="1CC43671"/>
    <w:rsid w:val="1CC846B3"/>
    <w:rsid w:val="1CCA0A55"/>
    <w:rsid w:val="1CD24465"/>
    <w:rsid w:val="1CD951CC"/>
    <w:rsid w:val="1CDC3BE7"/>
    <w:rsid w:val="1CE13D5B"/>
    <w:rsid w:val="1CE542D0"/>
    <w:rsid w:val="1CE606F7"/>
    <w:rsid w:val="1CE97AAC"/>
    <w:rsid w:val="1CEA5032"/>
    <w:rsid w:val="1CEE196C"/>
    <w:rsid w:val="1CEF1BFE"/>
    <w:rsid w:val="1CF05ED9"/>
    <w:rsid w:val="1CF225B2"/>
    <w:rsid w:val="1CF6064A"/>
    <w:rsid w:val="1CF65227"/>
    <w:rsid w:val="1CF6569B"/>
    <w:rsid w:val="1CF77649"/>
    <w:rsid w:val="1CFB3A3B"/>
    <w:rsid w:val="1D1F0A4D"/>
    <w:rsid w:val="1D275E68"/>
    <w:rsid w:val="1D2B16DD"/>
    <w:rsid w:val="1D311251"/>
    <w:rsid w:val="1D32448D"/>
    <w:rsid w:val="1D415CE3"/>
    <w:rsid w:val="1D486926"/>
    <w:rsid w:val="1D4C04C4"/>
    <w:rsid w:val="1D5137E9"/>
    <w:rsid w:val="1D6020C1"/>
    <w:rsid w:val="1D62095C"/>
    <w:rsid w:val="1D627ABA"/>
    <w:rsid w:val="1D6A1EB8"/>
    <w:rsid w:val="1D6C342A"/>
    <w:rsid w:val="1D6E1DCC"/>
    <w:rsid w:val="1D715696"/>
    <w:rsid w:val="1D7862FA"/>
    <w:rsid w:val="1D7C4613"/>
    <w:rsid w:val="1D7F31E1"/>
    <w:rsid w:val="1D7F66AF"/>
    <w:rsid w:val="1D816F92"/>
    <w:rsid w:val="1D8A2212"/>
    <w:rsid w:val="1D8B3838"/>
    <w:rsid w:val="1D8B7097"/>
    <w:rsid w:val="1D8D0151"/>
    <w:rsid w:val="1D9161CE"/>
    <w:rsid w:val="1D92190E"/>
    <w:rsid w:val="1D965F8C"/>
    <w:rsid w:val="1D97593B"/>
    <w:rsid w:val="1D9A5CA6"/>
    <w:rsid w:val="1D9E169C"/>
    <w:rsid w:val="1DA43D52"/>
    <w:rsid w:val="1DA75EDF"/>
    <w:rsid w:val="1DBF57B9"/>
    <w:rsid w:val="1DC50808"/>
    <w:rsid w:val="1DC565BE"/>
    <w:rsid w:val="1DC614B4"/>
    <w:rsid w:val="1DD053E2"/>
    <w:rsid w:val="1DD432EB"/>
    <w:rsid w:val="1DDD1D04"/>
    <w:rsid w:val="1DE9462C"/>
    <w:rsid w:val="1DF07BD4"/>
    <w:rsid w:val="1DF45F36"/>
    <w:rsid w:val="1DFA59A2"/>
    <w:rsid w:val="1E0566E3"/>
    <w:rsid w:val="1E0802D8"/>
    <w:rsid w:val="1E186876"/>
    <w:rsid w:val="1E1F6560"/>
    <w:rsid w:val="1E203EA7"/>
    <w:rsid w:val="1E281018"/>
    <w:rsid w:val="1E2B6DA8"/>
    <w:rsid w:val="1E2D02BB"/>
    <w:rsid w:val="1E342DE4"/>
    <w:rsid w:val="1E3740F1"/>
    <w:rsid w:val="1E434C08"/>
    <w:rsid w:val="1E463F29"/>
    <w:rsid w:val="1E485935"/>
    <w:rsid w:val="1E4910BB"/>
    <w:rsid w:val="1E514386"/>
    <w:rsid w:val="1E5D7AA6"/>
    <w:rsid w:val="1E601D24"/>
    <w:rsid w:val="1E6B57FA"/>
    <w:rsid w:val="1E733F2D"/>
    <w:rsid w:val="1E743170"/>
    <w:rsid w:val="1E793F9B"/>
    <w:rsid w:val="1E8A7A45"/>
    <w:rsid w:val="1E900A7E"/>
    <w:rsid w:val="1E91358C"/>
    <w:rsid w:val="1E9160C4"/>
    <w:rsid w:val="1E950119"/>
    <w:rsid w:val="1E973285"/>
    <w:rsid w:val="1EA724FB"/>
    <w:rsid w:val="1EAE27D1"/>
    <w:rsid w:val="1ECA2886"/>
    <w:rsid w:val="1ECF35A2"/>
    <w:rsid w:val="1ED110F5"/>
    <w:rsid w:val="1ED237EC"/>
    <w:rsid w:val="1ED75920"/>
    <w:rsid w:val="1EE218EA"/>
    <w:rsid w:val="1EEC7BD3"/>
    <w:rsid w:val="1EEE0205"/>
    <w:rsid w:val="1EEE6C3F"/>
    <w:rsid w:val="1EF269C7"/>
    <w:rsid w:val="1EFC436B"/>
    <w:rsid w:val="1F0211EA"/>
    <w:rsid w:val="1F0B2976"/>
    <w:rsid w:val="1F142E88"/>
    <w:rsid w:val="1F20249B"/>
    <w:rsid w:val="1F214671"/>
    <w:rsid w:val="1F230929"/>
    <w:rsid w:val="1F252136"/>
    <w:rsid w:val="1F2A31C1"/>
    <w:rsid w:val="1F2E42CB"/>
    <w:rsid w:val="1F31394C"/>
    <w:rsid w:val="1F321F10"/>
    <w:rsid w:val="1F3C6C5A"/>
    <w:rsid w:val="1F3C72F7"/>
    <w:rsid w:val="1F3F6FF1"/>
    <w:rsid w:val="1F403FD6"/>
    <w:rsid w:val="1F415B44"/>
    <w:rsid w:val="1F420DC1"/>
    <w:rsid w:val="1F503D94"/>
    <w:rsid w:val="1F531D7D"/>
    <w:rsid w:val="1F5D3B88"/>
    <w:rsid w:val="1F66252C"/>
    <w:rsid w:val="1F676A18"/>
    <w:rsid w:val="1F780ACE"/>
    <w:rsid w:val="1F7B73B6"/>
    <w:rsid w:val="1F815213"/>
    <w:rsid w:val="1F8869CA"/>
    <w:rsid w:val="1F8A7F4C"/>
    <w:rsid w:val="1F997FB3"/>
    <w:rsid w:val="1F9D23E4"/>
    <w:rsid w:val="1FA846AB"/>
    <w:rsid w:val="1FAD404B"/>
    <w:rsid w:val="1FB10F20"/>
    <w:rsid w:val="1FB3314F"/>
    <w:rsid w:val="1FBC2A80"/>
    <w:rsid w:val="1FCB26DE"/>
    <w:rsid w:val="1FCE737A"/>
    <w:rsid w:val="1FD0141D"/>
    <w:rsid w:val="1FD37935"/>
    <w:rsid w:val="1FDB5333"/>
    <w:rsid w:val="1FE4055F"/>
    <w:rsid w:val="1FE76C45"/>
    <w:rsid w:val="1FF72DAD"/>
    <w:rsid w:val="1FF737DC"/>
    <w:rsid w:val="1FFB75C6"/>
    <w:rsid w:val="200D357F"/>
    <w:rsid w:val="20155B23"/>
    <w:rsid w:val="20164B93"/>
    <w:rsid w:val="2016529E"/>
    <w:rsid w:val="20190E71"/>
    <w:rsid w:val="201965EE"/>
    <w:rsid w:val="20285B5C"/>
    <w:rsid w:val="202B3CE1"/>
    <w:rsid w:val="202B5F33"/>
    <w:rsid w:val="203A247D"/>
    <w:rsid w:val="203C1132"/>
    <w:rsid w:val="203E59B6"/>
    <w:rsid w:val="20454678"/>
    <w:rsid w:val="20471D6E"/>
    <w:rsid w:val="204E44E2"/>
    <w:rsid w:val="204E583C"/>
    <w:rsid w:val="204F005F"/>
    <w:rsid w:val="20545DF9"/>
    <w:rsid w:val="20593122"/>
    <w:rsid w:val="20601669"/>
    <w:rsid w:val="20743BB9"/>
    <w:rsid w:val="20746C83"/>
    <w:rsid w:val="20773500"/>
    <w:rsid w:val="2080231E"/>
    <w:rsid w:val="208A2122"/>
    <w:rsid w:val="208A6F7C"/>
    <w:rsid w:val="208F5F86"/>
    <w:rsid w:val="20934C13"/>
    <w:rsid w:val="209F081C"/>
    <w:rsid w:val="20A21B5B"/>
    <w:rsid w:val="20B2496F"/>
    <w:rsid w:val="20B60910"/>
    <w:rsid w:val="20BF04DB"/>
    <w:rsid w:val="20C375CC"/>
    <w:rsid w:val="20CD0D2F"/>
    <w:rsid w:val="20CF2CB3"/>
    <w:rsid w:val="20EB0862"/>
    <w:rsid w:val="20EC6F9D"/>
    <w:rsid w:val="20ED4233"/>
    <w:rsid w:val="20F32FF5"/>
    <w:rsid w:val="20F71E4D"/>
    <w:rsid w:val="20F86FA9"/>
    <w:rsid w:val="20FC0288"/>
    <w:rsid w:val="20FC3C70"/>
    <w:rsid w:val="20FD1C55"/>
    <w:rsid w:val="20FF41AC"/>
    <w:rsid w:val="21045993"/>
    <w:rsid w:val="21095473"/>
    <w:rsid w:val="210E3BF0"/>
    <w:rsid w:val="2111223A"/>
    <w:rsid w:val="211A605C"/>
    <w:rsid w:val="212207AC"/>
    <w:rsid w:val="212A1481"/>
    <w:rsid w:val="212D7E20"/>
    <w:rsid w:val="21312E1A"/>
    <w:rsid w:val="2137582C"/>
    <w:rsid w:val="213B54A9"/>
    <w:rsid w:val="213B770E"/>
    <w:rsid w:val="21402C27"/>
    <w:rsid w:val="21491497"/>
    <w:rsid w:val="214C7C8B"/>
    <w:rsid w:val="21531639"/>
    <w:rsid w:val="21544AA2"/>
    <w:rsid w:val="21571A70"/>
    <w:rsid w:val="215E486E"/>
    <w:rsid w:val="216C3424"/>
    <w:rsid w:val="216D740D"/>
    <w:rsid w:val="216F334B"/>
    <w:rsid w:val="2174016B"/>
    <w:rsid w:val="2175152B"/>
    <w:rsid w:val="217E44CD"/>
    <w:rsid w:val="217F5EB3"/>
    <w:rsid w:val="218511D7"/>
    <w:rsid w:val="218800D9"/>
    <w:rsid w:val="21896943"/>
    <w:rsid w:val="218E6C0B"/>
    <w:rsid w:val="219B62F5"/>
    <w:rsid w:val="219C05E8"/>
    <w:rsid w:val="21A320C8"/>
    <w:rsid w:val="21A40B23"/>
    <w:rsid w:val="21A96D4F"/>
    <w:rsid w:val="21AE7D09"/>
    <w:rsid w:val="21C8232D"/>
    <w:rsid w:val="21CA3101"/>
    <w:rsid w:val="21CC1D3F"/>
    <w:rsid w:val="21D0573B"/>
    <w:rsid w:val="21D95538"/>
    <w:rsid w:val="21D97BB4"/>
    <w:rsid w:val="21E17EA2"/>
    <w:rsid w:val="21E8546F"/>
    <w:rsid w:val="21EE58AD"/>
    <w:rsid w:val="21F2300B"/>
    <w:rsid w:val="21FF6AE7"/>
    <w:rsid w:val="22040324"/>
    <w:rsid w:val="220B6903"/>
    <w:rsid w:val="22132818"/>
    <w:rsid w:val="22164366"/>
    <w:rsid w:val="221662CC"/>
    <w:rsid w:val="22185BBD"/>
    <w:rsid w:val="221B18CA"/>
    <w:rsid w:val="2221386C"/>
    <w:rsid w:val="22244ED4"/>
    <w:rsid w:val="222A7EDB"/>
    <w:rsid w:val="22361763"/>
    <w:rsid w:val="223670F1"/>
    <w:rsid w:val="223B7047"/>
    <w:rsid w:val="22470B63"/>
    <w:rsid w:val="224A2D2D"/>
    <w:rsid w:val="225E0169"/>
    <w:rsid w:val="227B26B4"/>
    <w:rsid w:val="228306A3"/>
    <w:rsid w:val="2287074E"/>
    <w:rsid w:val="228D31F3"/>
    <w:rsid w:val="228E0CB8"/>
    <w:rsid w:val="228E6046"/>
    <w:rsid w:val="228F00C0"/>
    <w:rsid w:val="229213FD"/>
    <w:rsid w:val="229C4ABB"/>
    <w:rsid w:val="22A65002"/>
    <w:rsid w:val="22AB1B9A"/>
    <w:rsid w:val="22AB5824"/>
    <w:rsid w:val="22AE0666"/>
    <w:rsid w:val="22B3316A"/>
    <w:rsid w:val="22B47524"/>
    <w:rsid w:val="22B644E4"/>
    <w:rsid w:val="22C206BF"/>
    <w:rsid w:val="22CA5196"/>
    <w:rsid w:val="22D50425"/>
    <w:rsid w:val="22D6033B"/>
    <w:rsid w:val="22D95396"/>
    <w:rsid w:val="22DC3122"/>
    <w:rsid w:val="22E85F80"/>
    <w:rsid w:val="22E90370"/>
    <w:rsid w:val="22F2218F"/>
    <w:rsid w:val="22F75928"/>
    <w:rsid w:val="230269F9"/>
    <w:rsid w:val="230555AD"/>
    <w:rsid w:val="23055B0F"/>
    <w:rsid w:val="230F0A8E"/>
    <w:rsid w:val="23101990"/>
    <w:rsid w:val="231541B3"/>
    <w:rsid w:val="23167826"/>
    <w:rsid w:val="231E7F16"/>
    <w:rsid w:val="232D0574"/>
    <w:rsid w:val="232D1179"/>
    <w:rsid w:val="233C2C79"/>
    <w:rsid w:val="2344363F"/>
    <w:rsid w:val="234573BA"/>
    <w:rsid w:val="235363A2"/>
    <w:rsid w:val="23543046"/>
    <w:rsid w:val="23590974"/>
    <w:rsid w:val="235A2D44"/>
    <w:rsid w:val="235A4E16"/>
    <w:rsid w:val="235D468C"/>
    <w:rsid w:val="235E051E"/>
    <w:rsid w:val="23603735"/>
    <w:rsid w:val="236204B1"/>
    <w:rsid w:val="23673B06"/>
    <w:rsid w:val="236E1FBE"/>
    <w:rsid w:val="237424C1"/>
    <w:rsid w:val="237F14B2"/>
    <w:rsid w:val="238106EA"/>
    <w:rsid w:val="238839AB"/>
    <w:rsid w:val="2397288F"/>
    <w:rsid w:val="23984C4A"/>
    <w:rsid w:val="239E7727"/>
    <w:rsid w:val="23A90AE8"/>
    <w:rsid w:val="23A93C77"/>
    <w:rsid w:val="23AF4301"/>
    <w:rsid w:val="23B4671E"/>
    <w:rsid w:val="23B514F5"/>
    <w:rsid w:val="23B617E4"/>
    <w:rsid w:val="23B96ADF"/>
    <w:rsid w:val="23BE3CEA"/>
    <w:rsid w:val="23C47673"/>
    <w:rsid w:val="23CE0F09"/>
    <w:rsid w:val="23D26DD3"/>
    <w:rsid w:val="23DC2E23"/>
    <w:rsid w:val="23E05BC4"/>
    <w:rsid w:val="23E902B2"/>
    <w:rsid w:val="23EC6C45"/>
    <w:rsid w:val="23FC1D56"/>
    <w:rsid w:val="23FF72D9"/>
    <w:rsid w:val="24012A77"/>
    <w:rsid w:val="240306F9"/>
    <w:rsid w:val="24047971"/>
    <w:rsid w:val="2412100C"/>
    <w:rsid w:val="242873DA"/>
    <w:rsid w:val="242A0B89"/>
    <w:rsid w:val="242D2672"/>
    <w:rsid w:val="242E2F49"/>
    <w:rsid w:val="242F47DB"/>
    <w:rsid w:val="24362957"/>
    <w:rsid w:val="243901F5"/>
    <w:rsid w:val="2444210E"/>
    <w:rsid w:val="244B366B"/>
    <w:rsid w:val="244C568D"/>
    <w:rsid w:val="2454625E"/>
    <w:rsid w:val="245827A3"/>
    <w:rsid w:val="245E65CC"/>
    <w:rsid w:val="245F7676"/>
    <w:rsid w:val="24602E33"/>
    <w:rsid w:val="246315E6"/>
    <w:rsid w:val="2465327B"/>
    <w:rsid w:val="24680D3A"/>
    <w:rsid w:val="247305FB"/>
    <w:rsid w:val="247A570C"/>
    <w:rsid w:val="247E2598"/>
    <w:rsid w:val="24931EA6"/>
    <w:rsid w:val="249A093C"/>
    <w:rsid w:val="249A59CB"/>
    <w:rsid w:val="249E7725"/>
    <w:rsid w:val="24A568B0"/>
    <w:rsid w:val="24A776EF"/>
    <w:rsid w:val="24B136A0"/>
    <w:rsid w:val="24B2713F"/>
    <w:rsid w:val="24B73C33"/>
    <w:rsid w:val="24BA2251"/>
    <w:rsid w:val="24C14A97"/>
    <w:rsid w:val="24C63C88"/>
    <w:rsid w:val="24C802C6"/>
    <w:rsid w:val="24CC2B7D"/>
    <w:rsid w:val="24D0162D"/>
    <w:rsid w:val="24E11CA2"/>
    <w:rsid w:val="24EA361D"/>
    <w:rsid w:val="24EE2178"/>
    <w:rsid w:val="24F912BD"/>
    <w:rsid w:val="24F932B1"/>
    <w:rsid w:val="24FF79FF"/>
    <w:rsid w:val="250347FF"/>
    <w:rsid w:val="250902E6"/>
    <w:rsid w:val="250A0CB5"/>
    <w:rsid w:val="250F60B6"/>
    <w:rsid w:val="25142BFF"/>
    <w:rsid w:val="251C543E"/>
    <w:rsid w:val="25255426"/>
    <w:rsid w:val="252A578B"/>
    <w:rsid w:val="25306A13"/>
    <w:rsid w:val="253C5BBF"/>
    <w:rsid w:val="253F4E03"/>
    <w:rsid w:val="25451719"/>
    <w:rsid w:val="25481C81"/>
    <w:rsid w:val="25514EC1"/>
    <w:rsid w:val="25630A70"/>
    <w:rsid w:val="25700043"/>
    <w:rsid w:val="25747639"/>
    <w:rsid w:val="2577530F"/>
    <w:rsid w:val="257978A2"/>
    <w:rsid w:val="258518DA"/>
    <w:rsid w:val="258D2B53"/>
    <w:rsid w:val="25975A15"/>
    <w:rsid w:val="25984C0D"/>
    <w:rsid w:val="259F4AB2"/>
    <w:rsid w:val="25AF3F8E"/>
    <w:rsid w:val="25B146D6"/>
    <w:rsid w:val="25BC06F8"/>
    <w:rsid w:val="25BC0880"/>
    <w:rsid w:val="25C44A66"/>
    <w:rsid w:val="25C53E68"/>
    <w:rsid w:val="25CF4F9C"/>
    <w:rsid w:val="25DC3C1A"/>
    <w:rsid w:val="25DD25CD"/>
    <w:rsid w:val="25DE1534"/>
    <w:rsid w:val="25DF1DD0"/>
    <w:rsid w:val="25E04A05"/>
    <w:rsid w:val="25F6410F"/>
    <w:rsid w:val="260360B8"/>
    <w:rsid w:val="260729C6"/>
    <w:rsid w:val="2608080C"/>
    <w:rsid w:val="261B586B"/>
    <w:rsid w:val="261C3C99"/>
    <w:rsid w:val="2621158E"/>
    <w:rsid w:val="262967F1"/>
    <w:rsid w:val="2630269C"/>
    <w:rsid w:val="26356529"/>
    <w:rsid w:val="263F6F4E"/>
    <w:rsid w:val="26421A74"/>
    <w:rsid w:val="26435798"/>
    <w:rsid w:val="264629EB"/>
    <w:rsid w:val="264D50F9"/>
    <w:rsid w:val="2656760D"/>
    <w:rsid w:val="265A1582"/>
    <w:rsid w:val="266059CE"/>
    <w:rsid w:val="26616193"/>
    <w:rsid w:val="26624679"/>
    <w:rsid w:val="26630315"/>
    <w:rsid w:val="266670D2"/>
    <w:rsid w:val="266A371F"/>
    <w:rsid w:val="26724B3D"/>
    <w:rsid w:val="267A279F"/>
    <w:rsid w:val="267B3E1A"/>
    <w:rsid w:val="267C7160"/>
    <w:rsid w:val="26823ACD"/>
    <w:rsid w:val="26843D41"/>
    <w:rsid w:val="268474BA"/>
    <w:rsid w:val="26881068"/>
    <w:rsid w:val="26960EF1"/>
    <w:rsid w:val="269724DB"/>
    <w:rsid w:val="26992AF9"/>
    <w:rsid w:val="269C47E3"/>
    <w:rsid w:val="26A26F1F"/>
    <w:rsid w:val="26A52E03"/>
    <w:rsid w:val="26AB32EC"/>
    <w:rsid w:val="26AD5FC0"/>
    <w:rsid w:val="26B23A11"/>
    <w:rsid w:val="26B72AB4"/>
    <w:rsid w:val="26C05926"/>
    <w:rsid w:val="26CA3754"/>
    <w:rsid w:val="26CE60E4"/>
    <w:rsid w:val="26D134E3"/>
    <w:rsid w:val="26D85B8E"/>
    <w:rsid w:val="26D9378A"/>
    <w:rsid w:val="26DF7CAB"/>
    <w:rsid w:val="26E348DF"/>
    <w:rsid w:val="26EB29B0"/>
    <w:rsid w:val="26EE3234"/>
    <w:rsid w:val="26F61463"/>
    <w:rsid w:val="26FD795A"/>
    <w:rsid w:val="27031477"/>
    <w:rsid w:val="27107E70"/>
    <w:rsid w:val="271215D7"/>
    <w:rsid w:val="27162BE0"/>
    <w:rsid w:val="271A6626"/>
    <w:rsid w:val="271D11AD"/>
    <w:rsid w:val="2721166B"/>
    <w:rsid w:val="272B5D41"/>
    <w:rsid w:val="27402BA2"/>
    <w:rsid w:val="27456D40"/>
    <w:rsid w:val="274B5369"/>
    <w:rsid w:val="27555C85"/>
    <w:rsid w:val="275C222F"/>
    <w:rsid w:val="275C6A8A"/>
    <w:rsid w:val="276636DE"/>
    <w:rsid w:val="27693FB4"/>
    <w:rsid w:val="276A2C4A"/>
    <w:rsid w:val="276D5E97"/>
    <w:rsid w:val="27790C41"/>
    <w:rsid w:val="277A2F57"/>
    <w:rsid w:val="277E05C9"/>
    <w:rsid w:val="27830768"/>
    <w:rsid w:val="27840E75"/>
    <w:rsid w:val="279275DA"/>
    <w:rsid w:val="27A03466"/>
    <w:rsid w:val="27AA434D"/>
    <w:rsid w:val="27B70E34"/>
    <w:rsid w:val="27D62717"/>
    <w:rsid w:val="27E60B73"/>
    <w:rsid w:val="27E66CAD"/>
    <w:rsid w:val="27EB3E2D"/>
    <w:rsid w:val="27F33A92"/>
    <w:rsid w:val="28032367"/>
    <w:rsid w:val="28044FD3"/>
    <w:rsid w:val="2808471B"/>
    <w:rsid w:val="281076D9"/>
    <w:rsid w:val="28145350"/>
    <w:rsid w:val="2818494C"/>
    <w:rsid w:val="281C523D"/>
    <w:rsid w:val="281F6809"/>
    <w:rsid w:val="282628D7"/>
    <w:rsid w:val="282775D3"/>
    <w:rsid w:val="2839053A"/>
    <w:rsid w:val="284A6ACA"/>
    <w:rsid w:val="285205E6"/>
    <w:rsid w:val="285C40F1"/>
    <w:rsid w:val="285D560B"/>
    <w:rsid w:val="288335D8"/>
    <w:rsid w:val="28875492"/>
    <w:rsid w:val="289B02B4"/>
    <w:rsid w:val="289B0D70"/>
    <w:rsid w:val="289B4A3A"/>
    <w:rsid w:val="28A11E71"/>
    <w:rsid w:val="28A236CD"/>
    <w:rsid w:val="28A80EAD"/>
    <w:rsid w:val="28AF0A0A"/>
    <w:rsid w:val="28B25D83"/>
    <w:rsid w:val="28B33EEC"/>
    <w:rsid w:val="28B37B31"/>
    <w:rsid w:val="28B6217E"/>
    <w:rsid w:val="28C3146E"/>
    <w:rsid w:val="28C575D5"/>
    <w:rsid w:val="28CA4426"/>
    <w:rsid w:val="28CE6C0A"/>
    <w:rsid w:val="28D20E9D"/>
    <w:rsid w:val="28D84BB5"/>
    <w:rsid w:val="28E62962"/>
    <w:rsid w:val="28ED0D8D"/>
    <w:rsid w:val="28FB236E"/>
    <w:rsid w:val="28FD3E4E"/>
    <w:rsid w:val="29012D9B"/>
    <w:rsid w:val="29090CCF"/>
    <w:rsid w:val="291673AD"/>
    <w:rsid w:val="292B7304"/>
    <w:rsid w:val="292C27F7"/>
    <w:rsid w:val="293226CF"/>
    <w:rsid w:val="29330C7B"/>
    <w:rsid w:val="293971D5"/>
    <w:rsid w:val="29401033"/>
    <w:rsid w:val="29542CA6"/>
    <w:rsid w:val="29546DAC"/>
    <w:rsid w:val="295554F4"/>
    <w:rsid w:val="2961476E"/>
    <w:rsid w:val="297048B7"/>
    <w:rsid w:val="2972198A"/>
    <w:rsid w:val="297341C5"/>
    <w:rsid w:val="29751456"/>
    <w:rsid w:val="29791E3C"/>
    <w:rsid w:val="297B4B5D"/>
    <w:rsid w:val="297B4BA0"/>
    <w:rsid w:val="297D2449"/>
    <w:rsid w:val="297E0BDD"/>
    <w:rsid w:val="29802C4A"/>
    <w:rsid w:val="29852CCF"/>
    <w:rsid w:val="299451F7"/>
    <w:rsid w:val="2995754A"/>
    <w:rsid w:val="299A28EF"/>
    <w:rsid w:val="299C5377"/>
    <w:rsid w:val="299D6DFD"/>
    <w:rsid w:val="29AC7E99"/>
    <w:rsid w:val="29B300F3"/>
    <w:rsid w:val="29BE3239"/>
    <w:rsid w:val="29C0046D"/>
    <w:rsid w:val="29C1403C"/>
    <w:rsid w:val="29C2721A"/>
    <w:rsid w:val="29C9136B"/>
    <w:rsid w:val="29CB37ED"/>
    <w:rsid w:val="29CE5198"/>
    <w:rsid w:val="29DB405E"/>
    <w:rsid w:val="29DD5AA6"/>
    <w:rsid w:val="29DD6F44"/>
    <w:rsid w:val="29DE1C28"/>
    <w:rsid w:val="29DE5400"/>
    <w:rsid w:val="29DE66D2"/>
    <w:rsid w:val="29E00528"/>
    <w:rsid w:val="29EC3DCF"/>
    <w:rsid w:val="29ED290A"/>
    <w:rsid w:val="29ED6361"/>
    <w:rsid w:val="29F317FD"/>
    <w:rsid w:val="29FF7A0A"/>
    <w:rsid w:val="2A010B9F"/>
    <w:rsid w:val="2A035272"/>
    <w:rsid w:val="2A167907"/>
    <w:rsid w:val="2A1951F7"/>
    <w:rsid w:val="2A1A5558"/>
    <w:rsid w:val="2A1B0D45"/>
    <w:rsid w:val="2A2204FF"/>
    <w:rsid w:val="2A2608D2"/>
    <w:rsid w:val="2A294C59"/>
    <w:rsid w:val="2A397734"/>
    <w:rsid w:val="2A3A6852"/>
    <w:rsid w:val="2A403A74"/>
    <w:rsid w:val="2A421089"/>
    <w:rsid w:val="2A427A65"/>
    <w:rsid w:val="2A475E6D"/>
    <w:rsid w:val="2A5062DA"/>
    <w:rsid w:val="2A5361DB"/>
    <w:rsid w:val="2A5460EB"/>
    <w:rsid w:val="2A59109F"/>
    <w:rsid w:val="2A5F7E59"/>
    <w:rsid w:val="2A64037B"/>
    <w:rsid w:val="2A667F31"/>
    <w:rsid w:val="2A6C4142"/>
    <w:rsid w:val="2A7A0FFA"/>
    <w:rsid w:val="2A8A6D75"/>
    <w:rsid w:val="2A8F1BEF"/>
    <w:rsid w:val="2A9A084F"/>
    <w:rsid w:val="2AA35F10"/>
    <w:rsid w:val="2AA61C1D"/>
    <w:rsid w:val="2AAD3A0D"/>
    <w:rsid w:val="2ABA7E2E"/>
    <w:rsid w:val="2AC671C8"/>
    <w:rsid w:val="2AD071D0"/>
    <w:rsid w:val="2ADC43D9"/>
    <w:rsid w:val="2AEC3895"/>
    <w:rsid w:val="2AEF0A40"/>
    <w:rsid w:val="2AF62A38"/>
    <w:rsid w:val="2B0129B5"/>
    <w:rsid w:val="2B0E2B2B"/>
    <w:rsid w:val="2B11776C"/>
    <w:rsid w:val="2B140BC8"/>
    <w:rsid w:val="2B1411CE"/>
    <w:rsid w:val="2B283572"/>
    <w:rsid w:val="2B297FD5"/>
    <w:rsid w:val="2B2A42E7"/>
    <w:rsid w:val="2B42512B"/>
    <w:rsid w:val="2B4D08B1"/>
    <w:rsid w:val="2B57479E"/>
    <w:rsid w:val="2B593115"/>
    <w:rsid w:val="2B6155C2"/>
    <w:rsid w:val="2B626659"/>
    <w:rsid w:val="2B6302F7"/>
    <w:rsid w:val="2B6856FC"/>
    <w:rsid w:val="2B7F39CA"/>
    <w:rsid w:val="2B8223AE"/>
    <w:rsid w:val="2B850914"/>
    <w:rsid w:val="2B8A391D"/>
    <w:rsid w:val="2B8D08EE"/>
    <w:rsid w:val="2B8E06D0"/>
    <w:rsid w:val="2B933F11"/>
    <w:rsid w:val="2B94462A"/>
    <w:rsid w:val="2B9D0E00"/>
    <w:rsid w:val="2BA01B99"/>
    <w:rsid w:val="2BA15D75"/>
    <w:rsid w:val="2BA93005"/>
    <w:rsid w:val="2BAD3087"/>
    <w:rsid w:val="2BAE3870"/>
    <w:rsid w:val="2BB057A2"/>
    <w:rsid w:val="2BB8221A"/>
    <w:rsid w:val="2BB858EC"/>
    <w:rsid w:val="2BC27BAC"/>
    <w:rsid w:val="2BC6559E"/>
    <w:rsid w:val="2BCB7D1E"/>
    <w:rsid w:val="2BD661A3"/>
    <w:rsid w:val="2BDE4D14"/>
    <w:rsid w:val="2BDF06C1"/>
    <w:rsid w:val="2BF03AAB"/>
    <w:rsid w:val="2BF14FDA"/>
    <w:rsid w:val="2BF523F6"/>
    <w:rsid w:val="2BFB4A68"/>
    <w:rsid w:val="2BFE1C44"/>
    <w:rsid w:val="2C042BF8"/>
    <w:rsid w:val="2C057ACD"/>
    <w:rsid w:val="2C067EA8"/>
    <w:rsid w:val="2C096179"/>
    <w:rsid w:val="2C126969"/>
    <w:rsid w:val="2C170D34"/>
    <w:rsid w:val="2C1B1E1D"/>
    <w:rsid w:val="2C237A36"/>
    <w:rsid w:val="2C2A3C40"/>
    <w:rsid w:val="2C2C4334"/>
    <w:rsid w:val="2C2C5E8D"/>
    <w:rsid w:val="2C2F505C"/>
    <w:rsid w:val="2C341811"/>
    <w:rsid w:val="2C361154"/>
    <w:rsid w:val="2C3F2F46"/>
    <w:rsid w:val="2C3F54F3"/>
    <w:rsid w:val="2C516B7C"/>
    <w:rsid w:val="2C6E23CF"/>
    <w:rsid w:val="2C6E2D95"/>
    <w:rsid w:val="2C72106B"/>
    <w:rsid w:val="2C72500A"/>
    <w:rsid w:val="2C7A49DC"/>
    <w:rsid w:val="2C823F92"/>
    <w:rsid w:val="2C8C3D7E"/>
    <w:rsid w:val="2C8C40D6"/>
    <w:rsid w:val="2C8E16FC"/>
    <w:rsid w:val="2CA03317"/>
    <w:rsid w:val="2CAB3ECB"/>
    <w:rsid w:val="2CAD451F"/>
    <w:rsid w:val="2CB01A35"/>
    <w:rsid w:val="2CB3487D"/>
    <w:rsid w:val="2CBC37E7"/>
    <w:rsid w:val="2CC60C0B"/>
    <w:rsid w:val="2CCA0363"/>
    <w:rsid w:val="2CCA1707"/>
    <w:rsid w:val="2CCC19A6"/>
    <w:rsid w:val="2CDF499A"/>
    <w:rsid w:val="2CE4228B"/>
    <w:rsid w:val="2CEC3A08"/>
    <w:rsid w:val="2CEE22F9"/>
    <w:rsid w:val="2CF053E0"/>
    <w:rsid w:val="2CFB6C7D"/>
    <w:rsid w:val="2CFC5106"/>
    <w:rsid w:val="2D11079F"/>
    <w:rsid w:val="2D12159B"/>
    <w:rsid w:val="2D134971"/>
    <w:rsid w:val="2D191E84"/>
    <w:rsid w:val="2D1C183C"/>
    <w:rsid w:val="2D26044E"/>
    <w:rsid w:val="2D332924"/>
    <w:rsid w:val="2D3546B7"/>
    <w:rsid w:val="2D360E1D"/>
    <w:rsid w:val="2D4202A2"/>
    <w:rsid w:val="2D4D5C32"/>
    <w:rsid w:val="2D4F453C"/>
    <w:rsid w:val="2D503BA3"/>
    <w:rsid w:val="2D515026"/>
    <w:rsid w:val="2D5252A9"/>
    <w:rsid w:val="2D5561DB"/>
    <w:rsid w:val="2D5C31B6"/>
    <w:rsid w:val="2D5E011C"/>
    <w:rsid w:val="2D6518AB"/>
    <w:rsid w:val="2D6A2C2A"/>
    <w:rsid w:val="2D6B31DE"/>
    <w:rsid w:val="2D6F29B0"/>
    <w:rsid w:val="2D846E11"/>
    <w:rsid w:val="2D8D6F87"/>
    <w:rsid w:val="2D964526"/>
    <w:rsid w:val="2DA22885"/>
    <w:rsid w:val="2DA74024"/>
    <w:rsid w:val="2DAE1D96"/>
    <w:rsid w:val="2DAE58CF"/>
    <w:rsid w:val="2DAF1469"/>
    <w:rsid w:val="2DB958C2"/>
    <w:rsid w:val="2DBF5476"/>
    <w:rsid w:val="2DC61E57"/>
    <w:rsid w:val="2DC90F21"/>
    <w:rsid w:val="2DCB3240"/>
    <w:rsid w:val="2DD95ED6"/>
    <w:rsid w:val="2DDD4DB6"/>
    <w:rsid w:val="2DDF5256"/>
    <w:rsid w:val="2DE15DCE"/>
    <w:rsid w:val="2DE17076"/>
    <w:rsid w:val="2DE66822"/>
    <w:rsid w:val="2DE723CA"/>
    <w:rsid w:val="2DEC4594"/>
    <w:rsid w:val="2E001D95"/>
    <w:rsid w:val="2E031CA7"/>
    <w:rsid w:val="2E040ED0"/>
    <w:rsid w:val="2E045B39"/>
    <w:rsid w:val="2E06787D"/>
    <w:rsid w:val="2E0922F4"/>
    <w:rsid w:val="2E0B7E4C"/>
    <w:rsid w:val="2E0C4ECF"/>
    <w:rsid w:val="2E1243B2"/>
    <w:rsid w:val="2E133594"/>
    <w:rsid w:val="2E2232CE"/>
    <w:rsid w:val="2E2770C3"/>
    <w:rsid w:val="2E2E2CB8"/>
    <w:rsid w:val="2E2E5703"/>
    <w:rsid w:val="2E2F7C99"/>
    <w:rsid w:val="2E305EDD"/>
    <w:rsid w:val="2E39578D"/>
    <w:rsid w:val="2E3C331F"/>
    <w:rsid w:val="2E507B0D"/>
    <w:rsid w:val="2E637D60"/>
    <w:rsid w:val="2E647145"/>
    <w:rsid w:val="2E6E0E27"/>
    <w:rsid w:val="2E7F34F1"/>
    <w:rsid w:val="2E827898"/>
    <w:rsid w:val="2E870063"/>
    <w:rsid w:val="2E8A5134"/>
    <w:rsid w:val="2E9211D5"/>
    <w:rsid w:val="2E9A1200"/>
    <w:rsid w:val="2EA4303E"/>
    <w:rsid w:val="2EAE728C"/>
    <w:rsid w:val="2EAF6E6A"/>
    <w:rsid w:val="2EB344B5"/>
    <w:rsid w:val="2EC05E59"/>
    <w:rsid w:val="2EC40CBC"/>
    <w:rsid w:val="2ECE4395"/>
    <w:rsid w:val="2ED66C5B"/>
    <w:rsid w:val="2ED72106"/>
    <w:rsid w:val="2ED74275"/>
    <w:rsid w:val="2ED80D2F"/>
    <w:rsid w:val="2EE30128"/>
    <w:rsid w:val="2EE627EF"/>
    <w:rsid w:val="2EEF78D6"/>
    <w:rsid w:val="2EFE5E22"/>
    <w:rsid w:val="2F001F28"/>
    <w:rsid w:val="2F09621D"/>
    <w:rsid w:val="2F0B5F7A"/>
    <w:rsid w:val="2F164F2F"/>
    <w:rsid w:val="2F22654A"/>
    <w:rsid w:val="2F251AF7"/>
    <w:rsid w:val="2F3854EF"/>
    <w:rsid w:val="2F39295E"/>
    <w:rsid w:val="2F3D0D86"/>
    <w:rsid w:val="2F5641A6"/>
    <w:rsid w:val="2F584D95"/>
    <w:rsid w:val="2F594430"/>
    <w:rsid w:val="2F5A1A15"/>
    <w:rsid w:val="2F5A6F41"/>
    <w:rsid w:val="2F5E58BF"/>
    <w:rsid w:val="2F5E5FA5"/>
    <w:rsid w:val="2F624380"/>
    <w:rsid w:val="2F660526"/>
    <w:rsid w:val="2F680CC6"/>
    <w:rsid w:val="2F6D153D"/>
    <w:rsid w:val="2F70721A"/>
    <w:rsid w:val="2F75163D"/>
    <w:rsid w:val="2F764AFE"/>
    <w:rsid w:val="2F7A51CE"/>
    <w:rsid w:val="2F7F1F62"/>
    <w:rsid w:val="2F852D88"/>
    <w:rsid w:val="2F896B59"/>
    <w:rsid w:val="2F8B37CA"/>
    <w:rsid w:val="2F91425C"/>
    <w:rsid w:val="2F9443F5"/>
    <w:rsid w:val="2F962087"/>
    <w:rsid w:val="2F9A2FC5"/>
    <w:rsid w:val="2FA748AA"/>
    <w:rsid w:val="2FAE4F01"/>
    <w:rsid w:val="2FB52AE5"/>
    <w:rsid w:val="2FB93028"/>
    <w:rsid w:val="2FDD507D"/>
    <w:rsid w:val="2FDE4427"/>
    <w:rsid w:val="2FE82469"/>
    <w:rsid w:val="2FF114FE"/>
    <w:rsid w:val="2FFE302B"/>
    <w:rsid w:val="30005250"/>
    <w:rsid w:val="3009432E"/>
    <w:rsid w:val="300D7EA2"/>
    <w:rsid w:val="30171666"/>
    <w:rsid w:val="301B4FC6"/>
    <w:rsid w:val="301D0001"/>
    <w:rsid w:val="301D02FA"/>
    <w:rsid w:val="301D4818"/>
    <w:rsid w:val="301E653F"/>
    <w:rsid w:val="301F592B"/>
    <w:rsid w:val="30223352"/>
    <w:rsid w:val="302A19F2"/>
    <w:rsid w:val="303608CF"/>
    <w:rsid w:val="303B7E31"/>
    <w:rsid w:val="303F3773"/>
    <w:rsid w:val="303F4774"/>
    <w:rsid w:val="30421DFB"/>
    <w:rsid w:val="3045139E"/>
    <w:rsid w:val="30456D10"/>
    <w:rsid w:val="30531135"/>
    <w:rsid w:val="30691B9B"/>
    <w:rsid w:val="306A2598"/>
    <w:rsid w:val="30710555"/>
    <w:rsid w:val="307172FF"/>
    <w:rsid w:val="30725A02"/>
    <w:rsid w:val="307847FE"/>
    <w:rsid w:val="307A07BE"/>
    <w:rsid w:val="307A13D6"/>
    <w:rsid w:val="307E33DC"/>
    <w:rsid w:val="3080748B"/>
    <w:rsid w:val="30850F05"/>
    <w:rsid w:val="30856D63"/>
    <w:rsid w:val="30A10C28"/>
    <w:rsid w:val="30A75F68"/>
    <w:rsid w:val="30B1619F"/>
    <w:rsid w:val="30C375D4"/>
    <w:rsid w:val="30C72725"/>
    <w:rsid w:val="30C755D8"/>
    <w:rsid w:val="30CA0827"/>
    <w:rsid w:val="30D4309A"/>
    <w:rsid w:val="30DD38DC"/>
    <w:rsid w:val="30DD553C"/>
    <w:rsid w:val="30EA2CEE"/>
    <w:rsid w:val="30F00B55"/>
    <w:rsid w:val="30F6749E"/>
    <w:rsid w:val="30FC53B9"/>
    <w:rsid w:val="30FD34CB"/>
    <w:rsid w:val="31060739"/>
    <w:rsid w:val="310F678C"/>
    <w:rsid w:val="31121A23"/>
    <w:rsid w:val="31132BA6"/>
    <w:rsid w:val="31193ECB"/>
    <w:rsid w:val="313758C8"/>
    <w:rsid w:val="313E185F"/>
    <w:rsid w:val="314560CA"/>
    <w:rsid w:val="314B7258"/>
    <w:rsid w:val="314F0DCB"/>
    <w:rsid w:val="315F2877"/>
    <w:rsid w:val="3161013E"/>
    <w:rsid w:val="31641396"/>
    <w:rsid w:val="316A3088"/>
    <w:rsid w:val="316C22DD"/>
    <w:rsid w:val="316E1460"/>
    <w:rsid w:val="3178038D"/>
    <w:rsid w:val="317A4449"/>
    <w:rsid w:val="317B363C"/>
    <w:rsid w:val="317C75F6"/>
    <w:rsid w:val="317D0643"/>
    <w:rsid w:val="31840DCA"/>
    <w:rsid w:val="318714FE"/>
    <w:rsid w:val="318E4A44"/>
    <w:rsid w:val="31963446"/>
    <w:rsid w:val="31966EE6"/>
    <w:rsid w:val="3197697F"/>
    <w:rsid w:val="31996FA5"/>
    <w:rsid w:val="319C75D9"/>
    <w:rsid w:val="31A10F28"/>
    <w:rsid w:val="31A44D29"/>
    <w:rsid w:val="31AF5298"/>
    <w:rsid w:val="31B002D9"/>
    <w:rsid w:val="31B458B2"/>
    <w:rsid w:val="31B65060"/>
    <w:rsid w:val="31B97ED4"/>
    <w:rsid w:val="31D12E45"/>
    <w:rsid w:val="31D71124"/>
    <w:rsid w:val="31E53F7D"/>
    <w:rsid w:val="31E73512"/>
    <w:rsid w:val="31F01F3A"/>
    <w:rsid w:val="31F1273A"/>
    <w:rsid w:val="31F5058E"/>
    <w:rsid w:val="31FE5973"/>
    <w:rsid w:val="31FF5306"/>
    <w:rsid w:val="320A5B78"/>
    <w:rsid w:val="320B7276"/>
    <w:rsid w:val="320F3C4E"/>
    <w:rsid w:val="32112D26"/>
    <w:rsid w:val="3213394A"/>
    <w:rsid w:val="32140D6D"/>
    <w:rsid w:val="321412D7"/>
    <w:rsid w:val="32165DAF"/>
    <w:rsid w:val="321A5195"/>
    <w:rsid w:val="321D0C9D"/>
    <w:rsid w:val="321D565E"/>
    <w:rsid w:val="3222659C"/>
    <w:rsid w:val="32270AC4"/>
    <w:rsid w:val="322F387C"/>
    <w:rsid w:val="323273CF"/>
    <w:rsid w:val="3238172F"/>
    <w:rsid w:val="32387BD2"/>
    <w:rsid w:val="32402000"/>
    <w:rsid w:val="32432D06"/>
    <w:rsid w:val="32471DFA"/>
    <w:rsid w:val="32544762"/>
    <w:rsid w:val="325E5477"/>
    <w:rsid w:val="326F2346"/>
    <w:rsid w:val="327523A3"/>
    <w:rsid w:val="32761938"/>
    <w:rsid w:val="3281402C"/>
    <w:rsid w:val="328C3777"/>
    <w:rsid w:val="328F246D"/>
    <w:rsid w:val="32900A88"/>
    <w:rsid w:val="3290603F"/>
    <w:rsid w:val="32921F09"/>
    <w:rsid w:val="329A228F"/>
    <w:rsid w:val="329E74C2"/>
    <w:rsid w:val="32A77253"/>
    <w:rsid w:val="32A93895"/>
    <w:rsid w:val="32B0710D"/>
    <w:rsid w:val="32C5568F"/>
    <w:rsid w:val="32C63ABB"/>
    <w:rsid w:val="32C67085"/>
    <w:rsid w:val="32CB4B64"/>
    <w:rsid w:val="32DD5CA6"/>
    <w:rsid w:val="32EA7D6A"/>
    <w:rsid w:val="32F503DD"/>
    <w:rsid w:val="32F54035"/>
    <w:rsid w:val="32F97E32"/>
    <w:rsid w:val="32FD2F88"/>
    <w:rsid w:val="3304678A"/>
    <w:rsid w:val="33080FF5"/>
    <w:rsid w:val="330D2E15"/>
    <w:rsid w:val="331A645B"/>
    <w:rsid w:val="331E2801"/>
    <w:rsid w:val="33206C22"/>
    <w:rsid w:val="332728D7"/>
    <w:rsid w:val="33275846"/>
    <w:rsid w:val="33282852"/>
    <w:rsid w:val="332D440E"/>
    <w:rsid w:val="333B6782"/>
    <w:rsid w:val="33405DCA"/>
    <w:rsid w:val="33412EB2"/>
    <w:rsid w:val="334474F6"/>
    <w:rsid w:val="334568AC"/>
    <w:rsid w:val="33482C8C"/>
    <w:rsid w:val="334B3482"/>
    <w:rsid w:val="33532CDC"/>
    <w:rsid w:val="3355254B"/>
    <w:rsid w:val="335B7E5B"/>
    <w:rsid w:val="335E4C32"/>
    <w:rsid w:val="33620572"/>
    <w:rsid w:val="336673F4"/>
    <w:rsid w:val="336752C1"/>
    <w:rsid w:val="336B1FB2"/>
    <w:rsid w:val="336B6336"/>
    <w:rsid w:val="337332E9"/>
    <w:rsid w:val="3375598A"/>
    <w:rsid w:val="337E1812"/>
    <w:rsid w:val="33881821"/>
    <w:rsid w:val="338920B6"/>
    <w:rsid w:val="338C6F67"/>
    <w:rsid w:val="338F0A46"/>
    <w:rsid w:val="33947B94"/>
    <w:rsid w:val="33AD5252"/>
    <w:rsid w:val="33B33E46"/>
    <w:rsid w:val="33C01F9C"/>
    <w:rsid w:val="33C205EE"/>
    <w:rsid w:val="33C41507"/>
    <w:rsid w:val="33CA21A3"/>
    <w:rsid w:val="33CA641C"/>
    <w:rsid w:val="33D00B71"/>
    <w:rsid w:val="33D3763D"/>
    <w:rsid w:val="33D46C35"/>
    <w:rsid w:val="33DE22E6"/>
    <w:rsid w:val="33E450A4"/>
    <w:rsid w:val="340048AC"/>
    <w:rsid w:val="34070FF3"/>
    <w:rsid w:val="340C251C"/>
    <w:rsid w:val="341518F4"/>
    <w:rsid w:val="34180D6C"/>
    <w:rsid w:val="34206448"/>
    <w:rsid w:val="342315B7"/>
    <w:rsid w:val="34255B33"/>
    <w:rsid w:val="34285346"/>
    <w:rsid w:val="343F374C"/>
    <w:rsid w:val="34410A81"/>
    <w:rsid w:val="34435F79"/>
    <w:rsid w:val="344D5EBE"/>
    <w:rsid w:val="34540A23"/>
    <w:rsid w:val="345554E7"/>
    <w:rsid w:val="346A03CC"/>
    <w:rsid w:val="34777893"/>
    <w:rsid w:val="3480637B"/>
    <w:rsid w:val="34832E4D"/>
    <w:rsid w:val="348539A2"/>
    <w:rsid w:val="34946AD4"/>
    <w:rsid w:val="3497325C"/>
    <w:rsid w:val="349B259D"/>
    <w:rsid w:val="34A000CB"/>
    <w:rsid w:val="34A718F3"/>
    <w:rsid w:val="34A80726"/>
    <w:rsid w:val="34AB03A4"/>
    <w:rsid w:val="34B53DF8"/>
    <w:rsid w:val="34B65629"/>
    <w:rsid w:val="34C143D2"/>
    <w:rsid w:val="34C532BA"/>
    <w:rsid w:val="34CE09A3"/>
    <w:rsid w:val="34D053F5"/>
    <w:rsid w:val="34D72B67"/>
    <w:rsid w:val="34DA43EE"/>
    <w:rsid w:val="34DA6B5A"/>
    <w:rsid w:val="34DB3B1B"/>
    <w:rsid w:val="34E208B3"/>
    <w:rsid w:val="34E86A25"/>
    <w:rsid w:val="34EB7E35"/>
    <w:rsid w:val="34F11AA2"/>
    <w:rsid w:val="34F41D30"/>
    <w:rsid w:val="34F91769"/>
    <w:rsid w:val="34FB0083"/>
    <w:rsid w:val="34FF5C71"/>
    <w:rsid w:val="35090FE6"/>
    <w:rsid w:val="351101E8"/>
    <w:rsid w:val="3514358A"/>
    <w:rsid w:val="351877FA"/>
    <w:rsid w:val="3521042A"/>
    <w:rsid w:val="35214F69"/>
    <w:rsid w:val="352D4E07"/>
    <w:rsid w:val="352F6180"/>
    <w:rsid w:val="353F74D0"/>
    <w:rsid w:val="3540153D"/>
    <w:rsid w:val="35425ABF"/>
    <w:rsid w:val="35514FAA"/>
    <w:rsid w:val="3555401E"/>
    <w:rsid w:val="355712B4"/>
    <w:rsid w:val="355D5C01"/>
    <w:rsid w:val="355F5360"/>
    <w:rsid w:val="35601AAA"/>
    <w:rsid w:val="356058A6"/>
    <w:rsid w:val="356C48BD"/>
    <w:rsid w:val="35751523"/>
    <w:rsid w:val="357F1BA2"/>
    <w:rsid w:val="35811C9B"/>
    <w:rsid w:val="358C2E84"/>
    <w:rsid w:val="3591698C"/>
    <w:rsid w:val="35940C41"/>
    <w:rsid w:val="35973B1D"/>
    <w:rsid w:val="359B4A45"/>
    <w:rsid w:val="359C2184"/>
    <w:rsid w:val="359D7EE2"/>
    <w:rsid w:val="35A12DEA"/>
    <w:rsid w:val="35A81C9F"/>
    <w:rsid w:val="35AA581B"/>
    <w:rsid w:val="35AD697E"/>
    <w:rsid w:val="35BB45C5"/>
    <w:rsid w:val="35BF0CD8"/>
    <w:rsid w:val="35C14543"/>
    <w:rsid w:val="35C15414"/>
    <w:rsid w:val="35C43DDF"/>
    <w:rsid w:val="35C47CC2"/>
    <w:rsid w:val="35DB55C1"/>
    <w:rsid w:val="35E2097B"/>
    <w:rsid w:val="35E212F7"/>
    <w:rsid w:val="35E87147"/>
    <w:rsid w:val="35F438AE"/>
    <w:rsid w:val="35F83B60"/>
    <w:rsid w:val="36010CB6"/>
    <w:rsid w:val="360644A8"/>
    <w:rsid w:val="36072118"/>
    <w:rsid w:val="360D5DFB"/>
    <w:rsid w:val="360E3301"/>
    <w:rsid w:val="361641FA"/>
    <w:rsid w:val="361C2E2D"/>
    <w:rsid w:val="361D1514"/>
    <w:rsid w:val="361F5A73"/>
    <w:rsid w:val="363635E8"/>
    <w:rsid w:val="3639003F"/>
    <w:rsid w:val="36393BCE"/>
    <w:rsid w:val="36402882"/>
    <w:rsid w:val="364134C5"/>
    <w:rsid w:val="364B009E"/>
    <w:rsid w:val="364D7A7F"/>
    <w:rsid w:val="36580227"/>
    <w:rsid w:val="36660CEE"/>
    <w:rsid w:val="366F37ED"/>
    <w:rsid w:val="367C25A6"/>
    <w:rsid w:val="367F0A62"/>
    <w:rsid w:val="367F2469"/>
    <w:rsid w:val="368A7656"/>
    <w:rsid w:val="368F6FC7"/>
    <w:rsid w:val="3691080E"/>
    <w:rsid w:val="369744FF"/>
    <w:rsid w:val="369C6E63"/>
    <w:rsid w:val="369D1ECB"/>
    <w:rsid w:val="36A34E0D"/>
    <w:rsid w:val="36A75246"/>
    <w:rsid w:val="36B13BED"/>
    <w:rsid w:val="36B347CA"/>
    <w:rsid w:val="36B86505"/>
    <w:rsid w:val="36BC53BB"/>
    <w:rsid w:val="36BD4EAB"/>
    <w:rsid w:val="36CF48AF"/>
    <w:rsid w:val="36E47565"/>
    <w:rsid w:val="36EA4FB4"/>
    <w:rsid w:val="36F31428"/>
    <w:rsid w:val="36F96B25"/>
    <w:rsid w:val="36FB002C"/>
    <w:rsid w:val="37025715"/>
    <w:rsid w:val="37026DAB"/>
    <w:rsid w:val="37043235"/>
    <w:rsid w:val="37130E21"/>
    <w:rsid w:val="371B30F3"/>
    <w:rsid w:val="37284C83"/>
    <w:rsid w:val="37314F3E"/>
    <w:rsid w:val="373411F4"/>
    <w:rsid w:val="37386FC0"/>
    <w:rsid w:val="373B2FBE"/>
    <w:rsid w:val="374352A1"/>
    <w:rsid w:val="374456E5"/>
    <w:rsid w:val="37464C6D"/>
    <w:rsid w:val="37500118"/>
    <w:rsid w:val="37597DAF"/>
    <w:rsid w:val="376618CF"/>
    <w:rsid w:val="376923F0"/>
    <w:rsid w:val="37702849"/>
    <w:rsid w:val="377417DF"/>
    <w:rsid w:val="377D17DF"/>
    <w:rsid w:val="37812050"/>
    <w:rsid w:val="37835596"/>
    <w:rsid w:val="37936E3D"/>
    <w:rsid w:val="37962A70"/>
    <w:rsid w:val="379A418A"/>
    <w:rsid w:val="379C2D2D"/>
    <w:rsid w:val="37A41E32"/>
    <w:rsid w:val="37B863BB"/>
    <w:rsid w:val="37BB70F6"/>
    <w:rsid w:val="37CA56BE"/>
    <w:rsid w:val="37D177CC"/>
    <w:rsid w:val="37DC424D"/>
    <w:rsid w:val="37E15969"/>
    <w:rsid w:val="37E17A3D"/>
    <w:rsid w:val="37EA3CDD"/>
    <w:rsid w:val="37EA6899"/>
    <w:rsid w:val="37F23A8C"/>
    <w:rsid w:val="37FE43B7"/>
    <w:rsid w:val="380765EC"/>
    <w:rsid w:val="380B283D"/>
    <w:rsid w:val="381371BB"/>
    <w:rsid w:val="38165DD8"/>
    <w:rsid w:val="381B0A3F"/>
    <w:rsid w:val="382C569E"/>
    <w:rsid w:val="382C72E6"/>
    <w:rsid w:val="38303419"/>
    <w:rsid w:val="3836284F"/>
    <w:rsid w:val="383C4EC7"/>
    <w:rsid w:val="384660C6"/>
    <w:rsid w:val="384A40D2"/>
    <w:rsid w:val="384B41C5"/>
    <w:rsid w:val="385355B0"/>
    <w:rsid w:val="3853762F"/>
    <w:rsid w:val="385D1D7A"/>
    <w:rsid w:val="38631337"/>
    <w:rsid w:val="3864595F"/>
    <w:rsid w:val="386D78CD"/>
    <w:rsid w:val="38741EFB"/>
    <w:rsid w:val="388061A1"/>
    <w:rsid w:val="388114CC"/>
    <w:rsid w:val="388F3CA7"/>
    <w:rsid w:val="38923E60"/>
    <w:rsid w:val="389328CA"/>
    <w:rsid w:val="389D1EB8"/>
    <w:rsid w:val="38AC3349"/>
    <w:rsid w:val="38B76527"/>
    <w:rsid w:val="38BA406A"/>
    <w:rsid w:val="38C35EBB"/>
    <w:rsid w:val="38CC01B6"/>
    <w:rsid w:val="38CC531C"/>
    <w:rsid w:val="38DB7CC2"/>
    <w:rsid w:val="38DF12F6"/>
    <w:rsid w:val="38EC0556"/>
    <w:rsid w:val="38EC64F1"/>
    <w:rsid w:val="38F20B3D"/>
    <w:rsid w:val="38F71A6D"/>
    <w:rsid w:val="38FB71A6"/>
    <w:rsid w:val="38FF003A"/>
    <w:rsid w:val="39044C67"/>
    <w:rsid w:val="39050DDA"/>
    <w:rsid w:val="39071FA0"/>
    <w:rsid w:val="390959B4"/>
    <w:rsid w:val="39106C12"/>
    <w:rsid w:val="3928709D"/>
    <w:rsid w:val="392C1D1E"/>
    <w:rsid w:val="39383734"/>
    <w:rsid w:val="393A4425"/>
    <w:rsid w:val="393B0240"/>
    <w:rsid w:val="39497296"/>
    <w:rsid w:val="394A47F1"/>
    <w:rsid w:val="394C3E0E"/>
    <w:rsid w:val="39531116"/>
    <w:rsid w:val="395D56A6"/>
    <w:rsid w:val="396315C6"/>
    <w:rsid w:val="396B79A8"/>
    <w:rsid w:val="3971516A"/>
    <w:rsid w:val="39735DDC"/>
    <w:rsid w:val="39780173"/>
    <w:rsid w:val="397978AF"/>
    <w:rsid w:val="397A02B2"/>
    <w:rsid w:val="397B543D"/>
    <w:rsid w:val="397C5B20"/>
    <w:rsid w:val="397C654C"/>
    <w:rsid w:val="397E754D"/>
    <w:rsid w:val="39821CD8"/>
    <w:rsid w:val="3984059C"/>
    <w:rsid w:val="39881F15"/>
    <w:rsid w:val="3989094C"/>
    <w:rsid w:val="398A43E1"/>
    <w:rsid w:val="398A4D78"/>
    <w:rsid w:val="398F6345"/>
    <w:rsid w:val="39902E99"/>
    <w:rsid w:val="3992175C"/>
    <w:rsid w:val="39946A37"/>
    <w:rsid w:val="399B3341"/>
    <w:rsid w:val="39A71DCE"/>
    <w:rsid w:val="39A76E20"/>
    <w:rsid w:val="39B208B3"/>
    <w:rsid w:val="39B27716"/>
    <w:rsid w:val="39B73CD5"/>
    <w:rsid w:val="39BA6539"/>
    <w:rsid w:val="39BF2121"/>
    <w:rsid w:val="39C532D7"/>
    <w:rsid w:val="39CC4D48"/>
    <w:rsid w:val="39CD028C"/>
    <w:rsid w:val="39D46FF0"/>
    <w:rsid w:val="39E35F02"/>
    <w:rsid w:val="39E464FF"/>
    <w:rsid w:val="39E610B8"/>
    <w:rsid w:val="39F140E4"/>
    <w:rsid w:val="39F56094"/>
    <w:rsid w:val="39F87F40"/>
    <w:rsid w:val="39FB1E2B"/>
    <w:rsid w:val="39FD1ECB"/>
    <w:rsid w:val="3A026618"/>
    <w:rsid w:val="3A04641B"/>
    <w:rsid w:val="3A0F5870"/>
    <w:rsid w:val="3A187DC9"/>
    <w:rsid w:val="3A1A3344"/>
    <w:rsid w:val="3A1A56B9"/>
    <w:rsid w:val="3A1C479A"/>
    <w:rsid w:val="3A270B05"/>
    <w:rsid w:val="3A2D5110"/>
    <w:rsid w:val="3A315C4B"/>
    <w:rsid w:val="3A392D18"/>
    <w:rsid w:val="3A396E11"/>
    <w:rsid w:val="3A490319"/>
    <w:rsid w:val="3A62620E"/>
    <w:rsid w:val="3A6F334C"/>
    <w:rsid w:val="3A7364B3"/>
    <w:rsid w:val="3A7821A7"/>
    <w:rsid w:val="3A787613"/>
    <w:rsid w:val="3A7C2992"/>
    <w:rsid w:val="3A87119A"/>
    <w:rsid w:val="3A8B6B16"/>
    <w:rsid w:val="3A8D0D0C"/>
    <w:rsid w:val="3A8E5D18"/>
    <w:rsid w:val="3A9126B8"/>
    <w:rsid w:val="3A93093B"/>
    <w:rsid w:val="3A970BC4"/>
    <w:rsid w:val="3AA2149E"/>
    <w:rsid w:val="3AAC56B0"/>
    <w:rsid w:val="3AB36BB2"/>
    <w:rsid w:val="3AB468A7"/>
    <w:rsid w:val="3AB931FC"/>
    <w:rsid w:val="3AC4779F"/>
    <w:rsid w:val="3ACA3547"/>
    <w:rsid w:val="3AD041B9"/>
    <w:rsid w:val="3AD52FAD"/>
    <w:rsid w:val="3AD725B5"/>
    <w:rsid w:val="3AE03BBE"/>
    <w:rsid w:val="3AE66F7F"/>
    <w:rsid w:val="3AF112EC"/>
    <w:rsid w:val="3AF25FF3"/>
    <w:rsid w:val="3B14452C"/>
    <w:rsid w:val="3B157DED"/>
    <w:rsid w:val="3B1B4930"/>
    <w:rsid w:val="3B274482"/>
    <w:rsid w:val="3B2D5685"/>
    <w:rsid w:val="3B2E0AF1"/>
    <w:rsid w:val="3B3170CB"/>
    <w:rsid w:val="3B337934"/>
    <w:rsid w:val="3B3616D8"/>
    <w:rsid w:val="3B39497C"/>
    <w:rsid w:val="3B3E4615"/>
    <w:rsid w:val="3B3F018F"/>
    <w:rsid w:val="3B401450"/>
    <w:rsid w:val="3B463D80"/>
    <w:rsid w:val="3B4B16F8"/>
    <w:rsid w:val="3B4E34E8"/>
    <w:rsid w:val="3B514B3A"/>
    <w:rsid w:val="3B5171B0"/>
    <w:rsid w:val="3B5740F6"/>
    <w:rsid w:val="3B59759B"/>
    <w:rsid w:val="3B5F03A2"/>
    <w:rsid w:val="3B6E791B"/>
    <w:rsid w:val="3B711EEB"/>
    <w:rsid w:val="3B713295"/>
    <w:rsid w:val="3B760EF2"/>
    <w:rsid w:val="3B7A2C03"/>
    <w:rsid w:val="3B8B4E71"/>
    <w:rsid w:val="3B8D23C9"/>
    <w:rsid w:val="3B936259"/>
    <w:rsid w:val="3B944ADD"/>
    <w:rsid w:val="3B9A660F"/>
    <w:rsid w:val="3B9E79D8"/>
    <w:rsid w:val="3BA6643D"/>
    <w:rsid w:val="3BA94508"/>
    <w:rsid w:val="3BB459D8"/>
    <w:rsid w:val="3BBE1F62"/>
    <w:rsid w:val="3BC501AB"/>
    <w:rsid w:val="3BCF5C4F"/>
    <w:rsid w:val="3BDC0490"/>
    <w:rsid w:val="3BE0482D"/>
    <w:rsid w:val="3BE2009E"/>
    <w:rsid w:val="3BE6611D"/>
    <w:rsid w:val="3BE96F37"/>
    <w:rsid w:val="3BEE0E43"/>
    <w:rsid w:val="3BEE55C8"/>
    <w:rsid w:val="3BF204E2"/>
    <w:rsid w:val="3BF36E65"/>
    <w:rsid w:val="3BF43563"/>
    <w:rsid w:val="3BF6120D"/>
    <w:rsid w:val="3BF86BD2"/>
    <w:rsid w:val="3C043861"/>
    <w:rsid w:val="3C057007"/>
    <w:rsid w:val="3C0C2156"/>
    <w:rsid w:val="3C141478"/>
    <w:rsid w:val="3C171461"/>
    <w:rsid w:val="3C2244DC"/>
    <w:rsid w:val="3C2B7AEF"/>
    <w:rsid w:val="3C32586C"/>
    <w:rsid w:val="3C3A23E3"/>
    <w:rsid w:val="3C404D7C"/>
    <w:rsid w:val="3C4064D7"/>
    <w:rsid w:val="3C4307A8"/>
    <w:rsid w:val="3C453F66"/>
    <w:rsid w:val="3C464657"/>
    <w:rsid w:val="3C4A1A43"/>
    <w:rsid w:val="3C4C0427"/>
    <w:rsid w:val="3C4C06E8"/>
    <w:rsid w:val="3C5E33EA"/>
    <w:rsid w:val="3C611C97"/>
    <w:rsid w:val="3C655DF2"/>
    <w:rsid w:val="3C737A9E"/>
    <w:rsid w:val="3C806FB7"/>
    <w:rsid w:val="3C8D0C1F"/>
    <w:rsid w:val="3C9725C6"/>
    <w:rsid w:val="3C9E2792"/>
    <w:rsid w:val="3CA4272D"/>
    <w:rsid w:val="3CA5624A"/>
    <w:rsid w:val="3CA81F7C"/>
    <w:rsid w:val="3CAD2293"/>
    <w:rsid w:val="3CB37482"/>
    <w:rsid w:val="3CB37B20"/>
    <w:rsid w:val="3CB37B23"/>
    <w:rsid w:val="3CBB06AD"/>
    <w:rsid w:val="3CBE00A0"/>
    <w:rsid w:val="3CBF0FD3"/>
    <w:rsid w:val="3CBF7D9E"/>
    <w:rsid w:val="3CC34598"/>
    <w:rsid w:val="3CC4029A"/>
    <w:rsid w:val="3CC50D9D"/>
    <w:rsid w:val="3CC97B58"/>
    <w:rsid w:val="3CD77540"/>
    <w:rsid w:val="3CD85C48"/>
    <w:rsid w:val="3CDF6138"/>
    <w:rsid w:val="3CEA6F36"/>
    <w:rsid w:val="3CED27C6"/>
    <w:rsid w:val="3CF06271"/>
    <w:rsid w:val="3CFA53DF"/>
    <w:rsid w:val="3D172BD9"/>
    <w:rsid w:val="3D1F7BA6"/>
    <w:rsid w:val="3D216168"/>
    <w:rsid w:val="3D261F68"/>
    <w:rsid w:val="3D2901A0"/>
    <w:rsid w:val="3D2D11C6"/>
    <w:rsid w:val="3D33636C"/>
    <w:rsid w:val="3D3E36A5"/>
    <w:rsid w:val="3D416733"/>
    <w:rsid w:val="3D594CA4"/>
    <w:rsid w:val="3D5E3E99"/>
    <w:rsid w:val="3D6454D5"/>
    <w:rsid w:val="3D691454"/>
    <w:rsid w:val="3D74585F"/>
    <w:rsid w:val="3D78505F"/>
    <w:rsid w:val="3D79510B"/>
    <w:rsid w:val="3D7D7AA5"/>
    <w:rsid w:val="3D8D13E4"/>
    <w:rsid w:val="3D8D1FD7"/>
    <w:rsid w:val="3D9573A1"/>
    <w:rsid w:val="3DA23222"/>
    <w:rsid w:val="3DA37F66"/>
    <w:rsid w:val="3DA52403"/>
    <w:rsid w:val="3DB3468E"/>
    <w:rsid w:val="3DB45188"/>
    <w:rsid w:val="3DBB6D05"/>
    <w:rsid w:val="3DC9235D"/>
    <w:rsid w:val="3DCE79B1"/>
    <w:rsid w:val="3DD55F2E"/>
    <w:rsid w:val="3DD86CB2"/>
    <w:rsid w:val="3DDA2732"/>
    <w:rsid w:val="3DF16BA8"/>
    <w:rsid w:val="3DF2196B"/>
    <w:rsid w:val="3DF31CF5"/>
    <w:rsid w:val="3DF335A7"/>
    <w:rsid w:val="3DF45D67"/>
    <w:rsid w:val="3DF5711B"/>
    <w:rsid w:val="3DF85271"/>
    <w:rsid w:val="3E016DDC"/>
    <w:rsid w:val="3E0418EC"/>
    <w:rsid w:val="3E051ED6"/>
    <w:rsid w:val="3E0628A3"/>
    <w:rsid w:val="3E0E7EC4"/>
    <w:rsid w:val="3E0F6E22"/>
    <w:rsid w:val="3E136336"/>
    <w:rsid w:val="3E193AFC"/>
    <w:rsid w:val="3E1D30C8"/>
    <w:rsid w:val="3E28216C"/>
    <w:rsid w:val="3E292327"/>
    <w:rsid w:val="3E2E5DA2"/>
    <w:rsid w:val="3E3862DE"/>
    <w:rsid w:val="3E3B4B07"/>
    <w:rsid w:val="3E436EB6"/>
    <w:rsid w:val="3E444D2B"/>
    <w:rsid w:val="3E4479F7"/>
    <w:rsid w:val="3E4A3ED1"/>
    <w:rsid w:val="3E4D5468"/>
    <w:rsid w:val="3E5044E8"/>
    <w:rsid w:val="3E511413"/>
    <w:rsid w:val="3E56045D"/>
    <w:rsid w:val="3E5A3FB2"/>
    <w:rsid w:val="3E5A724C"/>
    <w:rsid w:val="3E5B00A3"/>
    <w:rsid w:val="3E5F31E7"/>
    <w:rsid w:val="3E6017F6"/>
    <w:rsid w:val="3E664290"/>
    <w:rsid w:val="3E7143AC"/>
    <w:rsid w:val="3E721D61"/>
    <w:rsid w:val="3E735E76"/>
    <w:rsid w:val="3E79027E"/>
    <w:rsid w:val="3E810229"/>
    <w:rsid w:val="3E92145D"/>
    <w:rsid w:val="3E922886"/>
    <w:rsid w:val="3E924520"/>
    <w:rsid w:val="3E997F57"/>
    <w:rsid w:val="3EA26237"/>
    <w:rsid w:val="3EAB5A6C"/>
    <w:rsid w:val="3EAF1804"/>
    <w:rsid w:val="3EB34B2D"/>
    <w:rsid w:val="3EC21CED"/>
    <w:rsid w:val="3ECF5EED"/>
    <w:rsid w:val="3ED61DB8"/>
    <w:rsid w:val="3ED640EE"/>
    <w:rsid w:val="3EDA2E48"/>
    <w:rsid w:val="3EDA3CA8"/>
    <w:rsid w:val="3EDE215C"/>
    <w:rsid w:val="3EDE614B"/>
    <w:rsid w:val="3EE80CF2"/>
    <w:rsid w:val="3EF226D3"/>
    <w:rsid w:val="3EF7152D"/>
    <w:rsid w:val="3EFC2DE5"/>
    <w:rsid w:val="3F0B0051"/>
    <w:rsid w:val="3F0C2FCB"/>
    <w:rsid w:val="3F1366C6"/>
    <w:rsid w:val="3F176A1E"/>
    <w:rsid w:val="3F1969C9"/>
    <w:rsid w:val="3F2139A7"/>
    <w:rsid w:val="3F277E93"/>
    <w:rsid w:val="3F3D55DB"/>
    <w:rsid w:val="3F3F086F"/>
    <w:rsid w:val="3F426B77"/>
    <w:rsid w:val="3F4274A6"/>
    <w:rsid w:val="3F5243A3"/>
    <w:rsid w:val="3F527029"/>
    <w:rsid w:val="3F554E9D"/>
    <w:rsid w:val="3F567537"/>
    <w:rsid w:val="3F5C3F4B"/>
    <w:rsid w:val="3F5D0432"/>
    <w:rsid w:val="3F623546"/>
    <w:rsid w:val="3F6C3E69"/>
    <w:rsid w:val="3F6D263B"/>
    <w:rsid w:val="3F703F2D"/>
    <w:rsid w:val="3F781081"/>
    <w:rsid w:val="3F7C7DC0"/>
    <w:rsid w:val="3F826614"/>
    <w:rsid w:val="3F832655"/>
    <w:rsid w:val="3F871172"/>
    <w:rsid w:val="3F89416A"/>
    <w:rsid w:val="3F8E05A3"/>
    <w:rsid w:val="3F8E690D"/>
    <w:rsid w:val="3F997DED"/>
    <w:rsid w:val="3F9C7164"/>
    <w:rsid w:val="3F9F587D"/>
    <w:rsid w:val="3FA153C2"/>
    <w:rsid w:val="3FA46F0A"/>
    <w:rsid w:val="3FA527B9"/>
    <w:rsid w:val="3FBE5DD6"/>
    <w:rsid w:val="3FC26CBD"/>
    <w:rsid w:val="3FCB3169"/>
    <w:rsid w:val="3FCE41BE"/>
    <w:rsid w:val="3FD05E4E"/>
    <w:rsid w:val="3FD649E9"/>
    <w:rsid w:val="3FEB5646"/>
    <w:rsid w:val="3FF36DDF"/>
    <w:rsid w:val="3FF66505"/>
    <w:rsid w:val="3FFD4432"/>
    <w:rsid w:val="40013FC6"/>
    <w:rsid w:val="4009796B"/>
    <w:rsid w:val="400B5E18"/>
    <w:rsid w:val="400D2BE9"/>
    <w:rsid w:val="401108B3"/>
    <w:rsid w:val="40185ABA"/>
    <w:rsid w:val="4021178A"/>
    <w:rsid w:val="402171AD"/>
    <w:rsid w:val="40222147"/>
    <w:rsid w:val="40282A48"/>
    <w:rsid w:val="402A21AA"/>
    <w:rsid w:val="40323716"/>
    <w:rsid w:val="4034704F"/>
    <w:rsid w:val="40385C6C"/>
    <w:rsid w:val="40432752"/>
    <w:rsid w:val="40463037"/>
    <w:rsid w:val="40514A3B"/>
    <w:rsid w:val="40593D37"/>
    <w:rsid w:val="405A47B9"/>
    <w:rsid w:val="406537AE"/>
    <w:rsid w:val="40663431"/>
    <w:rsid w:val="40663FCF"/>
    <w:rsid w:val="4067414A"/>
    <w:rsid w:val="406F2B39"/>
    <w:rsid w:val="407468E8"/>
    <w:rsid w:val="40751109"/>
    <w:rsid w:val="40751525"/>
    <w:rsid w:val="40761C03"/>
    <w:rsid w:val="40834BDF"/>
    <w:rsid w:val="408856C0"/>
    <w:rsid w:val="408C7B51"/>
    <w:rsid w:val="408D29E0"/>
    <w:rsid w:val="4090610C"/>
    <w:rsid w:val="40964B4D"/>
    <w:rsid w:val="40972185"/>
    <w:rsid w:val="409C1B31"/>
    <w:rsid w:val="40A9221B"/>
    <w:rsid w:val="40AA2F53"/>
    <w:rsid w:val="40B40F99"/>
    <w:rsid w:val="40B549E8"/>
    <w:rsid w:val="40BA4710"/>
    <w:rsid w:val="40BE6237"/>
    <w:rsid w:val="40BF6274"/>
    <w:rsid w:val="40C72B28"/>
    <w:rsid w:val="40C87F27"/>
    <w:rsid w:val="40CB1454"/>
    <w:rsid w:val="40D27A69"/>
    <w:rsid w:val="40D96FF8"/>
    <w:rsid w:val="40E22A8E"/>
    <w:rsid w:val="40E275E7"/>
    <w:rsid w:val="40E43CF2"/>
    <w:rsid w:val="41054873"/>
    <w:rsid w:val="411359F0"/>
    <w:rsid w:val="41290090"/>
    <w:rsid w:val="412D0C9F"/>
    <w:rsid w:val="41303EF0"/>
    <w:rsid w:val="413152B3"/>
    <w:rsid w:val="414167A2"/>
    <w:rsid w:val="4157631E"/>
    <w:rsid w:val="415F564E"/>
    <w:rsid w:val="41622D14"/>
    <w:rsid w:val="416E70DA"/>
    <w:rsid w:val="41711F30"/>
    <w:rsid w:val="417260C0"/>
    <w:rsid w:val="41730ECC"/>
    <w:rsid w:val="4184049C"/>
    <w:rsid w:val="418511D5"/>
    <w:rsid w:val="41860512"/>
    <w:rsid w:val="41863400"/>
    <w:rsid w:val="418F702D"/>
    <w:rsid w:val="419340BE"/>
    <w:rsid w:val="419467FF"/>
    <w:rsid w:val="419E6365"/>
    <w:rsid w:val="419F7A8B"/>
    <w:rsid w:val="41A432BD"/>
    <w:rsid w:val="41AD7CE8"/>
    <w:rsid w:val="41B31D8A"/>
    <w:rsid w:val="41C1432F"/>
    <w:rsid w:val="41C710EB"/>
    <w:rsid w:val="41CB177E"/>
    <w:rsid w:val="41D636C0"/>
    <w:rsid w:val="41D93F60"/>
    <w:rsid w:val="41DC52A9"/>
    <w:rsid w:val="41EF080A"/>
    <w:rsid w:val="41F176C4"/>
    <w:rsid w:val="41F238E8"/>
    <w:rsid w:val="41FE5010"/>
    <w:rsid w:val="42044A85"/>
    <w:rsid w:val="42045A74"/>
    <w:rsid w:val="4205529C"/>
    <w:rsid w:val="42076F93"/>
    <w:rsid w:val="42084BAC"/>
    <w:rsid w:val="42091B33"/>
    <w:rsid w:val="42257160"/>
    <w:rsid w:val="42296A31"/>
    <w:rsid w:val="42343DB8"/>
    <w:rsid w:val="423817C8"/>
    <w:rsid w:val="423E0E97"/>
    <w:rsid w:val="424052AC"/>
    <w:rsid w:val="42422481"/>
    <w:rsid w:val="42430EB2"/>
    <w:rsid w:val="424D058E"/>
    <w:rsid w:val="425504B2"/>
    <w:rsid w:val="425F4940"/>
    <w:rsid w:val="4264700F"/>
    <w:rsid w:val="426B50D2"/>
    <w:rsid w:val="426D6949"/>
    <w:rsid w:val="42761E8A"/>
    <w:rsid w:val="427823CB"/>
    <w:rsid w:val="42786617"/>
    <w:rsid w:val="427A379B"/>
    <w:rsid w:val="427D4AD7"/>
    <w:rsid w:val="42823F0C"/>
    <w:rsid w:val="42896DA3"/>
    <w:rsid w:val="429B7296"/>
    <w:rsid w:val="42A05F2E"/>
    <w:rsid w:val="42A34137"/>
    <w:rsid w:val="42A50235"/>
    <w:rsid w:val="42A62C25"/>
    <w:rsid w:val="42AD504C"/>
    <w:rsid w:val="42B86AF7"/>
    <w:rsid w:val="42BB5542"/>
    <w:rsid w:val="42BE1958"/>
    <w:rsid w:val="42C70769"/>
    <w:rsid w:val="42CA0638"/>
    <w:rsid w:val="42CF2AE0"/>
    <w:rsid w:val="42D54ACA"/>
    <w:rsid w:val="42D57730"/>
    <w:rsid w:val="42D65C0C"/>
    <w:rsid w:val="42D83A2B"/>
    <w:rsid w:val="42E74511"/>
    <w:rsid w:val="42EB1F42"/>
    <w:rsid w:val="42F14604"/>
    <w:rsid w:val="42F9708D"/>
    <w:rsid w:val="42FA37F3"/>
    <w:rsid w:val="42FD66CD"/>
    <w:rsid w:val="43031F3B"/>
    <w:rsid w:val="430432E6"/>
    <w:rsid w:val="430A5A0F"/>
    <w:rsid w:val="431C4620"/>
    <w:rsid w:val="432666E4"/>
    <w:rsid w:val="43315C0F"/>
    <w:rsid w:val="433870B1"/>
    <w:rsid w:val="43396B33"/>
    <w:rsid w:val="433B454A"/>
    <w:rsid w:val="433E1D96"/>
    <w:rsid w:val="4340338F"/>
    <w:rsid w:val="434C7349"/>
    <w:rsid w:val="434E1AB9"/>
    <w:rsid w:val="43525636"/>
    <w:rsid w:val="4353425A"/>
    <w:rsid w:val="43575C3B"/>
    <w:rsid w:val="435E19AC"/>
    <w:rsid w:val="435F601A"/>
    <w:rsid w:val="43652595"/>
    <w:rsid w:val="436A3770"/>
    <w:rsid w:val="436F04A0"/>
    <w:rsid w:val="437153CE"/>
    <w:rsid w:val="43770944"/>
    <w:rsid w:val="437A17D5"/>
    <w:rsid w:val="437B27AB"/>
    <w:rsid w:val="43841D7B"/>
    <w:rsid w:val="4388120D"/>
    <w:rsid w:val="438F2011"/>
    <w:rsid w:val="43934C2D"/>
    <w:rsid w:val="43981F04"/>
    <w:rsid w:val="43A01D28"/>
    <w:rsid w:val="43AA26A5"/>
    <w:rsid w:val="43AA4250"/>
    <w:rsid w:val="43BA5508"/>
    <w:rsid w:val="43BB2AC4"/>
    <w:rsid w:val="43C139D9"/>
    <w:rsid w:val="43C23D99"/>
    <w:rsid w:val="43CE77B7"/>
    <w:rsid w:val="43D161EE"/>
    <w:rsid w:val="43D33E6B"/>
    <w:rsid w:val="43D866F9"/>
    <w:rsid w:val="43E77593"/>
    <w:rsid w:val="43E7794B"/>
    <w:rsid w:val="43E81D44"/>
    <w:rsid w:val="43FA2F13"/>
    <w:rsid w:val="440715C8"/>
    <w:rsid w:val="440B54F6"/>
    <w:rsid w:val="440C5E46"/>
    <w:rsid w:val="440E16EE"/>
    <w:rsid w:val="441035C6"/>
    <w:rsid w:val="44236EF0"/>
    <w:rsid w:val="442C6150"/>
    <w:rsid w:val="44314702"/>
    <w:rsid w:val="44373776"/>
    <w:rsid w:val="443C5FEA"/>
    <w:rsid w:val="44446747"/>
    <w:rsid w:val="44460AC1"/>
    <w:rsid w:val="445442E3"/>
    <w:rsid w:val="446C22C8"/>
    <w:rsid w:val="446D41C3"/>
    <w:rsid w:val="44715FB0"/>
    <w:rsid w:val="44817C4A"/>
    <w:rsid w:val="44890E7A"/>
    <w:rsid w:val="4491489E"/>
    <w:rsid w:val="4496454F"/>
    <w:rsid w:val="449719CB"/>
    <w:rsid w:val="449F6FFB"/>
    <w:rsid w:val="44A31574"/>
    <w:rsid w:val="44A7564B"/>
    <w:rsid w:val="44AC1C02"/>
    <w:rsid w:val="44B62411"/>
    <w:rsid w:val="44B64C7D"/>
    <w:rsid w:val="44C36DB5"/>
    <w:rsid w:val="44C62300"/>
    <w:rsid w:val="44CB4C7F"/>
    <w:rsid w:val="44D1426A"/>
    <w:rsid w:val="44D30BFD"/>
    <w:rsid w:val="44DD6762"/>
    <w:rsid w:val="44DE6721"/>
    <w:rsid w:val="44DF6A16"/>
    <w:rsid w:val="44E169B5"/>
    <w:rsid w:val="44E214E5"/>
    <w:rsid w:val="44E84E3A"/>
    <w:rsid w:val="44EE3D80"/>
    <w:rsid w:val="44F67CA3"/>
    <w:rsid w:val="450264A1"/>
    <w:rsid w:val="450F13AD"/>
    <w:rsid w:val="45116593"/>
    <w:rsid w:val="4511721B"/>
    <w:rsid w:val="45174AC1"/>
    <w:rsid w:val="451E064A"/>
    <w:rsid w:val="452723E8"/>
    <w:rsid w:val="452734C5"/>
    <w:rsid w:val="45281F79"/>
    <w:rsid w:val="452A6FA4"/>
    <w:rsid w:val="452D3CE7"/>
    <w:rsid w:val="45357BB1"/>
    <w:rsid w:val="453B26B2"/>
    <w:rsid w:val="453E1C1F"/>
    <w:rsid w:val="4543732A"/>
    <w:rsid w:val="454B2043"/>
    <w:rsid w:val="455852DE"/>
    <w:rsid w:val="45617EFB"/>
    <w:rsid w:val="4562334D"/>
    <w:rsid w:val="45656ACC"/>
    <w:rsid w:val="45685D84"/>
    <w:rsid w:val="456D6265"/>
    <w:rsid w:val="456F6E49"/>
    <w:rsid w:val="45750E60"/>
    <w:rsid w:val="457873AA"/>
    <w:rsid w:val="457C641A"/>
    <w:rsid w:val="458D5DC5"/>
    <w:rsid w:val="45942A0C"/>
    <w:rsid w:val="4594409A"/>
    <w:rsid w:val="4596321F"/>
    <w:rsid w:val="459D01F1"/>
    <w:rsid w:val="45A05384"/>
    <w:rsid w:val="45A32207"/>
    <w:rsid w:val="45A4030E"/>
    <w:rsid w:val="45A923A8"/>
    <w:rsid w:val="45B51C98"/>
    <w:rsid w:val="45CD0885"/>
    <w:rsid w:val="45CE4193"/>
    <w:rsid w:val="45D0780E"/>
    <w:rsid w:val="45D264D9"/>
    <w:rsid w:val="45E1475A"/>
    <w:rsid w:val="45E603D7"/>
    <w:rsid w:val="45F70703"/>
    <w:rsid w:val="45F97414"/>
    <w:rsid w:val="46055D21"/>
    <w:rsid w:val="46065D17"/>
    <w:rsid w:val="460668B5"/>
    <w:rsid w:val="460827FC"/>
    <w:rsid w:val="460F4298"/>
    <w:rsid w:val="4613657C"/>
    <w:rsid w:val="461D0C0A"/>
    <w:rsid w:val="461D7C49"/>
    <w:rsid w:val="461E2441"/>
    <w:rsid w:val="4623140B"/>
    <w:rsid w:val="462E6F85"/>
    <w:rsid w:val="462F0A3B"/>
    <w:rsid w:val="463250D5"/>
    <w:rsid w:val="46341149"/>
    <w:rsid w:val="46377A6F"/>
    <w:rsid w:val="463B16D6"/>
    <w:rsid w:val="46437964"/>
    <w:rsid w:val="464D7574"/>
    <w:rsid w:val="4653531D"/>
    <w:rsid w:val="46542256"/>
    <w:rsid w:val="46546B1A"/>
    <w:rsid w:val="4657510F"/>
    <w:rsid w:val="465B44D3"/>
    <w:rsid w:val="46600128"/>
    <w:rsid w:val="466076D5"/>
    <w:rsid w:val="46762970"/>
    <w:rsid w:val="467A2460"/>
    <w:rsid w:val="467F0187"/>
    <w:rsid w:val="46835A74"/>
    <w:rsid w:val="46862076"/>
    <w:rsid w:val="46886EAE"/>
    <w:rsid w:val="469B390C"/>
    <w:rsid w:val="46A908BB"/>
    <w:rsid w:val="46AD7B76"/>
    <w:rsid w:val="46BC282F"/>
    <w:rsid w:val="46C41A02"/>
    <w:rsid w:val="46D13EFC"/>
    <w:rsid w:val="46D71374"/>
    <w:rsid w:val="46E52FDC"/>
    <w:rsid w:val="46E919C6"/>
    <w:rsid w:val="46EA0135"/>
    <w:rsid w:val="46EE00BF"/>
    <w:rsid w:val="46F318BB"/>
    <w:rsid w:val="46F773BB"/>
    <w:rsid w:val="46FD501B"/>
    <w:rsid w:val="47021D05"/>
    <w:rsid w:val="470313C5"/>
    <w:rsid w:val="47103DFD"/>
    <w:rsid w:val="47105CCE"/>
    <w:rsid w:val="471552C6"/>
    <w:rsid w:val="47176506"/>
    <w:rsid w:val="471F6F08"/>
    <w:rsid w:val="472D64C1"/>
    <w:rsid w:val="47314499"/>
    <w:rsid w:val="47324B38"/>
    <w:rsid w:val="4735364E"/>
    <w:rsid w:val="473664F2"/>
    <w:rsid w:val="4737208B"/>
    <w:rsid w:val="47393246"/>
    <w:rsid w:val="4739463D"/>
    <w:rsid w:val="47465EB2"/>
    <w:rsid w:val="474968BA"/>
    <w:rsid w:val="475347DE"/>
    <w:rsid w:val="47544F15"/>
    <w:rsid w:val="475D0768"/>
    <w:rsid w:val="475F5FA6"/>
    <w:rsid w:val="47675BDC"/>
    <w:rsid w:val="476C7009"/>
    <w:rsid w:val="4770076F"/>
    <w:rsid w:val="47770DCE"/>
    <w:rsid w:val="477D0884"/>
    <w:rsid w:val="477F6746"/>
    <w:rsid w:val="4784494B"/>
    <w:rsid w:val="47894330"/>
    <w:rsid w:val="4789544B"/>
    <w:rsid w:val="478C6B54"/>
    <w:rsid w:val="47905835"/>
    <w:rsid w:val="47946B42"/>
    <w:rsid w:val="47953385"/>
    <w:rsid w:val="47963096"/>
    <w:rsid w:val="47A46CB8"/>
    <w:rsid w:val="47A63E96"/>
    <w:rsid w:val="47AC7A3C"/>
    <w:rsid w:val="47AE6D53"/>
    <w:rsid w:val="47B1156C"/>
    <w:rsid w:val="47B57CCF"/>
    <w:rsid w:val="47C36423"/>
    <w:rsid w:val="47C74690"/>
    <w:rsid w:val="47CA3B0D"/>
    <w:rsid w:val="47CD1B2B"/>
    <w:rsid w:val="47CE4199"/>
    <w:rsid w:val="47CE4302"/>
    <w:rsid w:val="47D12A6E"/>
    <w:rsid w:val="47D32882"/>
    <w:rsid w:val="47D45E90"/>
    <w:rsid w:val="47D76C6F"/>
    <w:rsid w:val="47D960B0"/>
    <w:rsid w:val="47F02767"/>
    <w:rsid w:val="47F07B36"/>
    <w:rsid w:val="47F57E07"/>
    <w:rsid w:val="47FA3295"/>
    <w:rsid w:val="48052695"/>
    <w:rsid w:val="481537A2"/>
    <w:rsid w:val="48156E65"/>
    <w:rsid w:val="481E6465"/>
    <w:rsid w:val="48226F3C"/>
    <w:rsid w:val="48273B7B"/>
    <w:rsid w:val="482A102F"/>
    <w:rsid w:val="482B1443"/>
    <w:rsid w:val="483A0D1B"/>
    <w:rsid w:val="483A7797"/>
    <w:rsid w:val="48401DDF"/>
    <w:rsid w:val="48404A51"/>
    <w:rsid w:val="48437320"/>
    <w:rsid w:val="48451BF4"/>
    <w:rsid w:val="4847486A"/>
    <w:rsid w:val="48666250"/>
    <w:rsid w:val="4868418C"/>
    <w:rsid w:val="486907A8"/>
    <w:rsid w:val="486F04BD"/>
    <w:rsid w:val="48713723"/>
    <w:rsid w:val="48713BDB"/>
    <w:rsid w:val="487341B7"/>
    <w:rsid w:val="48760A62"/>
    <w:rsid w:val="487B3D4A"/>
    <w:rsid w:val="487C50D1"/>
    <w:rsid w:val="488820FE"/>
    <w:rsid w:val="48953709"/>
    <w:rsid w:val="489640EF"/>
    <w:rsid w:val="48997492"/>
    <w:rsid w:val="48AE2076"/>
    <w:rsid w:val="48B12D55"/>
    <w:rsid w:val="48B20B76"/>
    <w:rsid w:val="48B813A1"/>
    <w:rsid w:val="48BB78F3"/>
    <w:rsid w:val="48C458BF"/>
    <w:rsid w:val="48C63ECE"/>
    <w:rsid w:val="48CA0689"/>
    <w:rsid w:val="48CA222A"/>
    <w:rsid w:val="48CD3636"/>
    <w:rsid w:val="48CF393D"/>
    <w:rsid w:val="48D24A01"/>
    <w:rsid w:val="48D25D5A"/>
    <w:rsid w:val="48D53DD6"/>
    <w:rsid w:val="48DA3612"/>
    <w:rsid w:val="48DD152B"/>
    <w:rsid w:val="48DD4496"/>
    <w:rsid w:val="48E65A70"/>
    <w:rsid w:val="48EC0216"/>
    <w:rsid w:val="48ED352D"/>
    <w:rsid w:val="48F75359"/>
    <w:rsid w:val="48F93644"/>
    <w:rsid w:val="48FA00DB"/>
    <w:rsid w:val="49072A98"/>
    <w:rsid w:val="490A6BCC"/>
    <w:rsid w:val="490E1360"/>
    <w:rsid w:val="490F2E9F"/>
    <w:rsid w:val="491114BE"/>
    <w:rsid w:val="49160D9F"/>
    <w:rsid w:val="491B73CA"/>
    <w:rsid w:val="491D3794"/>
    <w:rsid w:val="49330BEC"/>
    <w:rsid w:val="493853A3"/>
    <w:rsid w:val="4940481C"/>
    <w:rsid w:val="49477A87"/>
    <w:rsid w:val="495069F2"/>
    <w:rsid w:val="49517FE7"/>
    <w:rsid w:val="4953563C"/>
    <w:rsid w:val="495D6527"/>
    <w:rsid w:val="496020D4"/>
    <w:rsid w:val="49610F0E"/>
    <w:rsid w:val="4963001B"/>
    <w:rsid w:val="496372D6"/>
    <w:rsid w:val="496713D7"/>
    <w:rsid w:val="496E6C84"/>
    <w:rsid w:val="496F6C87"/>
    <w:rsid w:val="49715A54"/>
    <w:rsid w:val="49756F4A"/>
    <w:rsid w:val="49795885"/>
    <w:rsid w:val="497B29DE"/>
    <w:rsid w:val="497E290C"/>
    <w:rsid w:val="498535A7"/>
    <w:rsid w:val="498939F3"/>
    <w:rsid w:val="498B1EC2"/>
    <w:rsid w:val="498F5174"/>
    <w:rsid w:val="49A73E74"/>
    <w:rsid w:val="49B22D16"/>
    <w:rsid w:val="49B85E2C"/>
    <w:rsid w:val="49BB64AB"/>
    <w:rsid w:val="49C711D0"/>
    <w:rsid w:val="49DE01DB"/>
    <w:rsid w:val="49E37A82"/>
    <w:rsid w:val="49F076DB"/>
    <w:rsid w:val="49F678B2"/>
    <w:rsid w:val="49F72DCB"/>
    <w:rsid w:val="49F957F8"/>
    <w:rsid w:val="49FB3B8E"/>
    <w:rsid w:val="49FD284D"/>
    <w:rsid w:val="4A0D2A1F"/>
    <w:rsid w:val="4A1014D4"/>
    <w:rsid w:val="4A116FC4"/>
    <w:rsid w:val="4A176CA9"/>
    <w:rsid w:val="4A20467B"/>
    <w:rsid w:val="4A2546E6"/>
    <w:rsid w:val="4A290956"/>
    <w:rsid w:val="4A2A3DBB"/>
    <w:rsid w:val="4A32782B"/>
    <w:rsid w:val="4A33132F"/>
    <w:rsid w:val="4A3913F0"/>
    <w:rsid w:val="4A3F2BDF"/>
    <w:rsid w:val="4A3F7B84"/>
    <w:rsid w:val="4A410838"/>
    <w:rsid w:val="4A471961"/>
    <w:rsid w:val="4A481F55"/>
    <w:rsid w:val="4A4B02CA"/>
    <w:rsid w:val="4A4D0E57"/>
    <w:rsid w:val="4A5652AD"/>
    <w:rsid w:val="4A57412D"/>
    <w:rsid w:val="4A5E2478"/>
    <w:rsid w:val="4A656ABB"/>
    <w:rsid w:val="4A6C4D7F"/>
    <w:rsid w:val="4A6D3286"/>
    <w:rsid w:val="4A75036D"/>
    <w:rsid w:val="4A787611"/>
    <w:rsid w:val="4A7D4AFE"/>
    <w:rsid w:val="4A812D60"/>
    <w:rsid w:val="4A8205EF"/>
    <w:rsid w:val="4A8A58E0"/>
    <w:rsid w:val="4A9A143E"/>
    <w:rsid w:val="4A9E5639"/>
    <w:rsid w:val="4AA26953"/>
    <w:rsid w:val="4AA349CB"/>
    <w:rsid w:val="4AA9214B"/>
    <w:rsid w:val="4AAB07D5"/>
    <w:rsid w:val="4AB12936"/>
    <w:rsid w:val="4AB43ECA"/>
    <w:rsid w:val="4AB71FBF"/>
    <w:rsid w:val="4AB80ACB"/>
    <w:rsid w:val="4ABC2CA2"/>
    <w:rsid w:val="4ACE60EB"/>
    <w:rsid w:val="4AD769B9"/>
    <w:rsid w:val="4AD8542C"/>
    <w:rsid w:val="4ADC2293"/>
    <w:rsid w:val="4ADC2A84"/>
    <w:rsid w:val="4AF301F7"/>
    <w:rsid w:val="4AFF2E4D"/>
    <w:rsid w:val="4AFF7580"/>
    <w:rsid w:val="4B014D5D"/>
    <w:rsid w:val="4B016391"/>
    <w:rsid w:val="4B047221"/>
    <w:rsid w:val="4B065FD6"/>
    <w:rsid w:val="4B066430"/>
    <w:rsid w:val="4B095ACA"/>
    <w:rsid w:val="4B180661"/>
    <w:rsid w:val="4B24419D"/>
    <w:rsid w:val="4B287204"/>
    <w:rsid w:val="4B2B547D"/>
    <w:rsid w:val="4B32449F"/>
    <w:rsid w:val="4B33258D"/>
    <w:rsid w:val="4B337CD1"/>
    <w:rsid w:val="4B3D7F93"/>
    <w:rsid w:val="4B410270"/>
    <w:rsid w:val="4B4D41D3"/>
    <w:rsid w:val="4B5702F5"/>
    <w:rsid w:val="4B63158F"/>
    <w:rsid w:val="4B6403C0"/>
    <w:rsid w:val="4B681611"/>
    <w:rsid w:val="4B6B49A1"/>
    <w:rsid w:val="4B704560"/>
    <w:rsid w:val="4B732D74"/>
    <w:rsid w:val="4B7D02E6"/>
    <w:rsid w:val="4B8112FD"/>
    <w:rsid w:val="4B8258EB"/>
    <w:rsid w:val="4B8C06FE"/>
    <w:rsid w:val="4B8C4C69"/>
    <w:rsid w:val="4B8D214B"/>
    <w:rsid w:val="4B906994"/>
    <w:rsid w:val="4B93378E"/>
    <w:rsid w:val="4B9A307B"/>
    <w:rsid w:val="4B9A6AA9"/>
    <w:rsid w:val="4B9D7E85"/>
    <w:rsid w:val="4BA111B4"/>
    <w:rsid w:val="4BA45EA8"/>
    <w:rsid w:val="4BA949B3"/>
    <w:rsid w:val="4BAB5A32"/>
    <w:rsid w:val="4BAB7446"/>
    <w:rsid w:val="4BB15BC1"/>
    <w:rsid w:val="4BB8095D"/>
    <w:rsid w:val="4BC005C0"/>
    <w:rsid w:val="4BC51A13"/>
    <w:rsid w:val="4BC73D2A"/>
    <w:rsid w:val="4BCE41B1"/>
    <w:rsid w:val="4BD52DC0"/>
    <w:rsid w:val="4BD775DE"/>
    <w:rsid w:val="4BDF0040"/>
    <w:rsid w:val="4BF762CA"/>
    <w:rsid w:val="4BF81D5F"/>
    <w:rsid w:val="4C012034"/>
    <w:rsid w:val="4C024F58"/>
    <w:rsid w:val="4C03230B"/>
    <w:rsid w:val="4C0765EB"/>
    <w:rsid w:val="4C094276"/>
    <w:rsid w:val="4C0C4914"/>
    <w:rsid w:val="4C0E7E56"/>
    <w:rsid w:val="4C19456D"/>
    <w:rsid w:val="4C1B2DFF"/>
    <w:rsid w:val="4C1E4AFA"/>
    <w:rsid w:val="4C206972"/>
    <w:rsid w:val="4C333D29"/>
    <w:rsid w:val="4C380043"/>
    <w:rsid w:val="4C484760"/>
    <w:rsid w:val="4C4B508E"/>
    <w:rsid w:val="4C4C0724"/>
    <w:rsid w:val="4C6229A7"/>
    <w:rsid w:val="4C6712C2"/>
    <w:rsid w:val="4C697992"/>
    <w:rsid w:val="4C6E192E"/>
    <w:rsid w:val="4C7243C8"/>
    <w:rsid w:val="4C770F51"/>
    <w:rsid w:val="4C8470B1"/>
    <w:rsid w:val="4C8F6FEF"/>
    <w:rsid w:val="4C926C9F"/>
    <w:rsid w:val="4C93119A"/>
    <w:rsid w:val="4C9C1AEC"/>
    <w:rsid w:val="4CA314FE"/>
    <w:rsid w:val="4CA54920"/>
    <w:rsid w:val="4CAB0D9D"/>
    <w:rsid w:val="4CB362E5"/>
    <w:rsid w:val="4CBC5B3E"/>
    <w:rsid w:val="4CCC7013"/>
    <w:rsid w:val="4CCD3941"/>
    <w:rsid w:val="4CCD6D4B"/>
    <w:rsid w:val="4CD42AFB"/>
    <w:rsid w:val="4CDF11B6"/>
    <w:rsid w:val="4CE758C8"/>
    <w:rsid w:val="4CEB09CE"/>
    <w:rsid w:val="4CF44076"/>
    <w:rsid w:val="4CF7381C"/>
    <w:rsid w:val="4D036953"/>
    <w:rsid w:val="4D0508F7"/>
    <w:rsid w:val="4D0A6AEE"/>
    <w:rsid w:val="4D140F10"/>
    <w:rsid w:val="4D145A3C"/>
    <w:rsid w:val="4D1B7A24"/>
    <w:rsid w:val="4D28609C"/>
    <w:rsid w:val="4D2B0895"/>
    <w:rsid w:val="4D2B366B"/>
    <w:rsid w:val="4D2D61DA"/>
    <w:rsid w:val="4D3076BA"/>
    <w:rsid w:val="4D361962"/>
    <w:rsid w:val="4D397346"/>
    <w:rsid w:val="4D432294"/>
    <w:rsid w:val="4D523C85"/>
    <w:rsid w:val="4D586C98"/>
    <w:rsid w:val="4D5C6C1E"/>
    <w:rsid w:val="4D5F3AD6"/>
    <w:rsid w:val="4D604B26"/>
    <w:rsid w:val="4D6E2339"/>
    <w:rsid w:val="4D7233C0"/>
    <w:rsid w:val="4D7873A6"/>
    <w:rsid w:val="4D7F3E4A"/>
    <w:rsid w:val="4D8F44CB"/>
    <w:rsid w:val="4D9C6AFB"/>
    <w:rsid w:val="4DA01D97"/>
    <w:rsid w:val="4DB9740D"/>
    <w:rsid w:val="4DC23700"/>
    <w:rsid w:val="4DC8226E"/>
    <w:rsid w:val="4DCC2250"/>
    <w:rsid w:val="4DCD1C73"/>
    <w:rsid w:val="4DCD70CB"/>
    <w:rsid w:val="4DD04AFA"/>
    <w:rsid w:val="4DD13F97"/>
    <w:rsid w:val="4DD662F7"/>
    <w:rsid w:val="4DDC2C4D"/>
    <w:rsid w:val="4DEB5695"/>
    <w:rsid w:val="4DF23B2C"/>
    <w:rsid w:val="4DF636D1"/>
    <w:rsid w:val="4DF662A2"/>
    <w:rsid w:val="4DFB5968"/>
    <w:rsid w:val="4E096E1F"/>
    <w:rsid w:val="4E22167B"/>
    <w:rsid w:val="4E300DDD"/>
    <w:rsid w:val="4E382DDE"/>
    <w:rsid w:val="4E3B5B3E"/>
    <w:rsid w:val="4E3F6927"/>
    <w:rsid w:val="4E4576CE"/>
    <w:rsid w:val="4E475377"/>
    <w:rsid w:val="4E4C502D"/>
    <w:rsid w:val="4E5C245D"/>
    <w:rsid w:val="4E656163"/>
    <w:rsid w:val="4E6603BA"/>
    <w:rsid w:val="4E695C5E"/>
    <w:rsid w:val="4E6F3545"/>
    <w:rsid w:val="4E7A164E"/>
    <w:rsid w:val="4E7B443A"/>
    <w:rsid w:val="4E7B7B0A"/>
    <w:rsid w:val="4E805CD4"/>
    <w:rsid w:val="4E853770"/>
    <w:rsid w:val="4E8546A0"/>
    <w:rsid w:val="4E89629E"/>
    <w:rsid w:val="4E8B4FEA"/>
    <w:rsid w:val="4E8F60B4"/>
    <w:rsid w:val="4E913F85"/>
    <w:rsid w:val="4E931594"/>
    <w:rsid w:val="4E996CCD"/>
    <w:rsid w:val="4E9F2397"/>
    <w:rsid w:val="4EA2090C"/>
    <w:rsid w:val="4EA43659"/>
    <w:rsid w:val="4EA835C3"/>
    <w:rsid w:val="4EAC0A47"/>
    <w:rsid w:val="4EAF466C"/>
    <w:rsid w:val="4EB001CC"/>
    <w:rsid w:val="4EBA183E"/>
    <w:rsid w:val="4EBB328F"/>
    <w:rsid w:val="4EC654B1"/>
    <w:rsid w:val="4ED7126D"/>
    <w:rsid w:val="4EDF5D32"/>
    <w:rsid w:val="4EDF7B33"/>
    <w:rsid w:val="4EF01D5E"/>
    <w:rsid w:val="4EF430D6"/>
    <w:rsid w:val="4EFC7FAC"/>
    <w:rsid w:val="4F036769"/>
    <w:rsid w:val="4F0B7D88"/>
    <w:rsid w:val="4F1A51CE"/>
    <w:rsid w:val="4F1D065A"/>
    <w:rsid w:val="4F1F1157"/>
    <w:rsid w:val="4F233F4B"/>
    <w:rsid w:val="4F3704B7"/>
    <w:rsid w:val="4F4E5E4F"/>
    <w:rsid w:val="4F592746"/>
    <w:rsid w:val="4F5D40E4"/>
    <w:rsid w:val="4F5D76B2"/>
    <w:rsid w:val="4F6865C4"/>
    <w:rsid w:val="4F69390D"/>
    <w:rsid w:val="4F6A52C3"/>
    <w:rsid w:val="4F717839"/>
    <w:rsid w:val="4F724A98"/>
    <w:rsid w:val="4F7405E5"/>
    <w:rsid w:val="4F78071F"/>
    <w:rsid w:val="4F7E1BF5"/>
    <w:rsid w:val="4F87743E"/>
    <w:rsid w:val="4F8D2DDD"/>
    <w:rsid w:val="4F944E44"/>
    <w:rsid w:val="4F9930C4"/>
    <w:rsid w:val="4FA226F0"/>
    <w:rsid w:val="4FB00FA3"/>
    <w:rsid w:val="4FB352D9"/>
    <w:rsid w:val="4FBD4CCE"/>
    <w:rsid w:val="4FC37DF3"/>
    <w:rsid w:val="4FCA14C9"/>
    <w:rsid w:val="4FD4529F"/>
    <w:rsid w:val="4FD745D8"/>
    <w:rsid w:val="4FDB2A69"/>
    <w:rsid w:val="4FE457A1"/>
    <w:rsid w:val="4FE67C02"/>
    <w:rsid w:val="4FE87A50"/>
    <w:rsid w:val="4FEE703C"/>
    <w:rsid w:val="4FFC2ECE"/>
    <w:rsid w:val="5000735A"/>
    <w:rsid w:val="50060359"/>
    <w:rsid w:val="500665AA"/>
    <w:rsid w:val="5008469D"/>
    <w:rsid w:val="500D719A"/>
    <w:rsid w:val="500F3860"/>
    <w:rsid w:val="501103A5"/>
    <w:rsid w:val="502173B9"/>
    <w:rsid w:val="50217E6E"/>
    <w:rsid w:val="50223408"/>
    <w:rsid w:val="502439DB"/>
    <w:rsid w:val="502851AC"/>
    <w:rsid w:val="5034107D"/>
    <w:rsid w:val="503D0258"/>
    <w:rsid w:val="50447AF2"/>
    <w:rsid w:val="504502D2"/>
    <w:rsid w:val="50452E79"/>
    <w:rsid w:val="504D054A"/>
    <w:rsid w:val="50595676"/>
    <w:rsid w:val="506249A4"/>
    <w:rsid w:val="50681C36"/>
    <w:rsid w:val="506E4FA1"/>
    <w:rsid w:val="5078790F"/>
    <w:rsid w:val="50817A49"/>
    <w:rsid w:val="50823F4A"/>
    <w:rsid w:val="50930E27"/>
    <w:rsid w:val="509551D0"/>
    <w:rsid w:val="509A7754"/>
    <w:rsid w:val="50AB46E6"/>
    <w:rsid w:val="50B728AB"/>
    <w:rsid w:val="50C225D1"/>
    <w:rsid w:val="50C44F50"/>
    <w:rsid w:val="50C97D1A"/>
    <w:rsid w:val="50D0666C"/>
    <w:rsid w:val="50D23C1A"/>
    <w:rsid w:val="50D80C1A"/>
    <w:rsid w:val="50E417AA"/>
    <w:rsid w:val="50E42C14"/>
    <w:rsid w:val="50E94955"/>
    <w:rsid w:val="50F60A9E"/>
    <w:rsid w:val="50F82611"/>
    <w:rsid w:val="50F93CA6"/>
    <w:rsid w:val="50FD223E"/>
    <w:rsid w:val="50FE490D"/>
    <w:rsid w:val="51035CA1"/>
    <w:rsid w:val="510A5C68"/>
    <w:rsid w:val="5114792C"/>
    <w:rsid w:val="51182FD8"/>
    <w:rsid w:val="51223913"/>
    <w:rsid w:val="512B34FE"/>
    <w:rsid w:val="512C6832"/>
    <w:rsid w:val="51311707"/>
    <w:rsid w:val="51321667"/>
    <w:rsid w:val="51373548"/>
    <w:rsid w:val="513D444B"/>
    <w:rsid w:val="51446F49"/>
    <w:rsid w:val="51453739"/>
    <w:rsid w:val="514C3125"/>
    <w:rsid w:val="51505BF4"/>
    <w:rsid w:val="51513A61"/>
    <w:rsid w:val="515B5CB5"/>
    <w:rsid w:val="515D6B0E"/>
    <w:rsid w:val="5164303A"/>
    <w:rsid w:val="51680DB8"/>
    <w:rsid w:val="51687E2E"/>
    <w:rsid w:val="516C3833"/>
    <w:rsid w:val="516D60DE"/>
    <w:rsid w:val="516F7955"/>
    <w:rsid w:val="51736AE5"/>
    <w:rsid w:val="51786A1A"/>
    <w:rsid w:val="517B32CD"/>
    <w:rsid w:val="517E7864"/>
    <w:rsid w:val="517F21C7"/>
    <w:rsid w:val="517F7EBD"/>
    <w:rsid w:val="518E3B5F"/>
    <w:rsid w:val="51921524"/>
    <w:rsid w:val="519C20C5"/>
    <w:rsid w:val="51A5498D"/>
    <w:rsid w:val="51AE5CEA"/>
    <w:rsid w:val="51B16E79"/>
    <w:rsid w:val="51B2025A"/>
    <w:rsid w:val="51B56F22"/>
    <w:rsid w:val="51B92303"/>
    <w:rsid w:val="51C13805"/>
    <w:rsid w:val="51C34596"/>
    <w:rsid w:val="51C504F4"/>
    <w:rsid w:val="51C52633"/>
    <w:rsid w:val="51C56071"/>
    <w:rsid w:val="51CC67BB"/>
    <w:rsid w:val="51D41B11"/>
    <w:rsid w:val="51DC6F88"/>
    <w:rsid w:val="51DF706F"/>
    <w:rsid w:val="51EA672F"/>
    <w:rsid w:val="51F26E35"/>
    <w:rsid w:val="51F75935"/>
    <w:rsid w:val="51FF25C1"/>
    <w:rsid w:val="520A4C27"/>
    <w:rsid w:val="520C3A7B"/>
    <w:rsid w:val="522A2460"/>
    <w:rsid w:val="523328D3"/>
    <w:rsid w:val="523531AD"/>
    <w:rsid w:val="523702A0"/>
    <w:rsid w:val="523C7CC9"/>
    <w:rsid w:val="5240654F"/>
    <w:rsid w:val="52460601"/>
    <w:rsid w:val="524B683F"/>
    <w:rsid w:val="524F7597"/>
    <w:rsid w:val="52584575"/>
    <w:rsid w:val="525D768E"/>
    <w:rsid w:val="525F7626"/>
    <w:rsid w:val="5260743D"/>
    <w:rsid w:val="526615F3"/>
    <w:rsid w:val="526634BB"/>
    <w:rsid w:val="52764FDC"/>
    <w:rsid w:val="5276505E"/>
    <w:rsid w:val="527776E3"/>
    <w:rsid w:val="527D1971"/>
    <w:rsid w:val="52805B21"/>
    <w:rsid w:val="528462B8"/>
    <w:rsid w:val="52870C00"/>
    <w:rsid w:val="528C1CEB"/>
    <w:rsid w:val="52930ACA"/>
    <w:rsid w:val="52974E84"/>
    <w:rsid w:val="529D5D0F"/>
    <w:rsid w:val="529E51C1"/>
    <w:rsid w:val="529F1F01"/>
    <w:rsid w:val="52A72A4C"/>
    <w:rsid w:val="52B232C8"/>
    <w:rsid w:val="52B27140"/>
    <w:rsid w:val="52B81E83"/>
    <w:rsid w:val="52BD0A82"/>
    <w:rsid w:val="52CA2878"/>
    <w:rsid w:val="52CE2962"/>
    <w:rsid w:val="52CE62B2"/>
    <w:rsid w:val="52D55BB4"/>
    <w:rsid w:val="52E1528D"/>
    <w:rsid w:val="52E3443F"/>
    <w:rsid w:val="52E40FC9"/>
    <w:rsid w:val="52EB65F5"/>
    <w:rsid w:val="52F13C4C"/>
    <w:rsid w:val="52F53971"/>
    <w:rsid w:val="52F83572"/>
    <w:rsid w:val="530915AC"/>
    <w:rsid w:val="530A3BC3"/>
    <w:rsid w:val="531138A1"/>
    <w:rsid w:val="53115954"/>
    <w:rsid w:val="531536A7"/>
    <w:rsid w:val="531A6DF1"/>
    <w:rsid w:val="53212435"/>
    <w:rsid w:val="5322583D"/>
    <w:rsid w:val="53240C92"/>
    <w:rsid w:val="532648C6"/>
    <w:rsid w:val="533217CE"/>
    <w:rsid w:val="53341E17"/>
    <w:rsid w:val="53371EC8"/>
    <w:rsid w:val="53377AFC"/>
    <w:rsid w:val="5344430A"/>
    <w:rsid w:val="534A3CFD"/>
    <w:rsid w:val="534B2240"/>
    <w:rsid w:val="534D3D3A"/>
    <w:rsid w:val="534E2140"/>
    <w:rsid w:val="5354309B"/>
    <w:rsid w:val="5355790D"/>
    <w:rsid w:val="5356567F"/>
    <w:rsid w:val="53660CF0"/>
    <w:rsid w:val="537610FF"/>
    <w:rsid w:val="53794FE2"/>
    <w:rsid w:val="53844540"/>
    <w:rsid w:val="53856A28"/>
    <w:rsid w:val="53875FE0"/>
    <w:rsid w:val="538A716E"/>
    <w:rsid w:val="538C0BCC"/>
    <w:rsid w:val="538D3CEA"/>
    <w:rsid w:val="538E05CC"/>
    <w:rsid w:val="539454D0"/>
    <w:rsid w:val="53961C44"/>
    <w:rsid w:val="53A463F6"/>
    <w:rsid w:val="53A47790"/>
    <w:rsid w:val="53A564EF"/>
    <w:rsid w:val="53A764AE"/>
    <w:rsid w:val="53B945EF"/>
    <w:rsid w:val="53BF45D6"/>
    <w:rsid w:val="53CC641B"/>
    <w:rsid w:val="53CD29AF"/>
    <w:rsid w:val="53D6702C"/>
    <w:rsid w:val="53DB7D4E"/>
    <w:rsid w:val="53DC0A4D"/>
    <w:rsid w:val="53E03E48"/>
    <w:rsid w:val="53E73515"/>
    <w:rsid w:val="53ED6005"/>
    <w:rsid w:val="53F8228D"/>
    <w:rsid w:val="53FF79DA"/>
    <w:rsid w:val="541219F7"/>
    <w:rsid w:val="54162860"/>
    <w:rsid w:val="541A64D7"/>
    <w:rsid w:val="541B377B"/>
    <w:rsid w:val="542D0CB1"/>
    <w:rsid w:val="5433117F"/>
    <w:rsid w:val="54336259"/>
    <w:rsid w:val="544125A9"/>
    <w:rsid w:val="544709B2"/>
    <w:rsid w:val="54534A45"/>
    <w:rsid w:val="545A66F8"/>
    <w:rsid w:val="545D56FF"/>
    <w:rsid w:val="54685B00"/>
    <w:rsid w:val="54701CFE"/>
    <w:rsid w:val="54753562"/>
    <w:rsid w:val="5478090C"/>
    <w:rsid w:val="54787456"/>
    <w:rsid w:val="547F7AA2"/>
    <w:rsid w:val="54873EF5"/>
    <w:rsid w:val="549A3A50"/>
    <w:rsid w:val="549D0A09"/>
    <w:rsid w:val="549F4329"/>
    <w:rsid w:val="54A27F8D"/>
    <w:rsid w:val="54A43C41"/>
    <w:rsid w:val="54B16EBF"/>
    <w:rsid w:val="54B20FBF"/>
    <w:rsid w:val="54BA3DEE"/>
    <w:rsid w:val="54C96E57"/>
    <w:rsid w:val="54CA696B"/>
    <w:rsid w:val="54CC33A5"/>
    <w:rsid w:val="54D4470C"/>
    <w:rsid w:val="54DD73B6"/>
    <w:rsid w:val="54E12978"/>
    <w:rsid w:val="54E51219"/>
    <w:rsid w:val="54EA75B2"/>
    <w:rsid w:val="54F11B4F"/>
    <w:rsid w:val="54F60778"/>
    <w:rsid w:val="54F971B5"/>
    <w:rsid w:val="550244AC"/>
    <w:rsid w:val="5503479F"/>
    <w:rsid w:val="550B2E23"/>
    <w:rsid w:val="550B4B62"/>
    <w:rsid w:val="55186C83"/>
    <w:rsid w:val="55201C0F"/>
    <w:rsid w:val="552436ED"/>
    <w:rsid w:val="552770F0"/>
    <w:rsid w:val="552D581A"/>
    <w:rsid w:val="55304556"/>
    <w:rsid w:val="55332EA9"/>
    <w:rsid w:val="5535037C"/>
    <w:rsid w:val="553A5E77"/>
    <w:rsid w:val="55481A05"/>
    <w:rsid w:val="55490735"/>
    <w:rsid w:val="554A15F0"/>
    <w:rsid w:val="554B6810"/>
    <w:rsid w:val="555137F9"/>
    <w:rsid w:val="55515DB0"/>
    <w:rsid w:val="55866CE2"/>
    <w:rsid w:val="558D2BE0"/>
    <w:rsid w:val="558E38A6"/>
    <w:rsid w:val="55903D8C"/>
    <w:rsid w:val="55A23E7B"/>
    <w:rsid w:val="55A26CC4"/>
    <w:rsid w:val="55A45900"/>
    <w:rsid w:val="55AD03DD"/>
    <w:rsid w:val="55B44A7E"/>
    <w:rsid w:val="55B82FA6"/>
    <w:rsid w:val="55BE7D0C"/>
    <w:rsid w:val="55C40A87"/>
    <w:rsid w:val="55C73838"/>
    <w:rsid w:val="55D155D9"/>
    <w:rsid w:val="55D86090"/>
    <w:rsid w:val="55D910BC"/>
    <w:rsid w:val="55E4717C"/>
    <w:rsid w:val="55EB4486"/>
    <w:rsid w:val="55ED142B"/>
    <w:rsid w:val="55EE240A"/>
    <w:rsid w:val="55F01837"/>
    <w:rsid w:val="55F75C8A"/>
    <w:rsid w:val="55FB4CE5"/>
    <w:rsid w:val="55FB6F32"/>
    <w:rsid w:val="560253C4"/>
    <w:rsid w:val="56055AA3"/>
    <w:rsid w:val="5606015F"/>
    <w:rsid w:val="560639AE"/>
    <w:rsid w:val="560E4C99"/>
    <w:rsid w:val="561A6382"/>
    <w:rsid w:val="561D2B57"/>
    <w:rsid w:val="562100F1"/>
    <w:rsid w:val="562177AC"/>
    <w:rsid w:val="562517E7"/>
    <w:rsid w:val="56257231"/>
    <w:rsid w:val="56267562"/>
    <w:rsid w:val="562C6B57"/>
    <w:rsid w:val="56487BC6"/>
    <w:rsid w:val="56491567"/>
    <w:rsid w:val="565741C3"/>
    <w:rsid w:val="5657786C"/>
    <w:rsid w:val="565F0748"/>
    <w:rsid w:val="566543F6"/>
    <w:rsid w:val="56684107"/>
    <w:rsid w:val="568A60A3"/>
    <w:rsid w:val="568B3EB9"/>
    <w:rsid w:val="56973D8A"/>
    <w:rsid w:val="56975923"/>
    <w:rsid w:val="56982923"/>
    <w:rsid w:val="569B41C0"/>
    <w:rsid w:val="569D7882"/>
    <w:rsid w:val="56A0633D"/>
    <w:rsid w:val="56A230E5"/>
    <w:rsid w:val="56A27E15"/>
    <w:rsid w:val="56A41D82"/>
    <w:rsid w:val="56A66B64"/>
    <w:rsid w:val="56AE0D51"/>
    <w:rsid w:val="56B4329C"/>
    <w:rsid w:val="56B84F7C"/>
    <w:rsid w:val="56BC5517"/>
    <w:rsid w:val="56BD59CD"/>
    <w:rsid w:val="56C506FE"/>
    <w:rsid w:val="56C859D9"/>
    <w:rsid w:val="56CA3E95"/>
    <w:rsid w:val="56D22D23"/>
    <w:rsid w:val="56D3101C"/>
    <w:rsid w:val="56D406E7"/>
    <w:rsid w:val="56E42D9F"/>
    <w:rsid w:val="56EE75EC"/>
    <w:rsid w:val="56EF513B"/>
    <w:rsid w:val="56F02FB5"/>
    <w:rsid w:val="56F113DA"/>
    <w:rsid w:val="56F5196C"/>
    <w:rsid w:val="56F71E20"/>
    <w:rsid w:val="56F93641"/>
    <w:rsid w:val="56FB37ED"/>
    <w:rsid w:val="57030B07"/>
    <w:rsid w:val="57035626"/>
    <w:rsid w:val="57085116"/>
    <w:rsid w:val="570F0F16"/>
    <w:rsid w:val="570F284A"/>
    <w:rsid w:val="5713497E"/>
    <w:rsid w:val="57191661"/>
    <w:rsid w:val="571D446D"/>
    <w:rsid w:val="57202BDD"/>
    <w:rsid w:val="572069EC"/>
    <w:rsid w:val="57261F82"/>
    <w:rsid w:val="57280424"/>
    <w:rsid w:val="57295EA9"/>
    <w:rsid w:val="573137AD"/>
    <w:rsid w:val="5734423F"/>
    <w:rsid w:val="57383D88"/>
    <w:rsid w:val="573B0C51"/>
    <w:rsid w:val="57425C45"/>
    <w:rsid w:val="5746568F"/>
    <w:rsid w:val="574857DD"/>
    <w:rsid w:val="574C25A9"/>
    <w:rsid w:val="574E0485"/>
    <w:rsid w:val="575E5A3B"/>
    <w:rsid w:val="576076F4"/>
    <w:rsid w:val="576701F2"/>
    <w:rsid w:val="576A609C"/>
    <w:rsid w:val="577433AC"/>
    <w:rsid w:val="577C0039"/>
    <w:rsid w:val="5780479C"/>
    <w:rsid w:val="5792467D"/>
    <w:rsid w:val="57A3636C"/>
    <w:rsid w:val="57AD6D17"/>
    <w:rsid w:val="57B479B6"/>
    <w:rsid w:val="57BB5EA4"/>
    <w:rsid w:val="57C8249E"/>
    <w:rsid w:val="57D60769"/>
    <w:rsid w:val="57D9066D"/>
    <w:rsid w:val="57D960B7"/>
    <w:rsid w:val="57DE2DB2"/>
    <w:rsid w:val="57F1510F"/>
    <w:rsid w:val="57F21E13"/>
    <w:rsid w:val="57F83FD2"/>
    <w:rsid w:val="57FD1F93"/>
    <w:rsid w:val="580C5E93"/>
    <w:rsid w:val="58121DCB"/>
    <w:rsid w:val="581235EE"/>
    <w:rsid w:val="58155582"/>
    <w:rsid w:val="58156487"/>
    <w:rsid w:val="581A331A"/>
    <w:rsid w:val="581A79AD"/>
    <w:rsid w:val="581F0B15"/>
    <w:rsid w:val="58231D3F"/>
    <w:rsid w:val="582512DD"/>
    <w:rsid w:val="582A5E49"/>
    <w:rsid w:val="582B61E5"/>
    <w:rsid w:val="5835515D"/>
    <w:rsid w:val="5835744F"/>
    <w:rsid w:val="58386706"/>
    <w:rsid w:val="583F3F56"/>
    <w:rsid w:val="58405879"/>
    <w:rsid w:val="585D299B"/>
    <w:rsid w:val="58630541"/>
    <w:rsid w:val="58660B7E"/>
    <w:rsid w:val="58695594"/>
    <w:rsid w:val="58696FF7"/>
    <w:rsid w:val="587728AC"/>
    <w:rsid w:val="587D36D8"/>
    <w:rsid w:val="5884561D"/>
    <w:rsid w:val="588B7BA1"/>
    <w:rsid w:val="58943AD3"/>
    <w:rsid w:val="58945790"/>
    <w:rsid w:val="589804E0"/>
    <w:rsid w:val="589D71BD"/>
    <w:rsid w:val="58A17085"/>
    <w:rsid w:val="58AA56CC"/>
    <w:rsid w:val="58B543A4"/>
    <w:rsid w:val="58B96082"/>
    <w:rsid w:val="58BA4729"/>
    <w:rsid w:val="58BB6512"/>
    <w:rsid w:val="58BC41D6"/>
    <w:rsid w:val="58C76D98"/>
    <w:rsid w:val="58D765FA"/>
    <w:rsid w:val="58DF297C"/>
    <w:rsid w:val="58E00FC7"/>
    <w:rsid w:val="58E065B2"/>
    <w:rsid w:val="58EB02F4"/>
    <w:rsid w:val="58F3624D"/>
    <w:rsid w:val="58F40E8C"/>
    <w:rsid w:val="58FB73BB"/>
    <w:rsid w:val="590118D3"/>
    <w:rsid w:val="59056C31"/>
    <w:rsid w:val="59057754"/>
    <w:rsid w:val="590900BE"/>
    <w:rsid w:val="59092795"/>
    <w:rsid w:val="590C5215"/>
    <w:rsid w:val="590E4266"/>
    <w:rsid w:val="59115D2C"/>
    <w:rsid w:val="591D4DC0"/>
    <w:rsid w:val="591F4E22"/>
    <w:rsid w:val="592024E1"/>
    <w:rsid w:val="5925370F"/>
    <w:rsid w:val="5926556C"/>
    <w:rsid w:val="593A1289"/>
    <w:rsid w:val="593D30E4"/>
    <w:rsid w:val="593D6DB6"/>
    <w:rsid w:val="59427D0B"/>
    <w:rsid w:val="59450088"/>
    <w:rsid w:val="594505DB"/>
    <w:rsid w:val="59557F31"/>
    <w:rsid w:val="59571039"/>
    <w:rsid w:val="595E192C"/>
    <w:rsid w:val="595F146B"/>
    <w:rsid w:val="595F4C61"/>
    <w:rsid w:val="595F6AE4"/>
    <w:rsid w:val="59622D83"/>
    <w:rsid w:val="596D377A"/>
    <w:rsid w:val="596E186A"/>
    <w:rsid w:val="5972720A"/>
    <w:rsid w:val="59763DA2"/>
    <w:rsid w:val="59780907"/>
    <w:rsid w:val="597812A0"/>
    <w:rsid w:val="597A6FA0"/>
    <w:rsid w:val="5988579B"/>
    <w:rsid w:val="598C40E4"/>
    <w:rsid w:val="598C5B9B"/>
    <w:rsid w:val="59A335EE"/>
    <w:rsid w:val="59AC1948"/>
    <w:rsid w:val="59AF5365"/>
    <w:rsid w:val="59B9622F"/>
    <w:rsid w:val="59BF5587"/>
    <w:rsid w:val="59C34926"/>
    <w:rsid w:val="59C764AA"/>
    <w:rsid w:val="59CE65BA"/>
    <w:rsid w:val="59DF4E20"/>
    <w:rsid w:val="59EE0CE7"/>
    <w:rsid w:val="59F21E43"/>
    <w:rsid w:val="59F75566"/>
    <w:rsid w:val="59F86FAA"/>
    <w:rsid w:val="59F97ECA"/>
    <w:rsid w:val="59FD0276"/>
    <w:rsid w:val="5A003A2F"/>
    <w:rsid w:val="5A0C6D37"/>
    <w:rsid w:val="5A0E52E2"/>
    <w:rsid w:val="5A15144D"/>
    <w:rsid w:val="5A200C0E"/>
    <w:rsid w:val="5A345FCB"/>
    <w:rsid w:val="5A365B2D"/>
    <w:rsid w:val="5A393AFA"/>
    <w:rsid w:val="5A393B8D"/>
    <w:rsid w:val="5A494CF8"/>
    <w:rsid w:val="5A4E1F59"/>
    <w:rsid w:val="5A4E4180"/>
    <w:rsid w:val="5A5102E2"/>
    <w:rsid w:val="5A67480E"/>
    <w:rsid w:val="5A714C86"/>
    <w:rsid w:val="5A722400"/>
    <w:rsid w:val="5A730098"/>
    <w:rsid w:val="5A766BC4"/>
    <w:rsid w:val="5A7A47B9"/>
    <w:rsid w:val="5A850303"/>
    <w:rsid w:val="5A882DD2"/>
    <w:rsid w:val="5A8E12A1"/>
    <w:rsid w:val="5A8E77CB"/>
    <w:rsid w:val="5A9051EC"/>
    <w:rsid w:val="5A936362"/>
    <w:rsid w:val="5A97517A"/>
    <w:rsid w:val="5A9C2D61"/>
    <w:rsid w:val="5AA777BD"/>
    <w:rsid w:val="5AA96A69"/>
    <w:rsid w:val="5AAE369C"/>
    <w:rsid w:val="5AB21A41"/>
    <w:rsid w:val="5AB60998"/>
    <w:rsid w:val="5AB6444F"/>
    <w:rsid w:val="5AB763CB"/>
    <w:rsid w:val="5ABE4397"/>
    <w:rsid w:val="5ACA053A"/>
    <w:rsid w:val="5ACD73DB"/>
    <w:rsid w:val="5AD12713"/>
    <w:rsid w:val="5ADC33ED"/>
    <w:rsid w:val="5AE15C0E"/>
    <w:rsid w:val="5AE26588"/>
    <w:rsid w:val="5AE54B6D"/>
    <w:rsid w:val="5AE60249"/>
    <w:rsid w:val="5AE610FE"/>
    <w:rsid w:val="5AE90C45"/>
    <w:rsid w:val="5AEF28BE"/>
    <w:rsid w:val="5AF3671E"/>
    <w:rsid w:val="5AF878D0"/>
    <w:rsid w:val="5AFD0F7A"/>
    <w:rsid w:val="5AFF6A1A"/>
    <w:rsid w:val="5B1011FE"/>
    <w:rsid w:val="5B11188F"/>
    <w:rsid w:val="5B2555FC"/>
    <w:rsid w:val="5B26294C"/>
    <w:rsid w:val="5B2B7952"/>
    <w:rsid w:val="5B305E09"/>
    <w:rsid w:val="5B396F37"/>
    <w:rsid w:val="5B3F66E9"/>
    <w:rsid w:val="5B423F00"/>
    <w:rsid w:val="5B430A8B"/>
    <w:rsid w:val="5B440C2E"/>
    <w:rsid w:val="5B493C66"/>
    <w:rsid w:val="5B4A21F0"/>
    <w:rsid w:val="5B4F260A"/>
    <w:rsid w:val="5B556B4A"/>
    <w:rsid w:val="5B5C3173"/>
    <w:rsid w:val="5B617525"/>
    <w:rsid w:val="5B664F9A"/>
    <w:rsid w:val="5B67401E"/>
    <w:rsid w:val="5B6C191E"/>
    <w:rsid w:val="5B6D2403"/>
    <w:rsid w:val="5B787995"/>
    <w:rsid w:val="5B827A32"/>
    <w:rsid w:val="5B875CAF"/>
    <w:rsid w:val="5B8D104C"/>
    <w:rsid w:val="5B910B1C"/>
    <w:rsid w:val="5B9253B0"/>
    <w:rsid w:val="5B9414CE"/>
    <w:rsid w:val="5B991728"/>
    <w:rsid w:val="5B9E09D8"/>
    <w:rsid w:val="5BAD7811"/>
    <w:rsid w:val="5BB073AC"/>
    <w:rsid w:val="5BB7373A"/>
    <w:rsid w:val="5BB862FB"/>
    <w:rsid w:val="5BBC7F23"/>
    <w:rsid w:val="5BBE62AB"/>
    <w:rsid w:val="5BC14A48"/>
    <w:rsid w:val="5BC2381F"/>
    <w:rsid w:val="5BC824C0"/>
    <w:rsid w:val="5BCB31F5"/>
    <w:rsid w:val="5BCE0535"/>
    <w:rsid w:val="5BD74FD1"/>
    <w:rsid w:val="5BDB1DAB"/>
    <w:rsid w:val="5BE915F7"/>
    <w:rsid w:val="5BEC0686"/>
    <w:rsid w:val="5BF45941"/>
    <w:rsid w:val="5BFA5FBC"/>
    <w:rsid w:val="5BFE758D"/>
    <w:rsid w:val="5BFF60A2"/>
    <w:rsid w:val="5C03529D"/>
    <w:rsid w:val="5C1B4135"/>
    <w:rsid w:val="5C1C6316"/>
    <w:rsid w:val="5C2072D3"/>
    <w:rsid w:val="5C270C25"/>
    <w:rsid w:val="5C2A7668"/>
    <w:rsid w:val="5C3074D9"/>
    <w:rsid w:val="5C344D1A"/>
    <w:rsid w:val="5C3E333D"/>
    <w:rsid w:val="5C4313D1"/>
    <w:rsid w:val="5C46703B"/>
    <w:rsid w:val="5C467C09"/>
    <w:rsid w:val="5C4B2B9A"/>
    <w:rsid w:val="5C4D6870"/>
    <w:rsid w:val="5C5F7362"/>
    <w:rsid w:val="5C620C55"/>
    <w:rsid w:val="5C656DF1"/>
    <w:rsid w:val="5C6953DA"/>
    <w:rsid w:val="5C6F413A"/>
    <w:rsid w:val="5C771E8B"/>
    <w:rsid w:val="5C7865B6"/>
    <w:rsid w:val="5C7C08C9"/>
    <w:rsid w:val="5C830A37"/>
    <w:rsid w:val="5C8D2662"/>
    <w:rsid w:val="5C9306CE"/>
    <w:rsid w:val="5C954BF1"/>
    <w:rsid w:val="5C992846"/>
    <w:rsid w:val="5C9E0085"/>
    <w:rsid w:val="5C9F5B17"/>
    <w:rsid w:val="5CA17570"/>
    <w:rsid w:val="5CA658F3"/>
    <w:rsid w:val="5CA671C7"/>
    <w:rsid w:val="5CAF6074"/>
    <w:rsid w:val="5CB41535"/>
    <w:rsid w:val="5CB52CE8"/>
    <w:rsid w:val="5CB662B6"/>
    <w:rsid w:val="5CBA2560"/>
    <w:rsid w:val="5CBD64F2"/>
    <w:rsid w:val="5CBF5682"/>
    <w:rsid w:val="5CC004E3"/>
    <w:rsid w:val="5CC204AD"/>
    <w:rsid w:val="5CCE2C65"/>
    <w:rsid w:val="5CD258A5"/>
    <w:rsid w:val="5CD30171"/>
    <w:rsid w:val="5CDC164D"/>
    <w:rsid w:val="5CE2535D"/>
    <w:rsid w:val="5CE3218C"/>
    <w:rsid w:val="5CE509FF"/>
    <w:rsid w:val="5CE90A82"/>
    <w:rsid w:val="5CEA7916"/>
    <w:rsid w:val="5CED0D06"/>
    <w:rsid w:val="5CF42077"/>
    <w:rsid w:val="5D081708"/>
    <w:rsid w:val="5D0A5577"/>
    <w:rsid w:val="5D122447"/>
    <w:rsid w:val="5D123319"/>
    <w:rsid w:val="5D136062"/>
    <w:rsid w:val="5D187BF8"/>
    <w:rsid w:val="5D1B6B7A"/>
    <w:rsid w:val="5D20656E"/>
    <w:rsid w:val="5D267642"/>
    <w:rsid w:val="5D2D6AE7"/>
    <w:rsid w:val="5D31721F"/>
    <w:rsid w:val="5D435E8D"/>
    <w:rsid w:val="5D490362"/>
    <w:rsid w:val="5D4C22FB"/>
    <w:rsid w:val="5D515927"/>
    <w:rsid w:val="5D5646B4"/>
    <w:rsid w:val="5D590FDB"/>
    <w:rsid w:val="5D5918C1"/>
    <w:rsid w:val="5D5D1F52"/>
    <w:rsid w:val="5D657334"/>
    <w:rsid w:val="5D70451F"/>
    <w:rsid w:val="5D7A213B"/>
    <w:rsid w:val="5D7C03FE"/>
    <w:rsid w:val="5D7E3B40"/>
    <w:rsid w:val="5D7E6186"/>
    <w:rsid w:val="5D80151A"/>
    <w:rsid w:val="5D8C2864"/>
    <w:rsid w:val="5D921D94"/>
    <w:rsid w:val="5D935190"/>
    <w:rsid w:val="5D9E5FD7"/>
    <w:rsid w:val="5DA737D6"/>
    <w:rsid w:val="5DA8419D"/>
    <w:rsid w:val="5DA97BA7"/>
    <w:rsid w:val="5DAE38D6"/>
    <w:rsid w:val="5DBB067C"/>
    <w:rsid w:val="5DCD023B"/>
    <w:rsid w:val="5DD0293D"/>
    <w:rsid w:val="5DD3238E"/>
    <w:rsid w:val="5DD547EC"/>
    <w:rsid w:val="5DD6481E"/>
    <w:rsid w:val="5DD74C5F"/>
    <w:rsid w:val="5DDF3F1A"/>
    <w:rsid w:val="5DE33103"/>
    <w:rsid w:val="5DE41F67"/>
    <w:rsid w:val="5DE50870"/>
    <w:rsid w:val="5DEB14ED"/>
    <w:rsid w:val="5DF11D00"/>
    <w:rsid w:val="5E0127AB"/>
    <w:rsid w:val="5E017E2C"/>
    <w:rsid w:val="5E02363E"/>
    <w:rsid w:val="5E0278C2"/>
    <w:rsid w:val="5E0907A2"/>
    <w:rsid w:val="5E101F0A"/>
    <w:rsid w:val="5E1810FC"/>
    <w:rsid w:val="5E185BB2"/>
    <w:rsid w:val="5E1B7914"/>
    <w:rsid w:val="5E256D64"/>
    <w:rsid w:val="5E2F4A74"/>
    <w:rsid w:val="5E32471D"/>
    <w:rsid w:val="5E39261B"/>
    <w:rsid w:val="5E3A5CFC"/>
    <w:rsid w:val="5E3B309F"/>
    <w:rsid w:val="5E3C286F"/>
    <w:rsid w:val="5E511DA8"/>
    <w:rsid w:val="5E5142A0"/>
    <w:rsid w:val="5E52718A"/>
    <w:rsid w:val="5E63342D"/>
    <w:rsid w:val="5E6336DD"/>
    <w:rsid w:val="5E6F502E"/>
    <w:rsid w:val="5E747B9A"/>
    <w:rsid w:val="5E7A652B"/>
    <w:rsid w:val="5E7E4522"/>
    <w:rsid w:val="5E941BB6"/>
    <w:rsid w:val="5E9A1FF0"/>
    <w:rsid w:val="5E9B61E9"/>
    <w:rsid w:val="5E9C0F95"/>
    <w:rsid w:val="5EA16989"/>
    <w:rsid w:val="5EA23217"/>
    <w:rsid w:val="5EA36F3A"/>
    <w:rsid w:val="5EA60D25"/>
    <w:rsid w:val="5EB11BFC"/>
    <w:rsid w:val="5EB505F6"/>
    <w:rsid w:val="5EC21ACF"/>
    <w:rsid w:val="5EC2234E"/>
    <w:rsid w:val="5ECE208A"/>
    <w:rsid w:val="5ED5070A"/>
    <w:rsid w:val="5EDB0554"/>
    <w:rsid w:val="5EE81176"/>
    <w:rsid w:val="5EF22237"/>
    <w:rsid w:val="5EF70526"/>
    <w:rsid w:val="5EFA2051"/>
    <w:rsid w:val="5EFE3211"/>
    <w:rsid w:val="5EFF4F02"/>
    <w:rsid w:val="5F112B57"/>
    <w:rsid w:val="5F137CB8"/>
    <w:rsid w:val="5F172449"/>
    <w:rsid w:val="5F1D724A"/>
    <w:rsid w:val="5F226FD4"/>
    <w:rsid w:val="5F262943"/>
    <w:rsid w:val="5F26686D"/>
    <w:rsid w:val="5F303FD5"/>
    <w:rsid w:val="5F327B01"/>
    <w:rsid w:val="5F3614EF"/>
    <w:rsid w:val="5F373776"/>
    <w:rsid w:val="5F3A40EB"/>
    <w:rsid w:val="5F3B0573"/>
    <w:rsid w:val="5F455660"/>
    <w:rsid w:val="5F487262"/>
    <w:rsid w:val="5F4D555D"/>
    <w:rsid w:val="5F547053"/>
    <w:rsid w:val="5F5824E9"/>
    <w:rsid w:val="5F5D2184"/>
    <w:rsid w:val="5F67246A"/>
    <w:rsid w:val="5F6F33CF"/>
    <w:rsid w:val="5F7348A0"/>
    <w:rsid w:val="5F735677"/>
    <w:rsid w:val="5F743451"/>
    <w:rsid w:val="5F770246"/>
    <w:rsid w:val="5F7945BB"/>
    <w:rsid w:val="5F864D21"/>
    <w:rsid w:val="5F8871E4"/>
    <w:rsid w:val="5F890BDB"/>
    <w:rsid w:val="5F8932F7"/>
    <w:rsid w:val="5F897B9A"/>
    <w:rsid w:val="5F8F2B1D"/>
    <w:rsid w:val="5F952868"/>
    <w:rsid w:val="5F9932DD"/>
    <w:rsid w:val="5F99605A"/>
    <w:rsid w:val="5FB331DD"/>
    <w:rsid w:val="5FB46258"/>
    <w:rsid w:val="5FB7328E"/>
    <w:rsid w:val="5FB75FA5"/>
    <w:rsid w:val="5FC071F1"/>
    <w:rsid w:val="5FC82CE8"/>
    <w:rsid w:val="5FD66C44"/>
    <w:rsid w:val="5FDC73AC"/>
    <w:rsid w:val="5FDD781B"/>
    <w:rsid w:val="5FE03D5D"/>
    <w:rsid w:val="5FE503F7"/>
    <w:rsid w:val="5FEC21BB"/>
    <w:rsid w:val="5FF43ADA"/>
    <w:rsid w:val="5FF91A5D"/>
    <w:rsid w:val="5FF93893"/>
    <w:rsid w:val="5FF93AB9"/>
    <w:rsid w:val="5FFA0203"/>
    <w:rsid w:val="5FFA3051"/>
    <w:rsid w:val="5FFC0A04"/>
    <w:rsid w:val="5FFC2A1F"/>
    <w:rsid w:val="5FFF4757"/>
    <w:rsid w:val="60052477"/>
    <w:rsid w:val="60153814"/>
    <w:rsid w:val="601A309F"/>
    <w:rsid w:val="601B5D8F"/>
    <w:rsid w:val="601E797D"/>
    <w:rsid w:val="602021D4"/>
    <w:rsid w:val="60217289"/>
    <w:rsid w:val="602637C4"/>
    <w:rsid w:val="602B15FD"/>
    <w:rsid w:val="60351749"/>
    <w:rsid w:val="60353A3D"/>
    <w:rsid w:val="603703D1"/>
    <w:rsid w:val="603A6B63"/>
    <w:rsid w:val="6047170B"/>
    <w:rsid w:val="604D04D3"/>
    <w:rsid w:val="604E75C8"/>
    <w:rsid w:val="605C352A"/>
    <w:rsid w:val="605C4057"/>
    <w:rsid w:val="606A039F"/>
    <w:rsid w:val="606A4AA6"/>
    <w:rsid w:val="6077660B"/>
    <w:rsid w:val="60780FD7"/>
    <w:rsid w:val="607A65D8"/>
    <w:rsid w:val="608F23B7"/>
    <w:rsid w:val="609701A8"/>
    <w:rsid w:val="60975425"/>
    <w:rsid w:val="60981457"/>
    <w:rsid w:val="60AB4583"/>
    <w:rsid w:val="60B42FD9"/>
    <w:rsid w:val="60B65A42"/>
    <w:rsid w:val="60B928E0"/>
    <w:rsid w:val="60BD43E6"/>
    <w:rsid w:val="60C12AB3"/>
    <w:rsid w:val="60C75C99"/>
    <w:rsid w:val="60CC4DFC"/>
    <w:rsid w:val="60CE2C14"/>
    <w:rsid w:val="60CF00A5"/>
    <w:rsid w:val="60ED4EE9"/>
    <w:rsid w:val="60EF21AC"/>
    <w:rsid w:val="60F23D15"/>
    <w:rsid w:val="610124CE"/>
    <w:rsid w:val="61035713"/>
    <w:rsid w:val="610467CF"/>
    <w:rsid w:val="61053B92"/>
    <w:rsid w:val="610655FF"/>
    <w:rsid w:val="61083A3D"/>
    <w:rsid w:val="610E2C3B"/>
    <w:rsid w:val="611A4E65"/>
    <w:rsid w:val="612809FB"/>
    <w:rsid w:val="612D59D8"/>
    <w:rsid w:val="612E5037"/>
    <w:rsid w:val="61345269"/>
    <w:rsid w:val="61412061"/>
    <w:rsid w:val="61431CDC"/>
    <w:rsid w:val="61441069"/>
    <w:rsid w:val="61590780"/>
    <w:rsid w:val="615D354F"/>
    <w:rsid w:val="615F4B27"/>
    <w:rsid w:val="61623B6C"/>
    <w:rsid w:val="61763B49"/>
    <w:rsid w:val="61784B7B"/>
    <w:rsid w:val="618A3806"/>
    <w:rsid w:val="619172C8"/>
    <w:rsid w:val="61980BD8"/>
    <w:rsid w:val="61A14DB7"/>
    <w:rsid w:val="61A865F8"/>
    <w:rsid w:val="61A8717F"/>
    <w:rsid w:val="61A92154"/>
    <w:rsid w:val="61B45A79"/>
    <w:rsid w:val="61B62654"/>
    <w:rsid w:val="61B708C2"/>
    <w:rsid w:val="61BA1D9D"/>
    <w:rsid w:val="61C2358A"/>
    <w:rsid w:val="61C92E49"/>
    <w:rsid w:val="61CA0798"/>
    <w:rsid w:val="61CE342A"/>
    <w:rsid w:val="61CF3197"/>
    <w:rsid w:val="61D25669"/>
    <w:rsid w:val="61D76151"/>
    <w:rsid w:val="61D949E1"/>
    <w:rsid w:val="61DB3943"/>
    <w:rsid w:val="61E24AE7"/>
    <w:rsid w:val="61E37DE3"/>
    <w:rsid w:val="61EA7FC6"/>
    <w:rsid w:val="61ED3B67"/>
    <w:rsid w:val="61F43D23"/>
    <w:rsid w:val="61F53023"/>
    <w:rsid w:val="61F65874"/>
    <w:rsid w:val="61F8627B"/>
    <w:rsid w:val="61FE5C99"/>
    <w:rsid w:val="62054C08"/>
    <w:rsid w:val="62071441"/>
    <w:rsid w:val="620A78E8"/>
    <w:rsid w:val="620B403E"/>
    <w:rsid w:val="620D79B3"/>
    <w:rsid w:val="62192AB8"/>
    <w:rsid w:val="621B75CF"/>
    <w:rsid w:val="62225FD2"/>
    <w:rsid w:val="62267504"/>
    <w:rsid w:val="62267CE3"/>
    <w:rsid w:val="622D0E6D"/>
    <w:rsid w:val="622F32CB"/>
    <w:rsid w:val="62301656"/>
    <w:rsid w:val="62312B43"/>
    <w:rsid w:val="62360A9E"/>
    <w:rsid w:val="6236338D"/>
    <w:rsid w:val="62386458"/>
    <w:rsid w:val="62414CFE"/>
    <w:rsid w:val="624758A9"/>
    <w:rsid w:val="624D5E80"/>
    <w:rsid w:val="62527872"/>
    <w:rsid w:val="6254783C"/>
    <w:rsid w:val="625B00FB"/>
    <w:rsid w:val="625B0696"/>
    <w:rsid w:val="626213CE"/>
    <w:rsid w:val="62624CC0"/>
    <w:rsid w:val="626265B4"/>
    <w:rsid w:val="62670E47"/>
    <w:rsid w:val="62712751"/>
    <w:rsid w:val="627203E5"/>
    <w:rsid w:val="627C1537"/>
    <w:rsid w:val="627F3D0C"/>
    <w:rsid w:val="628F6697"/>
    <w:rsid w:val="62904AF0"/>
    <w:rsid w:val="62940A60"/>
    <w:rsid w:val="62943DB1"/>
    <w:rsid w:val="62A4760D"/>
    <w:rsid w:val="62B352AC"/>
    <w:rsid w:val="62B63B9C"/>
    <w:rsid w:val="62CF063E"/>
    <w:rsid w:val="62E04874"/>
    <w:rsid w:val="62E24374"/>
    <w:rsid w:val="62E5470A"/>
    <w:rsid w:val="62F30F1C"/>
    <w:rsid w:val="62F61B89"/>
    <w:rsid w:val="62F77532"/>
    <w:rsid w:val="62F84B6D"/>
    <w:rsid w:val="62F920EF"/>
    <w:rsid w:val="62F94562"/>
    <w:rsid w:val="62FB4497"/>
    <w:rsid w:val="62FF649D"/>
    <w:rsid w:val="630D64C9"/>
    <w:rsid w:val="63130F2E"/>
    <w:rsid w:val="63144B17"/>
    <w:rsid w:val="632429BA"/>
    <w:rsid w:val="6324525B"/>
    <w:rsid w:val="63275783"/>
    <w:rsid w:val="63291395"/>
    <w:rsid w:val="63291A35"/>
    <w:rsid w:val="633A1936"/>
    <w:rsid w:val="634A2D40"/>
    <w:rsid w:val="634C718B"/>
    <w:rsid w:val="63507EE7"/>
    <w:rsid w:val="63530C12"/>
    <w:rsid w:val="6355013C"/>
    <w:rsid w:val="635A32AC"/>
    <w:rsid w:val="635C7802"/>
    <w:rsid w:val="635D166D"/>
    <w:rsid w:val="635D4946"/>
    <w:rsid w:val="63696954"/>
    <w:rsid w:val="636A06E1"/>
    <w:rsid w:val="636F5E44"/>
    <w:rsid w:val="63706145"/>
    <w:rsid w:val="6376047E"/>
    <w:rsid w:val="637D5459"/>
    <w:rsid w:val="63812CF5"/>
    <w:rsid w:val="63880219"/>
    <w:rsid w:val="6393375B"/>
    <w:rsid w:val="63936FFD"/>
    <w:rsid w:val="639378AD"/>
    <w:rsid w:val="63970F3E"/>
    <w:rsid w:val="639776F0"/>
    <w:rsid w:val="639950B2"/>
    <w:rsid w:val="63A83672"/>
    <w:rsid w:val="63B30F00"/>
    <w:rsid w:val="63B524C0"/>
    <w:rsid w:val="63BC3FF9"/>
    <w:rsid w:val="63BD1322"/>
    <w:rsid w:val="63BE72CD"/>
    <w:rsid w:val="63C139D6"/>
    <w:rsid w:val="63C57435"/>
    <w:rsid w:val="63C70D3D"/>
    <w:rsid w:val="63CE42B4"/>
    <w:rsid w:val="63CF0A10"/>
    <w:rsid w:val="63D07F1C"/>
    <w:rsid w:val="63D82200"/>
    <w:rsid w:val="63D932E0"/>
    <w:rsid w:val="63D948C4"/>
    <w:rsid w:val="63DE431B"/>
    <w:rsid w:val="63DF4585"/>
    <w:rsid w:val="63E12F38"/>
    <w:rsid w:val="63E266B3"/>
    <w:rsid w:val="63FC0502"/>
    <w:rsid w:val="63FE4A1A"/>
    <w:rsid w:val="64072516"/>
    <w:rsid w:val="6411296A"/>
    <w:rsid w:val="64140FBE"/>
    <w:rsid w:val="64164D43"/>
    <w:rsid w:val="64187A6A"/>
    <w:rsid w:val="641C3AC8"/>
    <w:rsid w:val="641F6AD8"/>
    <w:rsid w:val="64260194"/>
    <w:rsid w:val="64336371"/>
    <w:rsid w:val="64341616"/>
    <w:rsid w:val="64351136"/>
    <w:rsid w:val="64463C90"/>
    <w:rsid w:val="64465B3C"/>
    <w:rsid w:val="64494B1A"/>
    <w:rsid w:val="64536DB4"/>
    <w:rsid w:val="646305F8"/>
    <w:rsid w:val="646C695C"/>
    <w:rsid w:val="64746062"/>
    <w:rsid w:val="647A166B"/>
    <w:rsid w:val="648861A8"/>
    <w:rsid w:val="648A74F8"/>
    <w:rsid w:val="648D1F83"/>
    <w:rsid w:val="648F46A6"/>
    <w:rsid w:val="649B09F7"/>
    <w:rsid w:val="64AD6FE4"/>
    <w:rsid w:val="64AF3281"/>
    <w:rsid w:val="64B8206F"/>
    <w:rsid w:val="64BA1E64"/>
    <w:rsid w:val="64BC3112"/>
    <w:rsid w:val="64BE789B"/>
    <w:rsid w:val="64CC473B"/>
    <w:rsid w:val="64CD210C"/>
    <w:rsid w:val="64CF2A89"/>
    <w:rsid w:val="64D863E2"/>
    <w:rsid w:val="64DB624D"/>
    <w:rsid w:val="64E45DEF"/>
    <w:rsid w:val="64EF56BC"/>
    <w:rsid w:val="64F92290"/>
    <w:rsid w:val="64FB44E2"/>
    <w:rsid w:val="65044F7F"/>
    <w:rsid w:val="650A4779"/>
    <w:rsid w:val="650D0FBB"/>
    <w:rsid w:val="65180278"/>
    <w:rsid w:val="652F4258"/>
    <w:rsid w:val="653800B6"/>
    <w:rsid w:val="65397906"/>
    <w:rsid w:val="653C07F3"/>
    <w:rsid w:val="65423D2B"/>
    <w:rsid w:val="65454218"/>
    <w:rsid w:val="6552330E"/>
    <w:rsid w:val="65536EA5"/>
    <w:rsid w:val="65565B10"/>
    <w:rsid w:val="655D4DAA"/>
    <w:rsid w:val="6560210E"/>
    <w:rsid w:val="6567379A"/>
    <w:rsid w:val="6568746C"/>
    <w:rsid w:val="656E0F27"/>
    <w:rsid w:val="657737C6"/>
    <w:rsid w:val="6578692E"/>
    <w:rsid w:val="65A267F1"/>
    <w:rsid w:val="65A47665"/>
    <w:rsid w:val="65A96150"/>
    <w:rsid w:val="65AB37B4"/>
    <w:rsid w:val="65AE54F6"/>
    <w:rsid w:val="65B74C31"/>
    <w:rsid w:val="65C15B73"/>
    <w:rsid w:val="65C34BB9"/>
    <w:rsid w:val="65C714CB"/>
    <w:rsid w:val="65CA49B0"/>
    <w:rsid w:val="65CA7893"/>
    <w:rsid w:val="65CD44DC"/>
    <w:rsid w:val="65D135E2"/>
    <w:rsid w:val="65D22641"/>
    <w:rsid w:val="65D30BD2"/>
    <w:rsid w:val="65D54794"/>
    <w:rsid w:val="65D80612"/>
    <w:rsid w:val="65D83DE0"/>
    <w:rsid w:val="65D932D8"/>
    <w:rsid w:val="65D944C5"/>
    <w:rsid w:val="65DD1308"/>
    <w:rsid w:val="65E17912"/>
    <w:rsid w:val="65E73E1D"/>
    <w:rsid w:val="65E7401F"/>
    <w:rsid w:val="65E948F1"/>
    <w:rsid w:val="65E974B8"/>
    <w:rsid w:val="65EF4163"/>
    <w:rsid w:val="65EF4436"/>
    <w:rsid w:val="65EF7872"/>
    <w:rsid w:val="65EF7AC2"/>
    <w:rsid w:val="65FA5A35"/>
    <w:rsid w:val="66132B5A"/>
    <w:rsid w:val="6613358A"/>
    <w:rsid w:val="662A03F7"/>
    <w:rsid w:val="66383324"/>
    <w:rsid w:val="66383B1A"/>
    <w:rsid w:val="663A5B0D"/>
    <w:rsid w:val="6640047E"/>
    <w:rsid w:val="6643637B"/>
    <w:rsid w:val="66466780"/>
    <w:rsid w:val="664C43EF"/>
    <w:rsid w:val="66544425"/>
    <w:rsid w:val="66580275"/>
    <w:rsid w:val="665D5D6B"/>
    <w:rsid w:val="66714BC0"/>
    <w:rsid w:val="66762F12"/>
    <w:rsid w:val="667A5C13"/>
    <w:rsid w:val="667F2690"/>
    <w:rsid w:val="66836095"/>
    <w:rsid w:val="669C6A26"/>
    <w:rsid w:val="66A755B6"/>
    <w:rsid w:val="66B72858"/>
    <w:rsid w:val="66BA7529"/>
    <w:rsid w:val="66C47EEF"/>
    <w:rsid w:val="66D11C16"/>
    <w:rsid w:val="66D61BDD"/>
    <w:rsid w:val="66DD4CB5"/>
    <w:rsid w:val="66E322A1"/>
    <w:rsid w:val="66E6280B"/>
    <w:rsid w:val="66E9218C"/>
    <w:rsid w:val="66EE7E0B"/>
    <w:rsid w:val="66F7206D"/>
    <w:rsid w:val="66FA6AE6"/>
    <w:rsid w:val="66FD246A"/>
    <w:rsid w:val="66FE2DFA"/>
    <w:rsid w:val="66FF394F"/>
    <w:rsid w:val="67030B58"/>
    <w:rsid w:val="670424C0"/>
    <w:rsid w:val="670B07FA"/>
    <w:rsid w:val="670D046B"/>
    <w:rsid w:val="670F12BD"/>
    <w:rsid w:val="672925C8"/>
    <w:rsid w:val="673D5397"/>
    <w:rsid w:val="674364E8"/>
    <w:rsid w:val="674C49CD"/>
    <w:rsid w:val="675164F6"/>
    <w:rsid w:val="675467BC"/>
    <w:rsid w:val="67553434"/>
    <w:rsid w:val="67555E22"/>
    <w:rsid w:val="675C1824"/>
    <w:rsid w:val="675F74D7"/>
    <w:rsid w:val="67626044"/>
    <w:rsid w:val="67697AED"/>
    <w:rsid w:val="677525D1"/>
    <w:rsid w:val="67756DF7"/>
    <w:rsid w:val="67835F09"/>
    <w:rsid w:val="67844B53"/>
    <w:rsid w:val="67864BF8"/>
    <w:rsid w:val="678B5AE9"/>
    <w:rsid w:val="67951AE4"/>
    <w:rsid w:val="6795483E"/>
    <w:rsid w:val="679771DC"/>
    <w:rsid w:val="679D4F02"/>
    <w:rsid w:val="679D78A5"/>
    <w:rsid w:val="67A67790"/>
    <w:rsid w:val="67A8631E"/>
    <w:rsid w:val="67AA231D"/>
    <w:rsid w:val="67AD6498"/>
    <w:rsid w:val="67B17323"/>
    <w:rsid w:val="67B57576"/>
    <w:rsid w:val="67B860D9"/>
    <w:rsid w:val="67BC2362"/>
    <w:rsid w:val="67CD5BE1"/>
    <w:rsid w:val="67CE4512"/>
    <w:rsid w:val="67D03C1F"/>
    <w:rsid w:val="67D70C8A"/>
    <w:rsid w:val="67E42AE6"/>
    <w:rsid w:val="67F47238"/>
    <w:rsid w:val="67FC7957"/>
    <w:rsid w:val="67FD6887"/>
    <w:rsid w:val="68011D7C"/>
    <w:rsid w:val="680905B2"/>
    <w:rsid w:val="68166AB6"/>
    <w:rsid w:val="682316BA"/>
    <w:rsid w:val="682E5B36"/>
    <w:rsid w:val="683724EF"/>
    <w:rsid w:val="68384F37"/>
    <w:rsid w:val="684B2218"/>
    <w:rsid w:val="685016E3"/>
    <w:rsid w:val="68571115"/>
    <w:rsid w:val="686158E8"/>
    <w:rsid w:val="686C1A62"/>
    <w:rsid w:val="686D74D3"/>
    <w:rsid w:val="686E6247"/>
    <w:rsid w:val="68753AAC"/>
    <w:rsid w:val="68755550"/>
    <w:rsid w:val="688962E9"/>
    <w:rsid w:val="68A62175"/>
    <w:rsid w:val="68B1702A"/>
    <w:rsid w:val="68B91D79"/>
    <w:rsid w:val="68BB0F31"/>
    <w:rsid w:val="68BD4880"/>
    <w:rsid w:val="68C21D31"/>
    <w:rsid w:val="68D4590A"/>
    <w:rsid w:val="68D82C96"/>
    <w:rsid w:val="68ED00B9"/>
    <w:rsid w:val="68EE00AD"/>
    <w:rsid w:val="68F94D86"/>
    <w:rsid w:val="6904257D"/>
    <w:rsid w:val="690441CB"/>
    <w:rsid w:val="690C105A"/>
    <w:rsid w:val="690C134A"/>
    <w:rsid w:val="69170534"/>
    <w:rsid w:val="69172DD4"/>
    <w:rsid w:val="692B1B66"/>
    <w:rsid w:val="69343D29"/>
    <w:rsid w:val="69355C32"/>
    <w:rsid w:val="693F5AF4"/>
    <w:rsid w:val="69443BF9"/>
    <w:rsid w:val="694501B4"/>
    <w:rsid w:val="69516FCF"/>
    <w:rsid w:val="69535DCD"/>
    <w:rsid w:val="695424FC"/>
    <w:rsid w:val="69552DE3"/>
    <w:rsid w:val="69650BFA"/>
    <w:rsid w:val="69683EE0"/>
    <w:rsid w:val="69732944"/>
    <w:rsid w:val="69756349"/>
    <w:rsid w:val="697F7E68"/>
    <w:rsid w:val="69827117"/>
    <w:rsid w:val="69836ED4"/>
    <w:rsid w:val="6987265C"/>
    <w:rsid w:val="698B32E5"/>
    <w:rsid w:val="698C6027"/>
    <w:rsid w:val="69903F72"/>
    <w:rsid w:val="699065F5"/>
    <w:rsid w:val="69921747"/>
    <w:rsid w:val="699708D8"/>
    <w:rsid w:val="69A836EE"/>
    <w:rsid w:val="69A96BB7"/>
    <w:rsid w:val="69AA2E6C"/>
    <w:rsid w:val="69BB007E"/>
    <w:rsid w:val="69BC36F6"/>
    <w:rsid w:val="69BE0B6B"/>
    <w:rsid w:val="69C318A3"/>
    <w:rsid w:val="69D1034A"/>
    <w:rsid w:val="69D239BD"/>
    <w:rsid w:val="69DD2CBE"/>
    <w:rsid w:val="69DD7E65"/>
    <w:rsid w:val="69E31AA1"/>
    <w:rsid w:val="69EA13BE"/>
    <w:rsid w:val="69ED44B9"/>
    <w:rsid w:val="69ED7732"/>
    <w:rsid w:val="69F72E6C"/>
    <w:rsid w:val="6A00313E"/>
    <w:rsid w:val="6A096134"/>
    <w:rsid w:val="6A0A006E"/>
    <w:rsid w:val="6A0E6DD3"/>
    <w:rsid w:val="6A176446"/>
    <w:rsid w:val="6A2A7E1B"/>
    <w:rsid w:val="6A3300FF"/>
    <w:rsid w:val="6A331439"/>
    <w:rsid w:val="6A3D3FA1"/>
    <w:rsid w:val="6A45620C"/>
    <w:rsid w:val="6A4850D7"/>
    <w:rsid w:val="6A510234"/>
    <w:rsid w:val="6A6B599B"/>
    <w:rsid w:val="6A7B1489"/>
    <w:rsid w:val="6A7E006F"/>
    <w:rsid w:val="6A8C00CB"/>
    <w:rsid w:val="6A8D68F2"/>
    <w:rsid w:val="6A9335B0"/>
    <w:rsid w:val="6A9E08CB"/>
    <w:rsid w:val="6AAB2DDF"/>
    <w:rsid w:val="6AAD2B44"/>
    <w:rsid w:val="6AAD696F"/>
    <w:rsid w:val="6AAE4A06"/>
    <w:rsid w:val="6AB33089"/>
    <w:rsid w:val="6AC34FF4"/>
    <w:rsid w:val="6AC52E2F"/>
    <w:rsid w:val="6AC60005"/>
    <w:rsid w:val="6ACB5374"/>
    <w:rsid w:val="6ACF565C"/>
    <w:rsid w:val="6AE06BF5"/>
    <w:rsid w:val="6AEA0B61"/>
    <w:rsid w:val="6AF61F4F"/>
    <w:rsid w:val="6AFB6A5A"/>
    <w:rsid w:val="6AFD4579"/>
    <w:rsid w:val="6B100768"/>
    <w:rsid w:val="6B1C368A"/>
    <w:rsid w:val="6B1E7BBF"/>
    <w:rsid w:val="6B216166"/>
    <w:rsid w:val="6B2277E3"/>
    <w:rsid w:val="6B2C0868"/>
    <w:rsid w:val="6B2D4408"/>
    <w:rsid w:val="6B306D17"/>
    <w:rsid w:val="6B331752"/>
    <w:rsid w:val="6B3A1B9B"/>
    <w:rsid w:val="6B3A694A"/>
    <w:rsid w:val="6B4538E9"/>
    <w:rsid w:val="6B464DC6"/>
    <w:rsid w:val="6B4A09C8"/>
    <w:rsid w:val="6B4A796B"/>
    <w:rsid w:val="6B4C4375"/>
    <w:rsid w:val="6B52679C"/>
    <w:rsid w:val="6B533C93"/>
    <w:rsid w:val="6B647279"/>
    <w:rsid w:val="6B65367B"/>
    <w:rsid w:val="6B6622BA"/>
    <w:rsid w:val="6B7007B3"/>
    <w:rsid w:val="6B7F3DC4"/>
    <w:rsid w:val="6B877ACE"/>
    <w:rsid w:val="6B88675F"/>
    <w:rsid w:val="6B8938F9"/>
    <w:rsid w:val="6B94187A"/>
    <w:rsid w:val="6B954768"/>
    <w:rsid w:val="6B985490"/>
    <w:rsid w:val="6B9F0A80"/>
    <w:rsid w:val="6BA019D6"/>
    <w:rsid w:val="6BA46F72"/>
    <w:rsid w:val="6BA65732"/>
    <w:rsid w:val="6BA94BC8"/>
    <w:rsid w:val="6BAC6CE2"/>
    <w:rsid w:val="6BB1143D"/>
    <w:rsid w:val="6BB55A3F"/>
    <w:rsid w:val="6BB95D6E"/>
    <w:rsid w:val="6BC009DA"/>
    <w:rsid w:val="6BC211AF"/>
    <w:rsid w:val="6BC2661B"/>
    <w:rsid w:val="6BC71EE8"/>
    <w:rsid w:val="6BCC3740"/>
    <w:rsid w:val="6BCE04DC"/>
    <w:rsid w:val="6BD2108E"/>
    <w:rsid w:val="6BD442E8"/>
    <w:rsid w:val="6BDB02E4"/>
    <w:rsid w:val="6BDD376D"/>
    <w:rsid w:val="6BDE4CE6"/>
    <w:rsid w:val="6BE57DF1"/>
    <w:rsid w:val="6BF57F84"/>
    <w:rsid w:val="6BF63870"/>
    <w:rsid w:val="6BFC0899"/>
    <w:rsid w:val="6C08634D"/>
    <w:rsid w:val="6C0B7290"/>
    <w:rsid w:val="6C0E4EB3"/>
    <w:rsid w:val="6C105193"/>
    <w:rsid w:val="6C1242F8"/>
    <w:rsid w:val="6C155DE8"/>
    <w:rsid w:val="6C234DE9"/>
    <w:rsid w:val="6C2875E1"/>
    <w:rsid w:val="6C29309C"/>
    <w:rsid w:val="6C2D6959"/>
    <w:rsid w:val="6C3047C4"/>
    <w:rsid w:val="6C3379B0"/>
    <w:rsid w:val="6C3A2E29"/>
    <w:rsid w:val="6C3E3026"/>
    <w:rsid w:val="6C3E4D9B"/>
    <w:rsid w:val="6C4153F7"/>
    <w:rsid w:val="6C435D6F"/>
    <w:rsid w:val="6C451E9C"/>
    <w:rsid w:val="6C4B39FC"/>
    <w:rsid w:val="6C532687"/>
    <w:rsid w:val="6C542435"/>
    <w:rsid w:val="6C572B01"/>
    <w:rsid w:val="6C5C3030"/>
    <w:rsid w:val="6C7146DB"/>
    <w:rsid w:val="6C730A7A"/>
    <w:rsid w:val="6C736D9D"/>
    <w:rsid w:val="6C771774"/>
    <w:rsid w:val="6C88085D"/>
    <w:rsid w:val="6C8920B0"/>
    <w:rsid w:val="6C895C6D"/>
    <w:rsid w:val="6C8A6AD0"/>
    <w:rsid w:val="6CA82759"/>
    <w:rsid w:val="6CAF44C3"/>
    <w:rsid w:val="6CB05CF1"/>
    <w:rsid w:val="6CC53664"/>
    <w:rsid w:val="6CC806C8"/>
    <w:rsid w:val="6CC81CFF"/>
    <w:rsid w:val="6CCC10D3"/>
    <w:rsid w:val="6CCC18D4"/>
    <w:rsid w:val="6CD84C1F"/>
    <w:rsid w:val="6CDD7694"/>
    <w:rsid w:val="6CDF2DB8"/>
    <w:rsid w:val="6CE53B99"/>
    <w:rsid w:val="6CE6459E"/>
    <w:rsid w:val="6CE67216"/>
    <w:rsid w:val="6CF26768"/>
    <w:rsid w:val="6CF37132"/>
    <w:rsid w:val="6CF95E4B"/>
    <w:rsid w:val="6D02602A"/>
    <w:rsid w:val="6D0F6AE7"/>
    <w:rsid w:val="6D123FAB"/>
    <w:rsid w:val="6D137288"/>
    <w:rsid w:val="6D2A4A01"/>
    <w:rsid w:val="6D347952"/>
    <w:rsid w:val="6D3953E9"/>
    <w:rsid w:val="6D397939"/>
    <w:rsid w:val="6D420C8E"/>
    <w:rsid w:val="6D426D40"/>
    <w:rsid w:val="6D553D5B"/>
    <w:rsid w:val="6D634563"/>
    <w:rsid w:val="6D6F15D2"/>
    <w:rsid w:val="6D793D18"/>
    <w:rsid w:val="6D7E5159"/>
    <w:rsid w:val="6D813E9C"/>
    <w:rsid w:val="6D852023"/>
    <w:rsid w:val="6D8731EC"/>
    <w:rsid w:val="6D8D77EE"/>
    <w:rsid w:val="6D8F14FF"/>
    <w:rsid w:val="6D99494C"/>
    <w:rsid w:val="6DA82996"/>
    <w:rsid w:val="6DAC026C"/>
    <w:rsid w:val="6DB26184"/>
    <w:rsid w:val="6DB87805"/>
    <w:rsid w:val="6DBE04FB"/>
    <w:rsid w:val="6DC06C45"/>
    <w:rsid w:val="6DC122AF"/>
    <w:rsid w:val="6DC36FD8"/>
    <w:rsid w:val="6DCD7B24"/>
    <w:rsid w:val="6DD02E08"/>
    <w:rsid w:val="6DD853EE"/>
    <w:rsid w:val="6DE03895"/>
    <w:rsid w:val="6DE04ABC"/>
    <w:rsid w:val="6DE06C33"/>
    <w:rsid w:val="6DE304B5"/>
    <w:rsid w:val="6DE529DC"/>
    <w:rsid w:val="6DEC00A8"/>
    <w:rsid w:val="6DF2280A"/>
    <w:rsid w:val="6DF22E36"/>
    <w:rsid w:val="6DF72DC0"/>
    <w:rsid w:val="6DFC1FCC"/>
    <w:rsid w:val="6DFE324C"/>
    <w:rsid w:val="6E010AF7"/>
    <w:rsid w:val="6E04585B"/>
    <w:rsid w:val="6E09638B"/>
    <w:rsid w:val="6E15214E"/>
    <w:rsid w:val="6E1A050E"/>
    <w:rsid w:val="6E1F1BC1"/>
    <w:rsid w:val="6E214415"/>
    <w:rsid w:val="6E235B43"/>
    <w:rsid w:val="6E2A2FFC"/>
    <w:rsid w:val="6E2C532E"/>
    <w:rsid w:val="6E365B37"/>
    <w:rsid w:val="6E37348A"/>
    <w:rsid w:val="6E3B2FE8"/>
    <w:rsid w:val="6E3B3881"/>
    <w:rsid w:val="6E5A4F8B"/>
    <w:rsid w:val="6E5C1B6C"/>
    <w:rsid w:val="6E5D56A6"/>
    <w:rsid w:val="6E67653A"/>
    <w:rsid w:val="6E772B6E"/>
    <w:rsid w:val="6E7B6357"/>
    <w:rsid w:val="6E873BA4"/>
    <w:rsid w:val="6E87595C"/>
    <w:rsid w:val="6E8841BE"/>
    <w:rsid w:val="6E887B54"/>
    <w:rsid w:val="6E8B0D4D"/>
    <w:rsid w:val="6E957CB6"/>
    <w:rsid w:val="6E981C0C"/>
    <w:rsid w:val="6EA1165B"/>
    <w:rsid w:val="6EB37C96"/>
    <w:rsid w:val="6EB955B0"/>
    <w:rsid w:val="6EC120F0"/>
    <w:rsid w:val="6EC52A66"/>
    <w:rsid w:val="6EC74853"/>
    <w:rsid w:val="6ECD6BCD"/>
    <w:rsid w:val="6ED319A7"/>
    <w:rsid w:val="6ED36770"/>
    <w:rsid w:val="6ED7750F"/>
    <w:rsid w:val="6EDC4859"/>
    <w:rsid w:val="6EF717B3"/>
    <w:rsid w:val="6EFC3AD0"/>
    <w:rsid w:val="6F187D84"/>
    <w:rsid w:val="6F205FBD"/>
    <w:rsid w:val="6F207090"/>
    <w:rsid w:val="6F237CEA"/>
    <w:rsid w:val="6F2C5AD5"/>
    <w:rsid w:val="6F366565"/>
    <w:rsid w:val="6F4904E2"/>
    <w:rsid w:val="6F4B39DF"/>
    <w:rsid w:val="6F4E261F"/>
    <w:rsid w:val="6F5206BC"/>
    <w:rsid w:val="6F597D56"/>
    <w:rsid w:val="6F5D27DF"/>
    <w:rsid w:val="6F5E2D54"/>
    <w:rsid w:val="6F6A2C66"/>
    <w:rsid w:val="6F6B4166"/>
    <w:rsid w:val="6F6E0B28"/>
    <w:rsid w:val="6F720D1D"/>
    <w:rsid w:val="6F737BB8"/>
    <w:rsid w:val="6F760D86"/>
    <w:rsid w:val="6F7915B0"/>
    <w:rsid w:val="6F7D42F6"/>
    <w:rsid w:val="6F8F71ED"/>
    <w:rsid w:val="6FA94365"/>
    <w:rsid w:val="6FAD7C65"/>
    <w:rsid w:val="6FB609E4"/>
    <w:rsid w:val="6FB779F6"/>
    <w:rsid w:val="6FBE0C15"/>
    <w:rsid w:val="6FC1018B"/>
    <w:rsid w:val="6FC43926"/>
    <w:rsid w:val="6FCA7C42"/>
    <w:rsid w:val="6FCD1004"/>
    <w:rsid w:val="6FD4365F"/>
    <w:rsid w:val="6FF546D2"/>
    <w:rsid w:val="70000872"/>
    <w:rsid w:val="70043B29"/>
    <w:rsid w:val="70095063"/>
    <w:rsid w:val="700F2EE4"/>
    <w:rsid w:val="70106CDE"/>
    <w:rsid w:val="70121CBD"/>
    <w:rsid w:val="701F5D4B"/>
    <w:rsid w:val="702029A2"/>
    <w:rsid w:val="702A7078"/>
    <w:rsid w:val="702B2D79"/>
    <w:rsid w:val="703714ED"/>
    <w:rsid w:val="7039554E"/>
    <w:rsid w:val="703D2903"/>
    <w:rsid w:val="70430FD5"/>
    <w:rsid w:val="704D7298"/>
    <w:rsid w:val="7056755E"/>
    <w:rsid w:val="70581B3F"/>
    <w:rsid w:val="705D29B0"/>
    <w:rsid w:val="70644264"/>
    <w:rsid w:val="706E0D6A"/>
    <w:rsid w:val="707501DE"/>
    <w:rsid w:val="707C1A11"/>
    <w:rsid w:val="707E1220"/>
    <w:rsid w:val="7080206C"/>
    <w:rsid w:val="709500D0"/>
    <w:rsid w:val="709C3340"/>
    <w:rsid w:val="70A26574"/>
    <w:rsid w:val="70A96CD9"/>
    <w:rsid w:val="70AB2A05"/>
    <w:rsid w:val="70BB6318"/>
    <w:rsid w:val="70BF0F9F"/>
    <w:rsid w:val="70C33453"/>
    <w:rsid w:val="70C97690"/>
    <w:rsid w:val="70CF176E"/>
    <w:rsid w:val="70D70F77"/>
    <w:rsid w:val="70E56955"/>
    <w:rsid w:val="70EB1274"/>
    <w:rsid w:val="70EB67DC"/>
    <w:rsid w:val="70F63822"/>
    <w:rsid w:val="70FC7532"/>
    <w:rsid w:val="710620CC"/>
    <w:rsid w:val="71065134"/>
    <w:rsid w:val="710811D0"/>
    <w:rsid w:val="711553B1"/>
    <w:rsid w:val="711E6039"/>
    <w:rsid w:val="71220F4F"/>
    <w:rsid w:val="71276078"/>
    <w:rsid w:val="712F203E"/>
    <w:rsid w:val="71337508"/>
    <w:rsid w:val="71363214"/>
    <w:rsid w:val="713B1C70"/>
    <w:rsid w:val="713F0FE0"/>
    <w:rsid w:val="714546D5"/>
    <w:rsid w:val="71501942"/>
    <w:rsid w:val="715329A6"/>
    <w:rsid w:val="7156480E"/>
    <w:rsid w:val="716200F9"/>
    <w:rsid w:val="7167099F"/>
    <w:rsid w:val="71675AE7"/>
    <w:rsid w:val="716D5AEE"/>
    <w:rsid w:val="716F1C94"/>
    <w:rsid w:val="718444B1"/>
    <w:rsid w:val="71846EA5"/>
    <w:rsid w:val="71962271"/>
    <w:rsid w:val="71A02BFA"/>
    <w:rsid w:val="71A40D89"/>
    <w:rsid w:val="71B47D16"/>
    <w:rsid w:val="71B83E3D"/>
    <w:rsid w:val="71BE43D2"/>
    <w:rsid w:val="71C8682C"/>
    <w:rsid w:val="71DD4D6C"/>
    <w:rsid w:val="71DE344B"/>
    <w:rsid w:val="71E97C40"/>
    <w:rsid w:val="72011210"/>
    <w:rsid w:val="720161D8"/>
    <w:rsid w:val="720A44B4"/>
    <w:rsid w:val="720C0C28"/>
    <w:rsid w:val="720F3C2A"/>
    <w:rsid w:val="7214153D"/>
    <w:rsid w:val="7216445E"/>
    <w:rsid w:val="72197B9D"/>
    <w:rsid w:val="721C766E"/>
    <w:rsid w:val="7227055E"/>
    <w:rsid w:val="722B30B0"/>
    <w:rsid w:val="72366D50"/>
    <w:rsid w:val="723B7AD6"/>
    <w:rsid w:val="723E42BE"/>
    <w:rsid w:val="723E73AA"/>
    <w:rsid w:val="723F25BD"/>
    <w:rsid w:val="7250311C"/>
    <w:rsid w:val="725855B9"/>
    <w:rsid w:val="72601A26"/>
    <w:rsid w:val="72623509"/>
    <w:rsid w:val="726755DB"/>
    <w:rsid w:val="726E39BD"/>
    <w:rsid w:val="72727DDF"/>
    <w:rsid w:val="72753857"/>
    <w:rsid w:val="72890DEE"/>
    <w:rsid w:val="72893FB7"/>
    <w:rsid w:val="728B460D"/>
    <w:rsid w:val="728F00BD"/>
    <w:rsid w:val="729C50A7"/>
    <w:rsid w:val="729F1D97"/>
    <w:rsid w:val="72A441EA"/>
    <w:rsid w:val="72AC0F2B"/>
    <w:rsid w:val="72AC45CD"/>
    <w:rsid w:val="72AF6D7C"/>
    <w:rsid w:val="72BD59C9"/>
    <w:rsid w:val="72C3220B"/>
    <w:rsid w:val="72C51197"/>
    <w:rsid w:val="72C73A73"/>
    <w:rsid w:val="72CD570C"/>
    <w:rsid w:val="72D81868"/>
    <w:rsid w:val="72DF5852"/>
    <w:rsid w:val="73011088"/>
    <w:rsid w:val="73036329"/>
    <w:rsid w:val="730A0027"/>
    <w:rsid w:val="73172FD7"/>
    <w:rsid w:val="73191C74"/>
    <w:rsid w:val="7320526A"/>
    <w:rsid w:val="73210128"/>
    <w:rsid w:val="73212BA6"/>
    <w:rsid w:val="732579FB"/>
    <w:rsid w:val="7337554B"/>
    <w:rsid w:val="733E4A39"/>
    <w:rsid w:val="733F7B3E"/>
    <w:rsid w:val="734A4229"/>
    <w:rsid w:val="734E02CF"/>
    <w:rsid w:val="73533ED9"/>
    <w:rsid w:val="735566FD"/>
    <w:rsid w:val="736C0BA9"/>
    <w:rsid w:val="737A6C6F"/>
    <w:rsid w:val="737E72DA"/>
    <w:rsid w:val="73834B80"/>
    <w:rsid w:val="73837061"/>
    <w:rsid w:val="738A7D12"/>
    <w:rsid w:val="738B4C5B"/>
    <w:rsid w:val="739B210D"/>
    <w:rsid w:val="739B2FD9"/>
    <w:rsid w:val="739B5D58"/>
    <w:rsid w:val="739D5534"/>
    <w:rsid w:val="73AE63B6"/>
    <w:rsid w:val="73B35894"/>
    <w:rsid w:val="73BC66F0"/>
    <w:rsid w:val="73BD2D84"/>
    <w:rsid w:val="73BF4AAF"/>
    <w:rsid w:val="73C51CD0"/>
    <w:rsid w:val="73C565C1"/>
    <w:rsid w:val="73C63AE2"/>
    <w:rsid w:val="73C96753"/>
    <w:rsid w:val="73D96508"/>
    <w:rsid w:val="73E539FA"/>
    <w:rsid w:val="73EB1E5B"/>
    <w:rsid w:val="73F126EA"/>
    <w:rsid w:val="73F5160B"/>
    <w:rsid w:val="73F62F58"/>
    <w:rsid w:val="73F81F4F"/>
    <w:rsid w:val="73F93765"/>
    <w:rsid w:val="73FD5750"/>
    <w:rsid w:val="7400521D"/>
    <w:rsid w:val="74104B34"/>
    <w:rsid w:val="741501DB"/>
    <w:rsid w:val="741F397B"/>
    <w:rsid w:val="74231661"/>
    <w:rsid w:val="74273383"/>
    <w:rsid w:val="74291492"/>
    <w:rsid w:val="742F7DCC"/>
    <w:rsid w:val="74303CD5"/>
    <w:rsid w:val="74323B21"/>
    <w:rsid w:val="743613B1"/>
    <w:rsid w:val="743D6EA0"/>
    <w:rsid w:val="743F6888"/>
    <w:rsid w:val="744214C3"/>
    <w:rsid w:val="74423384"/>
    <w:rsid w:val="74426B88"/>
    <w:rsid w:val="7442753A"/>
    <w:rsid w:val="744819B3"/>
    <w:rsid w:val="744D1438"/>
    <w:rsid w:val="74582862"/>
    <w:rsid w:val="745C2406"/>
    <w:rsid w:val="746341B7"/>
    <w:rsid w:val="74672B37"/>
    <w:rsid w:val="74677AB3"/>
    <w:rsid w:val="747131F3"/>
    <w:rsid w:val="74814650"/>
    <w:rsid w:val="74845A66"/>
    <w:rsid w:val="74852C8F"/>
    <w:rsid w:val="7485728A"/>
    <w:rsid w:val="74887613"/>
    <w:rsid w:val="749D1677"/>
    <w:rsid w:val="74A07B81"/>
    <w:rsid w:val="74A15CE9"/>
    <w:rsid w:val="74A248EB"/>
    <w:rsid w:val="74AA26EF"/>
    <w:rsid w:val="74AF21A9"/>
    <w:rsid w:val="74B03364"/>
    <w:rsid w:val="74C307C0"/>
    <w:rsid w:val="74C57C1A"/>
    <w:rsid w:val="74CA47AA"/>
    <w:rsid w:val="74D5013D"/>
    <w:rsid w:val="74D86C92"/>
    <w:rsid w:val="74D94B02"/>
    <w:rsid w:val="74DE3482"/>
    <w:rsid w:val="74E32164"/>
    <w:rsid w:val="74E55141"/>
    <w:rsid w:val="74F10465"/>
    <w:rsid w:val="74FA7419"/>
    <w:rsid w:val="74FC3615"/>
    <w:rsid w:val="74FD25A5"/>
    <w:rsid w:val="74FF45E0"/>
    <w:rsid w:val="75065C0A"/>
    <w:rsid w:val="75067DC9"/>
    <w:rsid w:val="750E57CA"/>
    <w:rsid w:val="750F2CD1"/>
    <w:rsid w:val="751B4031"/>
    <w:rsid w:val="75200889"/>
    <w:rsid w:val="752C5273"/>
    <w:rsid w:val="75310C1C"/>
    <w:rsid w:val="753700BE"/>
    <w:rsid w:val="753B2876"/>
    <w:rsid w:val="753B333B"/>
    <w:rsid w:val="753E251F"/>
    <w:rsid w:val="753E50B6"/>
    <w:rsid w:val="754322BE"/>
    <w:rsid w:val="754504A8"/>
    <w:rsid w:val="75456985"/>
    <w:rsid w:val="75465C1F"/>
    <w:rsid w:val="754E0DC3"/>
    <w:rsid w:val="754E2F21"/>
    <w:rsid w:val="754E2F30"/>
    <w:rsid w:val="7551663E"/>
    <w:rsid w:val="755B7836"/>
    <w:rsid w:val="755C1A61"/>
    <w:rsid w:val="756035F6"/>
    <w:rsid w:val="757125BD"/>
    <w:rsid w:val="758410B7"/>
    <w:rsid w:val="759130A0"/>
    <w:rsid w:val="75933018"/>
    <w:rsid w:val="75967907"/>
    <w:rsid w:val="759C017E"/>
    <w:rsid w:val="759F201F"/>
    <w:rsid w:val="759F37CA"/>
    <w:rsid w:val="759F69B4"/>
    <w:rsid w:val="75A808E5"/>
    <w:rsid w:val="75AB1568"/>
    <w:rsid w:val="75AD5A56"/>
    <w:rsid w:val="75B316CF"/>
    <w:rsid w:val="75C455D0"/>
    <w:rsid w:val="75C567A8"/>
    <w:rsid w:val="75C674F0"/>
    <w:rsid w:val="75C968C8"/>
    <w:rsid w:val="75D65964"/>
    <w:rsid w:val="75D67988"/>
    <w:rsid w:val="75E006B4"/>
    <w:rsid w:val="75E42CAE"/>
    <w:rsid w:val="75E70130"/>
    <w:rsid w:val="75EB7E5C"/>
    <w:rsid w:val="75F7269F"/>
    <w:rsid w:val="75FC43E0"/>
    <w:rsid w:val="760B265F"/>
    <w:rsid w:val="761A4DBA"/>
    <w:rsid w:val="761B40A0"/>
    <w:rsid w:val="76214BE1"/>
    <w:rsid w:val="7626546A"/>
    <w:rsid w:val="76362515"/>
    <w:rsid w:val="7644741D"/>
    <w:rsid w:val="76480681"/>
    <w:rsid w:val="765013F2"/>
    <w:rsid w:val="76552E9A"/>
    <w:rsid w:val="76572944"/>
    <w:rsid w:val="765E4E20"/>
    <w:rsid w:val="76666DA8"/>
    <w:rsid w:val="7672687D"/>
    <w:rsid w:val="76730815"/>
    <w:rsid w:val="76742445"/>
    <w:rsid w:val="767A3A68"/>
    <w:rsid w:val="767C36FA"/>
    <w:rsid w:val="768362EA"/>
    <w:rsid w:val="76894D51"/>
    <w:rsid w:val="768B3188"/>
    <w:rsid w:val="768C6926"/>
    <w:rsid w:val="768E55C5"/>
    <w:rsid w:val="7692607D"/>
    <w:rsid w:val="76A54BF6"/>
    <w:rsid w:val="76C412EB"/>
    <w:rsid w:val="76C47659"/>
    <w:rsid w:val="76E73D55"/>
    <w:rsid w:val="76F167D1"/>
    <w:rsid w:val="77065FBC"/>
    <w:rsid w:val="770C74CA"/>
    <w:rsid w:val="77173930"/>
    <w:rsid w:val="77195B28"/>
    <w:rsid w:val="771B5A88"/>
    <w:rsid w:val="77216963"/>
    <w:rsid w:val="77230CE6"/>
    <w:rsid w:val="77285915"/>
    <w:rsid w:val="773305D6"/>
    <w:rsid w:val="77365428"/>
    <w:rsid w:val="773973EA"/>
    <w:rsid w:val="773C71DA"/>
    <w:rsid w:val="773F240D"/>
    <w:rsid w:val="773F4E4B"/>
    <w:rsid w:val="774D5ACC"/>
    <w:rsid w:val="774F6E20"/>
    <w:rsid w:val="77551DD0"/>
    <w:rsid w:val="775C0D36"/>
    <w:rsid w:val="77636E22"/>
    <w:rsid w:val="77700023"/>
    <w:rsid w:val="7773392F"/>
    <w:rsid w:val="777C1F44"/>
    <w:rsid w:val="7785244E"/>
    <w:rsid w:val="778C3321"/>
    <w:rsid w:val="778D00A9"/>
    <w:rsid w:val="778D79C1"/>
    <w:rsid w:val="77984757"/>
    <w:rsid w:val="77A67A59"/>
    <w:rsid w:val="77AE4FE5"/>
    <w:rsid w:val="77AF28B4"/>
    <w:rsid w:val="77B07E2B"/>
    <w:rsid w:val="77B31138"/>
    <w:rsid w:val="77B34B1F"/>
    <w:rsid w:val="77B76E01"/>
    <w:rsid w:val="77BE4A08"/>
    <w:rsid w:val="77C27211"/>
    <w:rsid w:val="77C851C3"/>
    <w:rsid w:val="77D21615"/>
    <w:rsid w:val="77D45214"/>
    <w:rsid w:val="77DD7E59"/>
    <w:rsid w:val="77E97DA9"/>
    <w:rsid w:val="77EC5880"/>
    <w:rsid w:val="77F163C2"/>
    <w:rsid w:val="7800066F"/>
    <w:rsid w:val="780A24D8"/>
    <w:rsid w:val="78182D94"/>
    <w:rsid w:val="78251B59"/>
    <w:rsid w:val="78255070"/>
    <w:rsid w:val="782C775B"/>
    <w:rsid w:val="7834063A"/>
    <w:rsid w:val="7837242D"/>
    <w:rsid w:val="785046F5"/>
    <w:rsid w:val="78557517"/>
    <w:rsid w:val="785B34A9"/>
    <w:rsid w:val="785C5D3B"/>
    <w:rsid w:val="78626331"/>
    <w:rsid w:val="786778FE"/>
    <w:rsid w:val="786A3056"/>
    <w:rsid w:val="786C6FC7"/>
    <w:rsid w:val="78705FA0"/>
    <w:rsid w:val="78730488"/>
    <w:rsid w:val="787923B7"/>
    <w:rsid w:val="787A16ED"/>
    <w:rsid w:val="78804757"/>
    <w:rsid w:val="788479E1"/>
    <w:rsid w:val="788F05A9"/>
    <w:rsid w:val="788F6538"/>
    <w:rsid w:val="78913660"/>
    <w:rsid w:val="78A31C34"/>
    <w:rsid w:val="78A64599"/>
    <w:rsid w:val="78A655FF"/>
    <w:rsid w:val="78A771F2"/>
    <w:rsid w:val="78A92814"/>
    <w:rsid w:val="78AB67F1"/>
    <w:rsid w:val="78BB741B"/>
    <w:rsid w:val="78BF6A2C"/>
    <w:rsid w:val="78C356CA"/>
    <w:rsid w:val="78C7795E"/>
    <w:rsid w:val="78C84FCD"/>
    <w:rsid w:val="78CC10E4"/>
    <w:rsid w:val="78CF7066"/>
    <w:rsid w:val="78D6378B"/>
    <w:rsid w:val="78DB471A"/>
    <w:rsid w:val="78DD3960"/>
    <w:rsid w:val="78E05D61"/>
    <w:rsid w:val="78E432BA"/>
    <w:rsid w:val="78EC619A"/>
    <w:rsid w:val="78F26A44"/>
    <w:rsid w:val="78F96F42"/>
    <w:rsid w:val="790017F3"/>
    <w:rsid w:val="79074390"/>
    <w:rsid w:val="79127A5D"/>
    <w:rsid w:val="79141952"/>
    <w:rsid w:val="79270BCC"/>
    <w:rsid w:val="7928102D"/>
    <w:rsid w:val="79374506"/>
    <w:rsid w:val="79374EC2"/>
    <w:rsid w:val="7942621B"/>
    <w:rsid w:val="79435824"/>
    <w:rsid w:val="79454B8B"/>
    <w:rsid w:val="7949006E"/>
    <w:rsid w:val="794F293B"/>
    <w:rsid w:val="79521193"/>
    <w:rsid w:val="79592556"/>
    <w:rsid w:val="7962483D"/>
    <w:rsid w:val="79643169"/>
    <w:rsid w:val="7966083F"/>
    <w:rsid w:val="796934A7"/>
    <w:rsid w:val="797637DF"/>
    <w:rsid w:val="79874530"/>
    <w:rsid w:val="798F74D9"/>
    <w:rsid w:val="79936317"/>
    <w:rsid w:val="79991359"/>
    <w:rsid w:val="799F1B0B"/>
    <w:rsid w:val="79A224D9"/>
    <w:rsid w:val="79A23D73"/>
    <w:rsid w:val="79A54D3F"/>
    <w:rsid w:val="79AE4657"/>
    <w:rsid w:val="79B1142C"/>
    <w:rsid w:val="79B16996"/>
    <w:rsid w:val="79CA66CF"/>
    <w:rsid w:val="79D27B1A"/>
    <w:rsid w:val="79E249EB"/>
    <w:rsid w:val="79E754A9"/>
    <w:rsid w:val="79F0437D"/>
    <w:rsid w:val="79F177AC"/>
    <w:rsid w:val="7A0A7462"/>
    <w:rsid w:val="7A135C11"/>
    <w:rsid w:val="7A166D8F"/>
    <w:rsid w:val="7A1B152A"/>
    <w:rsid w:val="7A225F5A"/>
    <w:rsid w:val="7A23573E"/>
    <w:rsid w:val="7A3017E9"/>
    <w:rsid w:val="7A331738"/>
    <w:rsid w:val="7A381927"/>
    <w:rsid w:val="7A3A206E"/>
    <w:rsid w:val="7A41152F"/>
    <w:rsid w:val="7A4B7748"/>
    <w:rsid w:val="7A597283"/>
    <w:rsid w:val="7A6704AF"/>
    <w:rsid w:val="7A695B25"/>
    <w:rsid w:val="7A6E41B6"/>
    <w:rsid w:val="7A735B46"/>
    <w:rsid w:val="7A85772C"/>
    <w:rsid w:val="7A8712DF"/>
    <w:rsid w:val="7A8D00B1"/>
    <w:rsid w:val="7A8F10FA"/>
    <w:rsid w:val="7A9C59D2"/>
    <w:rsid w:val="7AA36A87"/>
    <w:rsid w:val="7AA5023E"/>
    <w:rsid w:val="7AA628F4"/>
    <w:rsid w:val="7AA74841"/>
    <w:rsid w:val="7AAB63EE"/>
    <w:rsid w:val="7AB27404"/>
    <w:rsid w:val="7AC66962"/>
    <w:rsid w:val="7AC6706B"/>
    <w:rsid w:val="7ACD2464"/>
    <w:rsid w:val="7ACF5BCA"/>
    <w:rsid w:val="7AD91239"/>
    <w:rsid w:val="7ADC3584"/>
    <w:rsid w:val="7AE03932"/>
    <w:rsid w:val="7AE2167D"/>
    <w:rsid w:val="7AE44425"/>
    <w:rsid w:val="7AF77B10"/>
    <w:rsid w:val="7AF93974"/>
    <w:rsid w:val="7B030AA7"/>
    <w:rsid w:val="7B054179"/>
    <w:rsid w:val="7B072734"/>
    <w:rsid w:val="7B076B86"/>
    <w:rsid w:val="7B0F4272"/>
    <w:rsid w:val="7B100F1D"/>
    <w:rsid w:val="7B130970"/>
    <w:rsid w:val="7B161D61"/>
    <w:rsid w:val="7B1D0004"/>
    <w:rsid w:val="7B1E2B9A"/>
    <w:rsid w:val="7B232152"/>
    <w:rsid w:val="7B2852E3"/>
    <w:rsid w:val="7B345697"/>
    <w:rsid w:val="7B363AED"/>
    <w:rsid w:val="7B3B41B9"/>
    <w:rsid w:val="7B3E41F3"/>
    <w:rsid w:val="7B466AF7"/>
    <w:rsid w:val="7B522432"/>
    <w:rsid w:val="7B557AB2"/>
    <w:rsid w:val="7B5D12E5"/>
    <w:rsid w:val="7B5F1A1C"/>
    <w:rsid w:val="7B5F50C9"/>
    <w:rsid w:val="7B6057C9"/>
    <w:rsid w:val="7B683052"/>
    <w:rsid w:val="7B704593"/>
    <w:rsid w:val="7B766D6A"/>
    <w:rsid w:val="7B782660"/>
    <w:rsid w:val="7B7B7353"/>
    <w:rsid w:val="7B7B73A0"/>
    <w:rsid w:val="7B7F76F0"/>
    <w:rsid w:val="7B887D63"/>
    <w:rsid w:val="7B906F14"/>
    <w:rsid w:val="7B9407F3"/>
    <w:rsid w:val="7B941621"/>
    <w:rsid w:val="7B974010"/>
    <w:rsid w:val="7B9B6003"/>
    <w:rsid w:val="7BA271B0"/>
    <w:rsid w:val="7BA55DF5"/>
    <w:rsid w:val="7BAE4CE0"/>
    <w:rsid w:val="7BB31D1F"/>
    <w:rsid w:val="7BB55639"/>
    <w:rsid w:val="7BBB4066"/>
    <w:rsid w:val="7BBB4E2D"/>
    <w:rsid w:val="7BBD73CA"/>
    <w:rsid w:val="7BC27E78"/>
    <w:rsid w:val="7BC566A8"/>
    <w:rsid w:val="7BC8467B"/>
    <w:rsid w:val="7BD36D28"/>
    <w:rsid w:val="7BD53434"/>
    <w:rsid w:val="7BD545BA"/>
    <w:rsid w:val="7BE31C36"/>
    <w:rsid w:val="7BEB3ED5"/>
    <w:rsid w:val="7BEC1B61"/>
    <w:rsid w:val="7BF803E6"/>
    <w:rsid w:val="7BFE72BA"/>
    <w:rsid w:val="7C061C93"/>
    <w:rsid w:val="7C072D69"/>
    <w:rsid w:val="7C07384F"/>
    <w:rsid w:val="7C077C88"/>
    <w:rsid w:val="7C09416B"/>
    <w:rsid w:val="7C0A0CA5"/>
    <w:rsid w:val="7C0B1E53"/>
    <w:rsid w:val="7C0D3F09"/>
    <w:rsid w:val="7C155A74"/>
    <w:rsid w:val="7C1775E5"/>
    <w:rsid w:val="7C271ECE"/>
    <w:rsid w:val="7C2A3C7B"/>
    <w:rsid w:val="7C2B1598"/>
    <w:rsid w:val="7C2D3920"/>
    <w:rsid w:val="7C316140"/>
    <w:rsid w:val="7C35039E"/>
    <w:rsid w:val="7C353876"/>
    <w:rsid w:val="7C416AC9"/>
    <w:rsid w:val="7C4830E0"/>
    <w:rsid w:val="7C49495F"/>
    <w:rsid w:val="7C590163"/>
    <w:rsid w:val="7C5E4A1A"/>
    <w:rsid w:val="7C5F2D5A"/>
    <w:rsid w:val="7C65271D"/>
    <w:rsid w:val="7C653C2A"/>
    <w:rsid w:val="7C686C8C"/>
    <w:rsid w:val="7C6C4F3C"/>
    <w:rsid w:val="7C6F172A"/>
    <w:rsid w:val="7C731D9D"/>
    <w:rsid w:val="7C746B38"/>
    <w:rsid w:val="7C770F71"/>
    <w:rsid w:val="7C7B1DAB"/>
    <w:rsid w:val="7C8A1E29"/>
    <w:rsid w:val="7C8B002C"/>
    <w:rsid w:val="7C935738"/>
    <w:rsid w:val="7C9A080A"/>
    <w:rsid w:val="7C9B12F9"/>
    <w:rsid w:val="7C9F48FD"/>
    <w:rsid w:val="7CA53C57"/>
    <w:rsid w:val="7CB240DF"/>
    <w:rsid w:val="7CBC3B10"/>
    <w:rsid w:val="7CC05885"/>
    <w:rsid w:val="7CC25E1F"/>
    <w:rsid w:val="7CC42183"/>
    <w:rsid w:val="7CCC3A5D"/>
    <w:rsid w:val="7CD07565"/>
    <w:rsid w:val="7CD20656"/>
    <w:rsid w:val="7CD21DB0"/>
    <w:rsid w:val="7CD239FC"/>
    <w:rsid w:val="7CD36C9F"/>
    <w:rsid w:val="7CDA513D"/>
    <w:rsid w:val="7CDC4139"/>
    <w:rsid w:val="7CDE6CBF"/>
    <w:rsid w:val="7CE5253A"/>
    <w:rsid w:val="7CE8221D"/>
    <w:rsid w:val="7CE85D9D"/>
    <w:rsid w:val="7CEB3115"/>
    <w:rsid w:val="7CEC45CB"/>
    <w:rsid w:val="7CEE2617"/>
    <w:rsid w:val="7CF113B9"/>
    <w:rsid w:val="7CF20F1B"/>
    <w:rsid w:val="7CFE1EDE"/>
    <w:rsid w:val="7D016AEB"/>
    <w:rsid w:val="7D02354A"/>
    <w:rsid w:val="7D0E2A1F"/>
    <w:rsid w:val="7D17180F"/>
    <w:rsid w:val="7D181468"/>
    <w:rsid w:val="7D262F9B"/>
    <w:rsid w:val="7D2634B4"/>
    <w:rsid w:val="7D273FE4"/>
    <w:rsid w:val="7D361E4E"/>
    <w:rsid w:val="7D3D4635"/>
    <w:rsid w:val="7D451431"/>
    <w:rsid w:val="7D5A771F"/>
    <w:rsid w:val="7D5C5328"/>
    <w:rsid w:val="7D5D5512"/>
    <w:rsid w:val="7D6402AF"/>
    <w:rsid w:val="7D6C69AF"/>
    <w:rsid w:val="7D6F23AE"/>
    <w:rsid w:val="7D72714D"/>
    <w:rsid w:val="7D771FD3"/>
    <w:rsid w:val="7D7B2F32"/>
    <w:rsid w:val="7D7E4851"/>
    <w:rsid w:val="7D8568E4"/>
    <w:rsid w:val="7D86394B"/>
    <w:rsid w:val="7D8E45A3"/>
    <w:rsid w:val="7DA22734"/>
    <w:rsid w:val="7DB36D61"/>
    <w:rsid w:val="7DB42C6E"/>
    <w:rsid w:val="7DBB6232"/>
    <w:rsid w:val="7DC0504B"/>
    <w:rsid w:val="7DD61641"/>
    <w:rsid w:val="7DDC2365"/>
    <w:rsid w:val="7DDF6292"/>
    <w:rsid w:val="7DE7576F"/>
    <w:rsid w:val="7DF01D74"/>
    <w:rsid w:val="7DF07278"/>
    <w:rsid w:val="7E020056"/>
    <w:rsid w:val="7E03200D"/>
    <w:rsid w:val="7E04698D"/>
    <w:rsid w:val="7E0F3F49"/>
    <w:rsid w:val="7E165F45"/>
    <w:rsid w:val="7E276EC9"/>
    <w:rsid w:val="7E2B2196"/>
    <w:rsid w:val="7E2C45FC"/>
    <w:rsid w:val="7E360D97"/>
    <w:rsid w:val="7E3A5607"/>
    <w:rsid w:val="7E3F0850"/>
    <w:rsid w:val="7E425626"/>
    <w:rsid w:val="7E4B62A7"/>
    <w:rsid w:val="7E510123"/>
    <w:rsid w:val="7E592AA7"/>
    <w:rsid w:val="7E5B4A7E"/>
    <w:rsid w:val="7E5E1121"/>
    <w:rsid w:val="7E5F06A0"/>
    <w:rsid w:val="7E6423C9"/>
    <w:rsid w:val="7E6C359E"/>
    <w:rsid w:val="7E7A26E5"/>
    <w:rsid w:val="7E7D5A3D"/>
    <w:rsid w:val="7E803998"/>
    <w:rsid w:val="7E863D53"/>
    <w:rsid w:val="7E8B0A2D"/>
    <w:rsid w:val="7E8C2ECA"/>
    <w:rsid w:val="7E8C5050"/>
    <w:rsid w:val="7E931573"/>
    <w:rsid w:val="7E9328B6"/>
    <w:rsid w:val="7E9E6F6B"/>
    <w:rsid w:val="7EA8524B"/>
    <w:rsid w:val="7EB672E9"/>
    <w:rsid w:val="7EB85750"/>
    <w:rsid w:val="7EBA53B7"/>
    <w:rsid w:val="7EC5152E"/>
    <w:rsid w:val="7ECD5A77"/>
    <w:rsid w:val="7ECE734F"/>
    <w:rsid w:val="7ED076DF"/>
    <w:rsid w:val="7ED44FB4"/>
    <w:rsid w:val="7EE23CEF"/>
    <w:rsid w:val="7EE276CB"/>
    <w:rsid w:val="7EE64B15"/>
    <w:rsid w:val="7EE65358"/>
    <w:rsid w:val="7EEF645F"/>
    <w:rsid w:val="7EF33FC9"/>
    <w:rsid w:val="7EF804BF"/>
    <w:rsid w:val="7EF86E26"/>
    <w:rsid w:val="7EF86FBE"/>
    <w:rsid w:val="7F0126D0"/>
    <w:rsid w:val="7F0D459E"/>
    <w:rsid w:val="7F120FA2"/>
    <w:rsid w:val="7F2251FC"/>
    <w:rsid w:val="7F251838"/>
    <w:rsid w:val="7F3133DC"/>
    <w:rsid w:val="7F36234C"/>
    <w:rsid w:val="7F3E1691"/>
    <w:rsid w:val="7F3E2A61"/>
    <w:rsid w:val="7F435265"/>
    <w:rsid w:val="7F441876"/>
    <w:rsid w:val="7F44652B"/>
    <w:rsid w:val="7F4E2634"/>
    <w:rsid w:val="7F524794"/>
    <w:rsid w:val="7F54779B"/>
    <w:rsid w:val="7F577390"/>
    <w:rsid w:val="7F5D7D3F"/>
    <w:rsid w:val="7F653E15"/>
    <w:rsid w:val="7F667D3A"/>
    <w:rsid w:val="7F673A93"/>
    <w:rsid w:val="7F841D52"/>
    <w:rsid w:val="7F853DE6"/>
    <w:rsid w:val="7F8B325C"/>
    <w:rsid w:val="7F8B6577"/>
    <w:rsid w:val="7F930BEC"/>
    <w:rsid w:val="7F93437D"/>
    <w:rsid w:val="7F937F2D"/>
    <w:rsid w:val="7F943D8A"/>
    <w:rsid w:val="7F974382"/>
    <w:rsid w:val="7FB52464"/>
    <w:rsid w:val="7FB75684"/>
    <w:rsid w:val="7FC9782F"/>
    <w:rsid w:val="7FCE05EC"/>
    <w:rsid w:val="7FD11E19"/>
    <w:rsid w:val="7FD3458F"/>
    <w:rsid w:val="7FD40F94"/>
    <w:rsid w:val="7FDD6764"/>
    <w:rsid w:val="7FEC4228"/>
    <w:rsid w:val="7FF5446D"/>
    <w:rsid w:val="7FF67D97"/>
    <w:rsid w:val="7FFC2A1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1831C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楷体_GB2312"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semiHidden="0" w:unhideWhenUsed="0" w:qFormat="1"/>
    <w:lsdException w:name="header" w:semiHidden="0" w:unhideWhenUsed="0" w:qFormat="1"/>
    <w:lsdException w:name="footer" w:semiHidden="0" w:unhideWhenUsed="0" w:qFormat="1"/>
    <w:lsdException w:name="caption" w:qFormat="1"/>
    <w:lsdException w:name="annotation reference" w:semiHidden="0" w:uiPriority="99" w:unhideWhenUsed="0" w:qFormat="1"/>
    <w:lsdException w:name="line number" w:semiHidden="0" w:unhideWhenUsed="0" w:qFormat="1"/>
    <w:lsdException w:name="List Number" w:semiHidden="0" w:uiPriority="99" w:unhideWhenUsed="0" w:qFormat="1"/>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semiHidden="0" w:unhideWhenUsed="0" w:qFormat="1"/>
    <w:lsdException w:name="Strong" w:semiHidden="0" w:unhideWhenUsed="0" w:qFormat="1"/>
    <w:lsdException w:name="Emphasis" w:semiHidden="0" w:uiPriority="20" w:unhideWhenUsed="0" w:qFormat="1"/>
    <w:lsdException w:name="HTML Top of Form" w:uiPriority="99"/>
    <w:lsdException w:name="HTML Bottom of Form" w:uiPriority="99"/>
    <w:lsdException w:name="Normal (Web)" w:qFormat="1"/>
    <w:lsdException w:name="Normal Table" w:uiPriority="99"/>
    <w:lsdException w:name="annotation subject" w:semiHidden="0" w:unhideWhenUsed="0" w:qFormat="1"/>
    <w:lsdException w:name="No List" w:uiPriority="99"/>
    <w:lsdException w:name="Outline List 1" w:uiPriority="99"/>
    <w:lsdException w:name="Outline List 2" w:uiPriority="99"/>
    <w:lsdException w:name="Outline List 3" w:uiPriority="99"/>
    <w:lsdException w:name="Balloon Text" w:semiHidden="0" w:unhideWhenUsed="0" w:qFormat="1"/>
    <w:lsdException w:name="Table Grid" w:qFormat="1"/>
    <w:lsdException w:name="Placeholder Text" w:uiPriority="99" w:unhideWhenUsed="0" w:qFormat="1"/>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rPr>
      <w:kern w:val="2"/>
      <w:sz w:val="21"/>
    </w:rPr>
  </w:style>
  <w:style w:type="paragraph" w:styleId="1">
    <w:name w:val="heading 1"/>
    <w:basedOn w:val="a0"/>
    <w:next w:val="a0"/>
    <w:link w:val="1Char"/>
    <w:qFormat/>
    <w:pPr>
      <w:keepNext/>
      <w:keepLines/>
      <w:spacing w:before="340" w:after="330" w:line="578" w:lineRule="auto"/>
      <w:outlineLvl w:val="0"/>
    </w:pPr>
    <w:rPr>
      <w:b/>
      <w:bCs/>
      <w:kern w:val="44"/>
      <w:sz w:val="44"/>
      <w:szCs w:val="44"/>
    </w:rPr>
  </w:style>
  <w:style w:type="paragraph" w:styleId="2">
    <w:name w:val="heading 2"/>
    <w:basedOn w:val="a0"/>
    <w:next w:val="a0"/>
    <w:link w:val="2Char"/>
    <w:semiHidden/>
    <w:unhideWhenUsed/>
    <w:qFormat/>
    <w:rsid w:val="00502B7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semiHidden/>
    <w:unhideWhenUsed/>
    <w:qFormat/>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List Number"/>
    <w:basedOn w:val="a0"/>
    <w:uiPriority w:val="99"/>
    <w:qFormat/>
    <w:pPr>
      <w:numPr>
        <w:numId w:val="1"/>
      </w:numPr>
      <w:tabs>
        <w:tab w:val="clear" w:pos="360"/>
        <w:tab w:val="left" w:pos="1287"/>
      </w:tabs>
      <w:snapToGrid w:val="0"/>
      <w:spacing w:beforeLines="35" w:line="460" w:lineRule="exact"/>
      <w:ind w:firstLine="567"/>
      <w:textAlignment w:val="baseline"/>
    </w:pPr>
    <w:rPr>
      <w:kern w:val="0"/>
      <w:sz w:val="28"/>
      <w:szCs w:val="28"/>
    </w:rPr>
  </w:style>
  <w:style w:type="paragraph" w:styleId="a4">
    <w:name w:val="annotation text"/>
    <w:basedOn w:val="a0"/>
    <w:link w:val="Char"/>
    <w:qFormat/>
    <w:pPr>
      <w:jc w:val="left"/>
    </w:pPr>
  </w:style>
  <w:style w:type="paragraph" w:styleId="a5">
    <w:name w:val="Balloon Text"/>
    <w:basedOn w:val="a0"/>
    <w:qFormat/>
    <w:rPr>
      <w:sz w:val="18"/>
      <w:szCs w:val="18"/>
    </w:rPr>
  </w:style>
  <w:style w:type="paragraph" w:styleId="a6">
    <w:name w:val="footer"/>
    <w:basedOn w:val="a0"/>
    <w:link w:val="Char0"/>
    <w:qFormat/>
    <w:pPr>
      <w:tabs>
        <w:tab w:val="center" w:pos="4153"/>
        <w:tab w:val="right" w:pos="8306"/>
      </w:tabs>
      <w:snapToGrid w:val="0"/>
      <w:jc w:val="left"/>
    </w:pPr>
    <w:rPr>
      <w:sz w:val="18"/>
    </w:rPr>
  </w:style>
  <w:style w:type="paragraph" w:styleId="a7">
    <w:name w:val="header"/>
    <w:basedOn w:val="a0"/>
    <w:link w:val="Char1"/>
    <w:qFormat/>
    <w:pPr>
      <w:pBdr>
        <w:bottom w:val="single" w:sz="6" w:space="1" w:color="auto"/>
      </w:pBdr>
      <w:tabs>
        <w:tab w:val="center" w:pos="4153"/>
        <w:tab w:val="right" w:pos="8306"/>
      </w:tabs>
      <w:snapToGrid w:val="0"/>
      <w:jc w:val="center"/>
    </w:pPr>
    <w:rPr>
      <w:sz w:val="18"/>
      <w:szCs w:val="18"/>
    </w:rPr>
  </w:style>
  <w:style w:type="paragraph" w:styleId="a8">
    <w:name w:val="Normal (Web)"/>
    <w:basedOn w:val="a0"/>
    <w:semiHidden/>
    <w:unhideWhenUsed/>
    <w:qFormat/>
    <w:rPr>
      <w:sz w:val="24"/>
      <w:szCs w:val="24"/>
    </w:rPr>
  </w:style>
  <w:style w:type="paragraph" w:styleId="a9">
    <w:name w:val="annotation subject"/>
    <w:basedOn w:val="a4"/>
    <w:next w:val="a4"/>
    <w:qFormat/>
    <w:rPr>
      <w:b/>
      <w:bCs/>
    </w:rPr>
  </w:style>
  <w:style w:type="table" w:styleId="aa">
    <w:name w:val="Table Grid"/>
    <w:basedOn w:val="a2"/>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Emphasis"/>
    <w:uiPriority w:val="20"/>
    <w:qFormat/>
    <w:rPr>
      <w:i/>
      <w:iCs/>
    </w:rPr>
  </w:style>
  <w:style w:type="character" w:styleId="ac">
    <w:name w:val="line number"/>
    <w:basedOn w:val="a1"/>
    <w:qFormat/>
  </w:style>
  <w:style w:type="character" w:styleId="ad">
    <w:name w:val="Hyperlink"/>
    <w:qFormat/>
    <w:rPr>
      <w:color w:val="0000FF"/>
      <w:u w:val="single"/>
    </w:rPr>
  </w:style>
  <w:style w:type="character" w:styleId="ae">
    <w:name w:val="annotation reference"/>
    <w:uiPriority w:val="99"/>
    <w:qFormat/>
    <w:rPr>
      <w:sz w:val="21"/>
      <w:szCs w:val="21"/>
    </w:rPr>
  </w:style>
  <w:style w:type="character" w:customStyle="1" w:styleId="CharCharChar">
    <w:name w:val="正文缺省 Char Char Char"/>
    <w:link w:val="Char2"/>
    <w:qFormat/>
    <w:rPr>
      <w:rFonts w:eastAsia="宋体"/>
      <w:kern w:val="2"/>
      <w:sz w:val="21"/>
      <w:szCs w:val="21"/>
      <w:lang w:val="en-US" w:eastAsia="zh-CN"/>
    </w:rPr>
  </w:style>
  <w:style w:type="paragraph" w:customStyle="1" w:styleId="Char2">
    <w:name w:val="正文缺省 Char"/>
    <w:basedOn w:val="a0"/>
    <w:link w:val="CharCharChar"/>
    <w:qFormat/>
    <w:pPr>
      <w:spacing w:line="360" w:lineRule="auto"/>
      <w:ind w:firstLineChars="200" w:firstLine="200"/>
    </w:pPr>
    <w:rPr>
      <w:rFonts w:eastAsia="宋体"/>
      <w:szCs w:val="21"/>
    </w:rPr>
  </w:style>
  <w:style w:type="character" w:customStyle="1" w:styleId="10">
    <w:name w:val="页码1"/>
    <w:basedOn w:val="a1"/>
    <w:qFormat/>
  </w:style>
  <w:style w:type="character" w:customStyle="1" w:styleId="11">
    <w:name w:val="行号1"/>
    <w:basedOn w:val="a1"/>
    <w:qFormat/>
  </w:style>
  <w:style w:type="character" w:customStyle="1" w:styleId="CharChar">
    <w:name w:val="专利正文 Char Char"/>
    <w:qFormat/>
    <w:rPr>
      <w:rFonts w:eastAsia="宋体"/>
      <w:kern w:val="2"/>
      <w:sz w:val="21"/>
      <w:lang w:val="en-US" w:eastAsia="zh-CN"/>
    </w:rPr>
  </w:style>
  <w:style w:type="character" w:customStyle="1" w:styleId="12">
    <w:name w:val="批注引用1"/>
    <w:qFormat/>
    <w:rPr>
      <w:sz w:val="21"/>
      <w:szCs w:val="21"/>
    </w:rPr>
  </w:style>
  <w:style w:type="character" w:customStyle="1" w:styleId="apple-style-span">
    <w:name w:val="apple-style-span"/>
    <w:basedOn w:val="a1"/>
    <w:qFormat/>
  </w:style>
  <w:style w:type="paragraph" w:customStyle="1" w:styleId="af">
    <w:name w:val="专利正文"/>
    <w:basedOn w:val="a0"/>
    <w:qFormat/>
    <w:pPr>
      <w:spacing w:afterLines="100" w:line="360" w:lineRule="auto"/>
      <w:jc w:val="left"/>
    </w:pPr>
  </w:style>
  <w:style w:type="paragraph" w:customStyle="1" w:styleId="TAL">
    <w:name w:val="TAL"/>
    <w:basedOn w:val="a0"/>
    <w:qFormat/>
    <w:pPr>
      <w:keepNext/>
      <w:keepLines/>
      <w:widowControl/>
      <w:overflowPunct w:val="0"/>
      <w:autoSpaceDE w:val="0"/>
      <w:autoSpaceDN w:val="0"/>
      <w:adjustRightInd w:val="0"/>
      <w:jc w:val="left"/>
      <w:textAlignment w:val="baseline"/>
    </w:pPr>
    <w:rPr>
      <w:rFonts w:ascii="Arial" w:hAnsi="Arial"/>
      <w:kern w:val="0"/>
      <w:sz w:val="18"/>
      <w:lang w:eastAsia="en-US"/>
    </w:rPr>
  </w:style>
  <w:style w:type="paragraph" w:customStyle="1" w:styleId="Char3">
    <w:name w:val="Char"/>
    <w:basedOn w:val="a0"/>
    <w:qFormat/>
    <w:rPr>
      <w:rFonts w:cs="Arial"/>
      <w:szCs w:val="24"/>
    </w:rPr>
  </w:style>
  <w:style w:type="paragraph" w:customStyle="1" w:styleId="ParaCharCharCharCharCharCharCharCharCharCharCharCharCharChar">
    <w:name w:val="默认段落字体 Para Char Char Char Char Char Char Char Char Char Char Char Char Char Char"/>
    <w:next w:val="a0"/>
    <w:qFormat/>
    <w:pPr>
      <w:keepNext/>
      <w:keepLines/>
      <w:tabs>
        <w:tab w:val="left" w:pos="720"/>
        <w:tab w:val="left" w:pos="3360"/>
      </w:tabs>
      <w:spacing w:before="240" w:after="240"/>
      <w:ind w:left="3360" w:hanging="420"/>
      <w:outlineLvl w:val="7"/>
    </w:pPr>
    <w:rPr>
      <w:rFonts w:ascii="Arial" w:eastAsia="黑体" w:hAnsi="Arial" w:cs="Arial"/>
      <w:snapToGrid w:val="0"/>
      <w:kern w:val="2"/>
      <w:sz w:val="21"/>
      <w:szCs w:val="21"/>
    </w:rPr>
  </w:style>
  <w:style w:type="paragraph" w:customStyle="1" w:styleId="CharCharCharCharCharCharChar">
    <w:name w:val="Char Char Char Char Char Char Char"/>
    <w:basedOn w:val="a0"/>
    <w:qFormat/>
    <w:rPr>
      <w:rFonts w:cs="Arial"/>
      <w:szCs w:val="24"/>
    </w:rPr>
  </w:style>
  <w:style w:type="paragraph" w:customStyle="1" w:styleId="13">
    <w:name w:val="批注主题1"/>
    <w:basedOn w:val="a4"/>
    <w:next w:val="a4"/>
    <w:qFormat/>
    <w:rPr>
      <w:b/>
      <w:bCs/>
    </w:rPr>
  </w:style>
  <w:style w:type="paragraph" w:customStyle="1" w:styleId="20">
    <w:name w:val="标题2"/>
    <w:basedOn w:val="a0"/>
    <w:qFormat/>
    <w:pPr>
      <w:autoSpaceDE w:val="0"/>
      <w:autoSpaceDN w:val="0"/>
      <w:adjustRightInd w:val="0"/>
      <w:spacing w:line="360" w:lineRule="auto"/>
      <w:jc w:val="left"/>
    </w:pPr>
    <w:rPr>
      <w:rFonts w:ascii="宋体"/>
      <w:kern w:val="0"/>
      <w:sz w:val="24"/>
      <w:szCs w:val="24"/>
    </w:rPr>
  </w:style>
  <w:style w:type="paragraph" w:customStyle="1" w:styleId="14">
    <w:name w:val="修订1"/>
    <w:hidden/>
    <w:uiPriority w:val="99"/>
    <w:semiHidden/>
    <w:qFormat/>
    <w:rPr>
      <w:kern w:val="2"/>
      <w:sz w:val="21"/>
    </w:rPr>
  </w:style>
  <w:style w:type="character" w:customStyle="1" w:styleId="apple-converted-space">
    <w:name w:val="apple-converted-space"/>
    <w:basedOn w:val="a1"/>
    <w:qFormat/>
  </w:style>
  <w:style w:type="character" w:styleId="af0">
    <w:name w:val="Placeholder Text"/>
    <w:basedOn w:val="a1"/>
    <w:uiPriority w:val="99"/>
    <w:semiHidden/>
    <w:qFormat/>
    <w:rPr>
      <w:color w:val="808080"/>
    </w:rPr>
  </w:style>
  <w:style w:type="character" w:customStyle="1" w:styleId="3Char">
    <w:name w:val="标题 3 Char"/>
    <w:basedOn w:val="a1"/>
    <w:link w:val="3"/>
    <w:semiHidden/>
    <w:qFormat/>
    <w:rPr>
      <w:b/>
      <w:bCs/>
      <w:kern w:val="2"/>
      <w:sz w:val="32"/>
      <w:szCs w:val="32"/>
    </w:rPr>
  </w:style>
  <w:style w:type="character" w:customStyle="1" w:styleId="1Char">
    <w:name w:val="标题 1 Char"/>
    <w:basedOn w:val="a1"/>
    <w:link w:val="1"/>
    <w:qFormat/>
    <w:rPr>
      <w:b/>
      <w:bCs/>
      <w:kern w:val="44"/>
      <w:sz w:val="44"/>
      <w:szCs w:val="44"/>
    </w:rPr>
  </w:style>
  <w:style w:type="paragraph" w:styleId="af1">
    <w:name w:val="List Paragraph"/>
    <w:basedOn w:val="a0"/>
    <w:uiPriority w:val="34"/>
    <w:qFormat/>
    <w:pPr>
      <w:ind w:firstLineChars="200" w:firstLine="420"/>
    </w:pPr>
  </w:style>
  <w:style w:type="paragraph" w:customStyle="1" w:styleId="MTDisplayEquation">
    <w:name w:val="MTDisplayEquation"/>
    <w:basedOn w:val="a0"/>
    <w:next w:val="a0"/>
    <w:link w:val="MTDisplayEquationChar"/>
    <w:qFormat/>
    <w:pPr>
      <w:tabs>
        <w:tab w:val="center" w:pos="4720"/>
        <w:tab w:val="right" w:pos="9460"/>
      </w:tabs>
      <w:spacing w:line="360" w:lineRule="auto"/>
      <w:ind w:firstLine="561"/>
    </w:pPr>
    <w:rPr>
      <w:sz w:val="28"/>
      <w:szCs w:val="28"/>
    </w:rPr>
  </w:style>
  <w:style w:type="character" w:customStyle="1" w:styleId="MTDisplayEquationChar">
    <w:name w:val="MTDisplayEquation Char"/>
    <w:basedOn w:val="a1"/>
    <w:link w:val="MTDisplayEquation"/>
    <w:qFormat/>
    <w:rPr>
      <w:kern w:val="2"/>
      <w:sz w:val="28"/>
      <w:szCs w:val="28"/>
    </w:rPr>
  </w:style>
  <w:style w:type="character" w:customStyle="1" w:styleId="Char">
    <w:name w:val="批注文字 Char"/>
    <w:basedOn w:val="a1"/>
    <w:link w:val="a4"/>
    <w:qFormat/>
    <w:rPr>
      <w:kern w:val="2"/>
      <w:sz w:val="21"/>
    </w:rPr>
  </w:style>
  <w:style w:type="character" w:customStyle="1" w:styleId="Char1">
    <w:name w:val="页眉 Char"/>
    <w:basedOn w:val="a1"/>
    <w:link w:val="a7"/>
    <w:qFormat/>
    <w:rPr>
      <w:kern w:val="2"/>
      <w:sz w:val="18"/>
      <w:szCs w:val="18"/>
    </w:rPr>
  </w:style>
  <w:style w:type="character" w:customStyle="1" w:styleId="Char0">
    <w:name w:val="页脚 Char"/>
    <w:basedOn w:val="a1"/>
    <w:link w:val="a6"/>
    <w:qFormat/>
    <w:rPr>
      <w:kern w:val="2"/>
      <w:sz w:val="18"/>
    </w:rPr>
  </w:style>
  <w:style w:type="character" w:customStyle="1" w:styleId="2Char">
    <w:name w:val="标题 2 Char"/>
    <w:basedOn w:val="a1"/>
    <w:link w:val="2"/>
    <w:semiHidden/>
    <w:rsid w:val="00502B7E"/>
    <w:rPr>
      <w:rFonts w:asciiTheme="majorHAnsi" w:eastAsiaTheme="majorEastAsia" w:hAnsiTheme="majorHAnsi" w:cstheme="majorBidi"/>
      <w:b/>
      <w:bCs/>
      <w:kern w:val="2"/>
      <w:sz w:val="32"/>
      <w:szCs w:val="32"/>
    </w:rPr>
  </w:style>
  <w:style w:type="paragraph" w:styleId="af2">
    <w:name w:val="Revision"/>
    <w:hidden/>
    <w:uiPriority w:val="99"/>
    <w:semiHidden/>
    <w:rsid w:val="004D67A4"/>
    <w:rPr>
      <w:kern w:val="2"/>
      <w:sz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5462369">
      <w:bodyDiv w:val="1"/>
      <w:marLeft w:val="0"/>
      <w:marRight w:val="0"/>
      <w:marTop w:val="0"/>
      <w:marBottom w:val="0"/>
      <w:divBdr>
        <w:top w:val="none" w:sz="0" w:space="0" w:color="auto"/>
        <w:left w:val="none" w:sz="0" w:space="0" w:color="auto"/>
        <w:bottom w:val="none" w:sz="0" w:space="0" w:color="auto"/>
        <w:right w:val="none" w:sz="0" w:space="0" w:color="auto"/>
      </w:divBdr>
    </w:div>
    <w:div w:id="907418301">
      <w:bodyDiv w:val="1"/>
      <w:marLeft w:val="0"/>
      <w:marRight w:val="0"/>
      <w:marTop w:val="0"/>
      <w:marBottom w:val="0"/>
      <w:divBdr>
        <w:top w:val="none" w:sz="0" w:space="0" w:color="auto"/>
        <w:left w:val="none" w:sz="0" w:space="0" w:color="auto"/>
        <w:bottom w:val="none" w:sz="0" w:space="0" w:color="auto"/>
        <w:right w:val="none" w:sz="0" w:space="0" w:color="auto"/>
      </w:divBdr>
    </w:div>
    <w:div w:id="1194078163">
      <w:bodyDiv w:val="1"/>
      <w:marLeft w:val="0"/>
      <w:marRight w:val="0"/>
      <w:marTop w:val="0"/>
      <w:marBottom w:val="0"/>
      <w:divBdr>
        <w:top w:val="none" w:sz="0" w:space="0" w:color="auto"/>
        <w:left w:val="none" w:sz="0" w:space="0" w:color="auto"/>
        <w:bottom w:val="none" w:sz="0" w:space="0" w:color="auto"/>
        <w:right w:val="none" w:sz="0" w:space="0" w:color="auto"/>
      </w:divBdr>
    </w:div>
    <w:div w:id="203780449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oter" Target="footer4.xml"/><Relationship Id="rId26" Type="http://schemas.openxmlformats.org/officeDocument/2006/relationships/oleObject" Target="embeddings/oleObject3.bin"/><Relationship Id="rId39" Type="http://schemas.openxmlformats.org/officeDocument/2006/relationships/image" Target="media/image10.emf"/><Relationship Id="rId51" Type="http://schemas.microsoft.com/office/2011/relationships/people" Target="people.xml"/><Relationship Id="rId3" Type="http://schemas.openxmlformats.org/officeDocument/2006/relationships/styles" Target="styles.xml"/><Relationship Id="rId21" Type="http://schemas.openxmlformats.org/officeDocument/2006/relationships/footer" Target="footer6.xml"/><Relationship Id="rId34" Type="http://schemas.openxmlformats.org/officeDocument/2006/relationships/oleObject" Target="embeddings/oleObject7.bin"/><Relationship Id="rId42" Type="http://schemas.openxmlformats.org/officeDocument/2006/relationships/footer" Target="footer9.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header" Target="header5.xml"/><Relationship Id="rId29" Type="http://schemas.openxmlformats.org/officeDocument/2006/relationships/image" Target="media/image5.emf"/><Relationship Id="rId41" Type="http://schemas.openxmlformats.org/officeDocument/2006/relationships/footer" Target="footer8.xml"/><Relationship Id="rId54"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9.emf"/><Relationship Id="rId40" Type="http://schemas.openxmlformats.org/officeDocument/2006/relationships/package" Target="embeddings/Microsoft_Visio_Drawing1111.vsdx"/><Relationship Id="rId53"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2.emf"/><Relationship Id="rId28" Type="http://schemas.openxmlformats.org/officeDocument/2006/relationships/oleObject" Target="embeddings/oleObject4.bin"/><Relationship Id="rId36" Type="http://schemas.openxmlformats.org/officeDocument/2006/relationships/oleObject" Target="embeddings/oleObject8.bin"/><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image" Target="media/image6.emf"/><Relationship Id="rId44" Type="http://schemas.openxmlformats.org/officeDocument/2006/relationships/theme" Target="theme/theme1.xml"/><Relationship Id="rId52" Type="http://schemas.microsoft.com/office/2016/09/relationships/commentsIds" Target="commentsIds.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footer" Target="footer7.xml"/><Relationship Id="rId27"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image" Target="media/image8.emf"/><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D6533D-5112-42E1-9350-3D0C9F861D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30</TotalTime>
  <Pages>40</Pages>
  <Words>3681</Words>
  <Characters>20986</Characters>
  <Application>Microsoft Office Word</Application>
  <DocSecurity>0</DocSecurity>
  <Lines>174</Lines>
  <Paragraphs>49</Paragraphs>
  <ScaleCrop>false</ScaleCrop>
  <Company>china</Company>
  <LinksUpToDate>false</LinksUpToDate>
  <CharactersWithSpaces>246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说   明   书   摘   要</dc:title>
  <dc:creator>tru</dc:creator>
  <cp:lastModifiedBy>admin</cp:lastModifiedBy>
  <cp:revision>93</cp:revision>
  <cp:lastPrinted>2023-03-22T10:39:00Z</cp:lastPrinted>
  <dcterms:created xsi:type="dcterms:W3CDTF">2019-06-27T05:30:00Z</dcterms:created>
  <dcterms:modified xsi:type="dcterms:W3CDTF">2023-03-27T0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MTWinEqns">
    <vt:bool>true</vt:bool>
  </property>
  <property fmtid="{D5CDD505-2E9C-101B-9397-08002B2CF9AE}" pid="4" name="MTEquationNumber2">
    <vt:lpwstr>(#S1.#E1)</vt:lpwstr>
  </property>
  <property fmtid="{D5CDD505-2E9C-101B-9397-08002B2CF9AE}" pid="5" name="sflag">
    <vt:lpwstr>1375062313</vt:lpwstr>
  </property>
  <property fmtid="{D5CDD505-2E9C-101B-9397-08002B2CF9AE}" pid="6" name="_ms_pID_725343">
    <vt:lpwstr>(1)/wftEay6QwyFK3uRBbRFT++vK6qBzBLIEt2YsDUhXy3cFUOhhoPPl59Pc0QooJvMn5bXBYdz9uEuFAoWePoELWtin4XDKlhQbeQsKX1xVN2Cmm/bz1yIOGxWxhw2m7dtdoF4kBoBFzFEyXKae9/8AgzGCplSFO4PBthertgOv6F577tufBGaF/BGinfFUODjBD9d9HWImNj7QBoMrKcAWQ==</vt:lpwstr>
  </property>
  <property fmtid="{D5CDD505-2E9C-101B-9397-08002B2CF9AE}" pid="7" name="_ms_pID_725343_00">
    <vt:lpwstr>_ms_pID_725343</vt:lpwstr>
  </property>
  <property fmtid="{D5CDD505-2E9C-101B-9397-08002B2CF9AE}" pid="8" name="ICV">
    <vt:lpwstr>68D6BDC061544B01AB38D044F8EF4015</vt:lpwstr>
  </property>
</Properties>
</file>